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xls" ContentType="application/vnd.ms-excel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58" r:id="rId3"/>
    <p:sldId id="305" r:id="rId4"/>
    <p:sldId id="257" r:id="rId5"/>
    <p:sldId id="260" r:id="rId6"/>
    <p:sldId id="298" r:id="rId7"/>
    <p:sldId id="259" r:id="rId8"/>
    <p:sldId id="290" r:id="rId9"/>
    <p:sldId id="292" r:id="rId10"/>
    <p:sldId id="293" r:id="rId11"/>
    <p:sldId id="294" r:id="rId12"/>
    <p:sldId id="295" r:id="rId13"/>
    <p:sldId id="296" r:id="rId14"/>
    <p:sldId id="297" r:id="rId15"/>
    <p:sldId id="299" r:id="rId16"/>
    <p:sldId id="301" r:id="rId17"/>
    <p:sldId id="306" r:id="rId18"/>
    <p:sldId id="307" r:id="rId19"/>
    <p:sldId id="302" r:id="rId20"/>
    <p:sldId id="303" r:id="rId21"/>
    <p:sldId id="304" r:id="rId22"/>
    <p:sldId id="313" r:id="rId23"/>
    <p:sldId id="308" r:id="rId24"/>
    <p:sldId id="309" r:id="rId25"/>
    <p:sldId id="310" r:id="rId26"/>
    <p:sldId id="311" r:id="rId27"/>
    <p:sldId id="312" r:id="rId28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94B05"/>
    <a:srgbClr val="C43C06"/>
    <a:srgbClr val="D341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10" autoAdjust="0"/>
    <p:restoredTop sz="79436" autoAdjust="0"/>
  </p:normalViewPr>
  <p:slideViewPr>
    <p:cSldViewPr>
      <p:cViewPr varScale="1">
        <p:scale>
          <a:sx n="100" d="100"/>
          <a:sy n="100" d="100"/>
        </p:scale>
        <p:origin x="-11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18CCC8-D0BD-45B0-81C3-1921C4A271FE}" type="datetimeFigureOut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C983CDC-05FE-415C-8CF2-7E2887943AF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77292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891570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D4AE06-F67B-497C-8BEC-2FD5AFB96502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4892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549028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549028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54902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53738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83CDC-05FE-415C-8CF2-7E2887943AFB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06549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A4165-017D-4C50-A1F6-62B064B7A6CA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35E73-684C-4DBB-8563-BB68EAEBCA1B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128B9-3EE0-49A3-B443-5635F102A024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AEFE464-19D1-4CDB-BB69-74FAA1ED10E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131860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E55440-D907-47F5-B90D-3A16162067D4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84982-2772-482C-9E47-316ED3ABFE17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A3B22-A3D0-4832-B1ED-44EA45B62F2C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D7DFB-0AF9-40A1-998A-2E9A3C197051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04CB7-B076-49CB-9CCC-FD8CCFA1234B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C9085-D958-41F0-851C-4E8B16CC3DF9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61542-25DC-4C54-8C02-4BC47A5E5647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082CBA-CABE-4948-84FC-4A7C28A4B99B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20">
          <a:fgClr>
            <a:schemeClr val="accent3">
              <a:lumMod val="60000"/>
              <a:lumOff val="40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6A5F48-A15B-4967-81FE-A4A19F5D4DB2}" type="datetime1">
              <a:rPr lang="zh-TW" altLang="en-US" smtClean="0"/>
              <a:t>2013/6/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 smtClean="0"/>
              <a:t>1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Char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Microsoft_Excel_Chart2.xls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Char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Microsoft_Excel_Chart4.xls"/><Relationship Id="rId4" Type="http://schemas.openxmlformats.org/officeDocument/2006/relationships/image" Target="../media/image13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07504" y="1484785"/>
            <a:ext cx="8784976" cy="2088231"/>
          </a:xfrm>
        </p:spPr>
        <p:txBody>
          <a:bodyPr>
            <a:normAutofit/>
          </a:bodyPr>
          <a:lstStyle/>
          <a:p>
            <a:r>
              <a:rPr lang="en-US" altLang="zh-TW" sz="3600" b="1" i="1" dirty="0"/>
              <a:t>SPEED: A Stateless Protocol for </a:t>
            </a:r>
            <a:r>
              <a:rPr lang="en-US" altLang="zh-TW" sz="3600" b="1" i="1" dirty="0" smtClean="0"/>
              <a:t>Real-Time</a:t>
            </a:r>
            <a:r>
              <a:rPr lang="zh-TW" altLang="en-US" sz="3600" b="1" i="1" dirty="0" smtClean="0"/>
              <a:t> </a:t>
            </a:r>
            <a:r>
              <a:rPr lang="en-US" altLang="zh-TW" sz="3600" b="1" i="1" dirty="0" smtClean="0"/>
              <a:t>Communication in </a:t>
            </a:r>
            <a:r>
              <a:rPr lang="en-US" altLang="zh-TW" sz="3600" b="1" i="1" dirty="0"/>
              <a:t>Sensor Networks</a:t>
            </a:r>
            <a:endParaRPr lang="zh-TW" altLang="en-US" sz="36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323528" y="3886200"/>
            <a:ext cx="8424936" cy="1991072"/>
          </a:xfrm>
        </p:spPr>
        <p:txBody>
          <a:bodyPr>
            <a:noAutofit/>
          </a:bodyPr>
          <a:lstStyle/>
          <a:p>
            <a:r>
              <a:rPr lang="en-US" altLang="zh-TW" sz="2400" dirty="0" err="1"/>
              <a:t>Tian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He, John A </a:t>
            </a:r>
            <a:r>
              <a:rPr lang="en-US" altLang="zh-TW" sz="2400" dirty="0" err="1" smtClean="0"/>
              <a:t>Stankovic</a:t>
            </a:r>
            <a:r>
              <a:rPr lang="en-US" altLang="zh-TW" sz="2400" dirty="0" smtClean="0"/>
              <a:t> , </a:t>
            </a:r>
            <a:r>
              <a:rPr lang="en-US" altLang="zh-TW" sz="2400" dirty="0" err="1" smtClean="0"/>
              <a:t>Chenyang</a:t>
            </a:r>
            <a:r>
              <a:rPr lang="en-US" altLang="zh-TW" sz="2400" dirty="0" smtClean="0"/>
              <a:t> Lu, </a:t>
            </a:r>
            <a:r>
              <a:rPr lang="en-US" altLang="zh-TW" sz="2400" dirty="0" err="1" smtClean="0"/>
              <a:t>Tarek</a:t>
            </a:r>
            <a:r>
              <a:rPr lang="en-US" altLang="zh-TW" sz="2400" dirty="0" smtClean="0"/>
              <a:t> </a:t>
            </a:r>
            <a:r>
              <a:rPr lang="en-US" altLang="zh-TW" sz="2400" dirty="0" err="1"/>
              <a:t>Abdelzaher</a:t>
            </a:r>
            <a:endParaRPr lang="en-US" altLang="zh-TW" sz="2400" dirty="0"/>
          </a:p>
          <a:p>
            <a:r>
              <a:rPr lang="en-US" altLang="zh-TW" sz="2400" dirty="0"/>
              <a:t>International </a:t>
            </a:r>
            <a:r>
              <a:rPr lang="en-US" altLang="zh-TW" sz="2400" dirty="0" err="1"/>
              <a:t>Confernece</a:t>
            </a:r>
            <a:r>
              <a:rPr lang="en-US" altLang="zh-TW" sz="2400" dirty="0"/>
              <a:t> on Distributed Computing Systems (ICDCS-23), Providence, RI, USA, pages 46-55, May 2003</a:t>
            </a:r>
            <a:r>
              <a:rPr lang="en-US" altLang="zh-TW" sz="2400" dirty="0" smtClean="0"/>
              <a:t>.</a:t>
            </a:r>
          </a:p>
          <a:p>
            <a:r>
              <a:rPr lang="zh-TW" altLang="en-US" sz="2400" dirty="0" smtClean="0">
                <a:solidFill>
                  <a:schemeClr val="tx1"/>
                </a:solidFill>
              </a:rPr>
              <a:t>第二組   </a:t>
            </a:r>
            <a:r>
              <a:rPr lang="en-US" altLang="zh-TW" sz="2400" dirty="0">
                <a:solidFill>
                  <a:schemeClr val="tx1"/>
                </a:solidFill>
              </a:rPr>
              <a:t>601430002</a:t>
            </a:r>
            <a:r>
              <a:rPr lang="zh-TW" altLang="en-US" sz="2400" dirty="0">
                <a:solidFill>
                  <a:schemeClr val="tx1"/>
                </a:solidFill>
              </a:rPr>
              <a:t>黃霈</a:t>
            </a:r>
            <a:r>
              <a:rPr lang="zh-TW" altLang="en-US" sz="2400" dirty="0" smtClean="0">
                <a:solidFill>
                  <a:schemeClr val="tx1"/>
                </a:solidFill>
              </a:rPr>
              <a:t>哲 </a:t>
            </a:r>
            <a:r>
              <a:rPr lang="en-US" altLang="zh-TW" sz="2400" dirty="0" smtClean="0">
                <a:solidFill>
                  <a:schemeClr val="tx1"/>
                </a:solidFill>
              </a:rPr>
              <a:t>601430013</a:t>
            </a:r>
            <a:r>
              <a:rPr lang="zh-TW" altLang="en-US" sz="2400" dirty="0" smtClean="0">
                <a:solidFill>
                  <a:schemeClr val="tx1"/>
                </a:solidFill>
              </a:rPr>
              <a:t>黃煌彬</a:t>
            </a:r>
            <a:endParaRPr lang="en-US" altLang="zh-TW" sz="2400" dirty="0">
              <a:solidFill>
                <a:schemeClr val="tx1"/>
              </a:solidFill>
            </a:endParaRPr>
          </a:p>
          <a:p>
            <a:endParaRPr lang="zh-TW" altLang="en-US" sz="2400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794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CH2 Design Goals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 Stateless </a:t>
            </a:r>
            <a:r>
              <a:rPr lang="en-US" altLang="zh-TW" dirty="0" smtClean="0"/>
              <a:t>Architecture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Soft </a:t>
            </a:r>
            <a:r>
              <a:rPr lang="en-US" altLang="zh-TW" dirty="0" smtClean="0"/>
              <a:t>Real-Time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 Minimum MAC Layer </a:t>
            </a:r>
            <a:r>
              <a:rPr lang="en-US" altLang="zh-TW" dirty="0" smtClean="0"/>
              <a:t>Support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 err="1"/>
              <a:t>QoS</a:t>
            </a:r>
            <a:r>
              <a:rPr lang="en-US" altLang="zh-TW" dirty="0"/>
              <a:t> Routing and Congestion </a:t>
            </a:r>
            <a:r>
              <a:rPr lang="en-US" altLang="zh-TW" dirty="0" smtClean="0"/>
              <a:t>Management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 Traffic Load </a:t>
            </a:r>
            <a:r>
              <a:rPr lang="en-US" altLang="zh-TW" dirty="0" smtClean="0"/>
              <a:t>Balancing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 Localized </a:t>
            </a:r>
            <a:r>
              <a:rPr lang="en-US" altLang="zh-TW" dirty="0" smtClean="0"/>
              <a:t>Behavior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dirty="0"/>
              <a:t>Void Avoidance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5789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CH2 SPEED Protocol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An API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A </a:t>
            </a:r>
            <a:r>
              <a:rPr lang="en-US" altLang="zh-TW" b="1" dirty="0"/>
              <a:t>neighbor beacon exchange scheme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A </a:t>
            </a:r>
            <a:r>
              <a:rPr lang="en-US" altLang="zh-TW" b="1" dirty="0"/>
              <a:t>delay estimation scheme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The </a:t>
            </a:r>
            <a:r>
              <a:rPr lang="en-US" altLang="zh-TW" b="1" dirty="0"/>
              <a:t>Stateless Non-deterministic Geographic For-warding algorithm (SNGF)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A </a:t>
            </a:r>
            <a:r>
              <a:rPr lang="en-US" altLang="zh-TW" b="1" dirty="0"/>
              <a:t>Neighborhood Feedback Loop (NFL)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Backpressure </a:t>
            </a:r>
            <a:r>
              <a:rPr lang="en-US" altLang="zh-TW" b="1" dirty="0"/>
              <a:t>Rerouting </a:t>
            </a:r>
          </a:p>
          <a:p>
            <a:pPr marL="514350" indent="-514350">
              <a:buFont typeface="+mj-lt"/>
              <a:buAutoNum type="arabicParenR"/>
            </a:pPr>
            <a:r>
              <a:rPr lang="en-US" altLang="zh-TW" b="1" dirty="0"/>
              <a:t>Last </a:t>
            </a:r>
            <a:r>
              <a:rPr lang="en-US" altLang="zh-TW" b="1" dirty="0"/>
              <a:t>mile processing</a:t>
            </a:r>
            <a:endParaRPr lang="zh-TW" altLang="en-US" b="1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82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CH2 SPEED Protocol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2</a:t>
            </a:fld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640586"/>
              </p:ext>
            </p:extLst>
          </p:nvPr>
        </p:nvGraphicFramePr>
        <p:xfrm>
          <a:off x="779159" y="1556792"/>
          <a:ext cx="7609265" cy="4377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4" imgW="2272284" imgH="1316736" progId="Visio.Drawing.6">
                  <p:embed/>
                </p:oleObj>
              </mc:Choice>
              <mc:Fallback>
                <p:oleObj name="Visio" r:id="rId4" imgW="2272284" imgH="131673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159" y="1556792"/>
                        <a:ext cx="7609265" cy="43778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0509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CH2 </a:t>
            </a:r>
            <a:r>
              <a:rPr lang="en-US" altLang="zh-TW" b="1" dirty="0" smtClean="0"/>
              <a:t>SPEED - API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504" y="1268760"/>
            <a:ext cx="9036496" cy="5328592"/>
          </a:xfrm>
        </p:spPr>
        <p:txBody>
          <a:bodyPr>
            <a:normAutofit/>
          </a:bodyPr>
          <a:lstStyle/>
          <a:p>
            <a:r>
              <a:rPr lang="en-US" altLang="zh-TW" b="1" dirty="0" err="1">
                <a:solidFill>
                  <a:srgbClr val="C94B05"/>
                </a:solidFill>
              </a:rPr>
              <a:t>AreaMulticastSend</a:t>
            </a:r>
            <a:r>
              <a:rPr lang="en-US" altLang="zh-TW" b="1" dirty="0">
                <a:solidFill>
                  <a:srgbClr val="C94B05"/>
                </a:solidFill>
              </a:rPr>
              <a:t> (position, radius, packet)</a:t>
            </a:r>
          </a:p>
          <a:p>
            <a:pPr lvl="1"/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 It sends a copy of the packet to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every </a:t>
            </a:r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node inside the specified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area.</a:t>
            </a:r>
          </a:p>
          <a:p>
            <a:r>
              <a:rPr lang="en-US" altLang="zh-TW" b="1" dirty="0" err="1">
                <a:solidFill>
                  <a:srgbClr val="C94B05"/>
                </a:solidFill>
              </a:rPr>
              <a:t>AreaAnyCastSend</a:t>
            </a:r>
            <a:r>
              <a:rPr lang="en-US" altLang="zh-TW" b="1" dirty="0">
                <a:solidFill>
                  <a:srgbClr val="C94B05"/>
                </a:solidFill>
              </a:rPr>
              <a:t> (position, radius, packet)</a:t>
            </a:r>
          </a:p>
          <a:p>
            <a:pPr lvl="1"/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This service sends a copy of the packet to at least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one</a:t>
            </a:r>
            <a:r>
              <a:rPr lang="zh-TW" alt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node </a:t>
            </a:r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inside the specified area. </a:t>
            </a:r>
          </a:p>
          <a:p>
            <a:r>
              <a:rPr lang="en-US" altLang="zh-TW" b="1" dirty="0" err="1">
                <a:solidFill>
                  <a:srgbClr val="C94B05"/>
                </a:solidFill>
              </a:rPr>
              <a:t>UnicastSend</a:t>
            </a:r>
            <a:r>
              <a:rPr lang="en-US" altLang="zh-TW" b="1" dirty="0">
                <a:solidFill>
                  <a:srgbClr val="C94B05"/>
                </a:solidFill>
              </a:rPr>
              <a:t> (</a:t>
            </a:r>
            <a:r>
              <a:rPr lang="en-US" altLang="zh-TW" b="1" dirty="0" err="1">
                <a:solidFill>
                  <a:srgbClr val="C94B05"/>
                </a:solidFill>
              </a:rPr>
              <a:t>Global_ID</a:t>
            </a:r>
            <a:r>
              <a:rPr lang="en-US" altLang="zh-TW" b="1" dirty="0">
                <a:solidFill>
                  <a:srgbClr val="C94B05"/>
                </a:solidFill>
              </a:rPr>
              <a:t>, packet)</a:t>
            </a:r>
          </a:p>
          <a:p>
            <a:pPr lvl="1"/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The node identified by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zh-TW" altLang="en-US" b="1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TW" b="1" dirty="0" smtClean="0">
                <a:solidFill>
                  <a:schemeClr val="accent6">
                    <a:lumMod val="75000"/>
                  </a:schemeClr>
                </a:solidFill>
              </a:rPr>
              <a:t>ID </a:t>
            </a:r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will receive the packet with a speed above a certain desired value.</a:t>
            </a:r>
          </a:p>
          <a:p>
            <a:r>
              <a:rPr lang="en-US" altLang="zh-TW" b="1" dirty="0" err="1">
                <a:solidFill>
                  <a:srgbClr val="C94B05"/>
                </a:solidFill>
              </a:rPr>
              <a:t>SpeedReceive</a:t>
            </a:r>
            <a:r>
              <a:rPr lang="en-US" altLang="zh-TW" b="1" dirty="0">
                <a:solidFill>
                  <a:srgbClr val="C94B05"/>
                </a:solidFill>
              </a:rPr>
              <a:t> ( )</a:t>
            </a:r>
            <a:endParaRPr lang="zh-TW" altLang="en-US" b="1" dirty="0">
              <a:solidFill>
                <a:srgbClr val="C94B05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358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CH2 SPEED - </a:t>
            </a:r>
            <a:r>
              <a:rPr lang="en-US" altLang="zh-TW" b="1" dirty="0"/>
              <a:t>Packet Format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  <a:ln w="38100"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altLang="zh-TW" b="1" dirty="0" err="1">
                <a:solidFill>
                  <a:schemeClr val="accent5">
                    <a:lumMod val="50000"/>
                  </a:schemeClr>
                </a:solidFill>
              </a:rPr>
              <a:t>PacketType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: 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 The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type of communication: Area 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Multicast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, </a:t>
            </a:r>
            <a:r>
              <a:rPr lang="en-US" altLang="zh-TW" b="1" dirty="0" err="1">
                <a:solidFill>
                  <a:schemeClr val="accent5">
                    <a:lumMod val="50000"/>
                  </a:schemeClr>
                </a:solidFill>
              </a:rPr>
              <a:t>AreaAnyCast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 or Unicast. </a:t>
            </a:r>
          </a:p>
          <a:p>
            <a:r>
              <a:rPr lang="en-US" altLang="zh-TW" b="1" dirty="0" err="1" smtClean="0">
                <a:solidFill>
                  <a:schemeClr val="accent5">
                    <a:lumMod val="75000"/>
                  </a:schemeClr>
                </a:solidFill>
              </a:rPr>
              <a:t>Global_ID</a:t>
            </a:r>
            <a:r>
              <a:rPr lang="en-US" altLang="zh-TW" b="1" dirty="0">
                <a:solidFill>
                  <a:schemeClr val="accent5">
                    <a:lumMod val="75000"/>
                  </a:schemeClr>
                </a:solidFill>
              </a:rPr>
              <a:t>: </a:t>
            </a:r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</a:rPr>
              <a:t> Only </a:t>
            </a:r>
            <a:r>
              <a:rPr lang="en-US" altLang="zh-TW" b="1" dirty="0">
                <a:solidFill>
                  <a:schemeClr val="accent5">
                    <a:lumMod val="75000"/>
                  </a:schemeClr>
                </a:solidFill>
              </a:rPr>
              <a:t>used in Unicast communication </a:t>
            </a:r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</a:rPr>
              <a:t>to identify </a:t>
            </a:r>
            <a:r>
              <a:rPr lang="en-US" altLang="zh-TW" b="1" dirty="0">
                <a:solidFill>
                  <a:schemeClr val="accent5">
                    <a:lumMod val="75000"/>
                  </a:schemeClr>
                </a:solidFill>
              </a:rPr>
              <a:t>a destination node. </a:t>
            </a:r>
          </a:p>
          <a:p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Destination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Area: 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 Describes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a 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three-dimensional space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with a center point and radius in which the 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packets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are destined. </a:t>
            </a:r>
          </a:p>
          <a:p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</a:rPr>
              <a:t>TTL</a:t>
            </a:r>
            <a:r>
              <a:rPr lang="en-US" altLang="zh-TW" b="1" dirty="0">
                <a:solidFill>
                  <a:schemeClr val="accent5">
                    <a:lumMod val="75000"/>
                  </a:schemeClr>
                </a:solidFill>
              </a:rPr>
              <a:t>: Time To Live field is the hop limit used for </a:t>
            </a:r>
            <a:r>
              <a:rPr lang="en-US" altLang="zh-TW" b="1" dirty="0" smtClean="0">
                <a:solidFill>
                  <a:schemeClr val="accent5">
                    <a:lumMod val="75000"/>
                  </a:schemeClr>
                </a:solidFill>
              </a:rPr>
              <a:t>last </a:t>
            </a:r>
            <a:r>
              <a:rPr lang="en-US" altLang="zh-TW" b="1" dirty="0">
                <a:solidFill>
                  <a:schemeClr val="accent5">
                    <a:lumMod val="75000"/>
                  </a:schemeClr>
                </a:solidFill>
              </a:rPr>
              <a:t>mile processing. </a:t>
            </a:r>
          </a:p>
          <a:p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</a:rPr>
              <a:t>Payload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</a:rPr>
              <a:t>. </a:t>
            </a:r>
            <a:endParaRPr lang="zh-TW" altLang="en-U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804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H2 SPEED - </a:t>
            </a:r>
            <a:r>
              <a:rPr lang="en-US" altLang="zh-TW" b="1" dirty="0"/>
              <a:t>SNGF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/>
              <a:t>The Neighbor Set of Node i: </a:t>
            </a:r>
            <a:r>
              <a:rPr lang="en-US" altLang="zh-TW" sz="2400" dirty="0" err="1"/>
              <a:t>NSi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is </a:t>
            </a:r>
            <a:r>
              <a:rPr lang="en-US" altLang="zh-TW" sz="2400" dirty="0"/>
              <a:t>the set of nodes that </a:t>
            </a:r>
            <a:r>
              <a:rPr lang="en-US" altLang="zh-TW" sz="2400" dirty="0" smtClean="0"/>
              <a:t>are </a:t>
            </a:r>
            <a:r>
              <a:rPr lang="en-US" altLang="zh-TW" sz="2400" dirty="0"/>
              <a:t>inside the radio range of node </a:t>
            </a:r>
            <a:r>
              <a:rPr lang="en-US" altLang="zh-TW" sz="2400" dirty="0" smtClean="0"/>
              <a:t>I .</a:t>
            </a:r>
          </a:p>
          <a:p>
            <a:r>
              <a:rPr lang="en-US" altLang="zh-TW" sz="2400" dirty="0"/>
              <a:t>The Forwarding Candidate Set of Node i: A set </a:t>
            </a:r>
            <a:r>
              <a:rPr lang="en-US" altLang="zh-TW" sz="2400" dirty="0" smtClean="0"/>
              <a:t>of nodes </a:t>
            </a:r>
            <a:r>
              <a:rPr lang="en-US" altLang="zh-TW" sz="2400" dirty="0"/>
              <a:t>that belong to </a:t>
            </a:r>
            <a:r>
              <a:rPr lang="en-US" altLang="zh-TW" sz="2400" dirty="0" err="1" smtClean="0"/>
              <a:t>Nsi</a:t>
            </a:r>
            <a:r>
              <a:rPr lang="en-US" altLang="zh-TW" sz="2400" dirty="0" smtClean="0"/>
              <a:t> and </a:t>
            </a:r>
            <a:r>
              <a:rPr lang="en-US" altLang="zh-TW" sz="2400" dirty="0"/>
              <a:t>are closer to the </a:t>
            </a:r>
            <a:r>
              <a:rPr lang="en-US" altLang="zh-TW" sz="2400" dirty="0" smtClean="0"/>
              <a:t>destination.</a:t>
            </a:r>
          </a:p>
          <a:p>
            <a:pPr marL="457200" lvl="1" indent="0">
              <a:buNone/>
            </a:pPr>
            <a:endParaRPr lang="zh-TW" altLang="en-US" sz="2000" dirty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887186"/>
              </p:ext>
            </p:extLst>
          </p:nvPr>
        </p:nvGraphicFramePr>
        <p:xfrm>
          <a:off x="2123728" y="3573016"/>
          <a:ext cx="48006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Visio" r:id="rId3" imgW="4930750" imgH="3736238" progId="Visio.Drawing.6">
                  <p:embed/>
                </p:oleObj>
              </mc:Choice>
              <mc:Fallback>
                <p:oleObj name="Visio" r:id="rId3" imgW="4930750" imgH="373623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573016"/>
                        <a:ext cx="4800600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81362"/>
            <a:ext cx="41433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175" y="3284984"/>
            <a:ext cx="134302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4321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H2 SPEED - </a:t>
            </a:r>
            <a:r>
              <a:rPr lang="en-US" altLang="zh-TW" b="1" dirty="0"/>
              <a:t>SNGF</a:t>
            </a:r>
          </a:p>
        </p:txBody>
      </p:sp>
      <p:graphicFrame>
        <p:nvGraphicFramePr>
          <p:cNvPr id="342020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8944674"/>
              </p:ext>
            </p:extLst>
          </p:nvPr>
        </p:nvGraphicFramePr>
        <p:xfrm>
          <a:off x="1403648" y="2171700"/>
          <a:ext cx="63674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3" imgW="4953914" imgH="3722827" progId="Visio.Drawing.6">
                  <p:embed/>
                </p:oleObj>
              </mc:Choice>
              <mc:Fallback>
                <p:oleObj name="Visio" r:id="rId3" imgW="4953914" imgH="3722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171700"/>
                        <a:ext cx="63674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2022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73146689"/>
              </p:ext>
            </p:extLst>
          </p:nvPr>
        </p:nvGraphicFramePr>
        <p:xfrm>
          <a:off x="2802236" y="1598613"/>
          <a:ext cx="451485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Equation" r:id="rId5" imgW="2209800" imgH="431800" progId="Equation.3">
                  <p:embed/>
                </p:oleObj>
              </mc:Choice>
              <mc:Fallback>
                <p:oleObj name="Equation" r:id="rId5" imgW="2209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2236" y="1598613"/>
                        <a:ext cx="4514850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2024" name="Line 8"/>
          <p:cNvSpPr>
            <a:spLocks noChangeShapeType="1"/>
          </p:cNvSpPr>
          <p:nvPr/>
        </p:nvSpPr>
        <p:spPr bwMode="auto">
          <a:xfrm>
            <a:off x="3842048" y="2171700"/>
            <a:ext cx="0" cy="1524000"/>
          </a:xfrm>
          <a:prstGeom prst="line">
            <a:avLst/>
          </a:prstGeom>
          <a:noFill/>
          <a:ln w="38100">
            <a:solidFill>
              <a:srgbClr val="9900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81009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H2 SPEED </a:t>
            </a:r>
            <a:r>
              <a:rPr lang="en-US" altLang="zh-TW" b="1" dirty="0" smtClean="0"/>
              <a:t>– </a:t>
            </a:r>
            <a:r>
              <a:rPr lang="en-US" altLang="zh-TW" b="1" dirty="0" err="1" smtClean="0"/>
              <a:t>SNGF_Rule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Packets are forwarded only to the nodes that belong to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the </a:t>
            </a:r>
            <a:r>
              <a:rPr lang="en-US" altLang="zh-TW" b="1" dirty="0" err="1">
                <a:solidFill>
                  <a:schemeClr val="accent3">
                    <a:lumMod val="50000"/>
                  </a:schemeClr>
                </a:solidFill>
              </a:rPr>
              <a:t>FS</a:t>
            </a:r>
            <a:r>
              <a:rPr lang="en-US" altLang="zh-TW" sz="2400" b="1" dirty="0" err="1">
                <a:solidFill>
                  <a:schemeClr val="accent3">
                    <a:lumMod val="50000"/>
                  </a:schemeClr>
                </a:solidFill>
              </a:rPr>
              <a:t>i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 (Destination). If there is </a:t>
            </a:r>
            <a:r>
              <a:rPr lang="en-US" altLang="zh-TW" b="1" dirty="0">
                <a:solidFill>
                  <a:srgbClr val="C00000"/>
                </a:solidFill>
              </a:rPr>
              <a:t>no node inside the </a:t>
            </a:r>
            <a:r>
              <a:rPr lang="en-US" altLang="zh-TW" b="1" dirty="0" err="1">
                <a:solidFill>
                  <a:srgbClr val="C00000"/>
                </a:solidFill>
              </a:rPr>
              <a:t>FS</a:t>
            </a:r>
            <a:r>
              <a:rPr lang="en-US" altLang="zh-TW" sz="2400" b="1" dirty="0" err="1">
                <a:solidFill>
                  <a:srgbClr val="C00000"/>
                </a:solidFill>
              </a:rPr>
              <a:t>i</a:t>
            </a:r>
            <a:r>
              <a:rPr lang="en-US" altLang="zh-TW" b="1" dirty="0">
                <a:solidFill>
                  <a:srgbClr val="C00000"/>
                </a:solidFill>
              </a:rPr>
              <a:t> </a:t>
            </a:r>
            <a:r>
              <a:rPr lang="en-US" altLang="zh-TW" b="1" dirty="0" smtClean="0">
                <a:solidFill>
                  <a:srgbClr val="C00000"/>
                </a:solidFill>
              </a:rPr>
              <a:t>(</a:t>
            </a:r>
            <a:r>
              <a:rPr lang="en-US" altLang="zh-TW" b="1" dirty="0">
                <a:solidFill>
                  <a:srgbClr val="C00000"/>
                </a:solidFill>
              </a:rPr>
              <a:t>Destination)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, packets are </a:t>
            </a:r>
            <a:r>
              <a:rPr lang="en-US" altLang="zh-TW" b="1" dirty="0">
                <a:solidFill>
                  <a:srgbClr val="C00000"/>
                </a:solidFill>
              </a:rPr>
              <a:t>dropped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 and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 </a:t>
            </a:r>
            <a:r>
              <a:rPr lang="en-US" altLang="zh-TW" b="1" dirty="0">
                <a:solidFill>
                  <a:srgbClr val="C00000"/>
                </a:solidFill>
              </a:rPr>
              <a:t>backpressure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.</a:t>
            </a:r>
          </a:p>
          <a:p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SPEED divides the neighbor nodes inside </a:t>
            </a:r>
            <a:r>
              <a:rPr lang="en-US" altLang="zh-TW" b="1" dirty="0" err="1">
                <a:solidFill>
                  <a:schemeClr val="accent3">
                    <a:lumMod val="50000"/>
                  </a:schemeClr>
                </a:solidFill>
              </a:rPr>
              <a:t>FSi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 (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Destination)into 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two groups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.</a:t>
            </a:r>
          </a:p>
          <a:p>
            <a:pPr lvl="1"/>
            <a:r>
              <a:rPr lang="en-US" altLang="zh-TW" sz="3200" b="1" dirty="0">
                <a:solidFill>
                  <a:srgbClr val="C00000"/>
                </a:solidFill>
              </a:rPr>
              <a:t>Relay speeds &gt; </a:t>
            </a:r>
            <a:r>
              <a:rPr lang="en-US" altLang="zh-TW" sz="3200" b="1" dirty="0" err="1">
                <a:solidFill>
                  <a:srgbClr val="C00000"/>
                </a:solidFill>
              </a:rPr>
              <a:t>S</a:t>
            </a:r>
            <a:r>
              <a:rPr lang="en-US" altLang="zh-TW" sz="2400" b="1" dirty="0" err="1">
                <a:solidFill>
                  <a:srgbClr val="C00000"/>
                </a:solidFill>
              </a:rPr>
              <a:t>setpoint</a:t>
            </a:r>
            <a:r>
              <a:rPr lang="en-US" altLang="zh-TW" sz="3200" b="1" dirty="0">
                <a:solidFill>
                  <a:srgbClr val="C00000"/>
                </a:solidFill>
              </a:rPr>
              <a:t>  </a:t>
            </a:r>
          </a:p>
          <a:p>
            <a:pPr lvl="1"/>
            <a:r>
              <a:rPr lang="en-US" altLang="zh-TW" sz="3200" b="1" dirty="0">
                <a:solidFill>
                  <a:srgbClr val="C00000"/>
                </a:solidFill>
              </a:rPr>
              <a:t>Relay speeds &lt;</a:t>
            </a:r>
            <a:r>
              <a:rPr lang="en-US" altLang="zh-TW" sz="3200" b="1" dirty="0">
                <a:solidFill>
                  <a:srgbClr val="C00000"/>
                </a:solidFill>
              </a:rPr>
              <a:t> </a:t>
            </a:r>
            <a:r>
              <a:rPr lang="en-US" altLang="zh-TW" sz="3200" b="1" dirty="0" err="1" smtClean="0">
                <a:solidFill>
                  <a:srgbClr val="C00000"/>
                </a:solidFill>
              </a:rPr>
              <a:t>S</a:t>
            </a:r>
            <a:r>
              <a:rPr lang="en-US" altLang="zh-TW" sz="2400" b="1" dirty="0" err="1" smtClean="0">
                <a:solidFill>
                  <a:srgbClr val="C00000"/>
                </a:solidFill>
              </a:rPr>
              <a:t>setpoint</a:t>
            </a:r>
            <a:r>
              <a:rPr lang="en-US" altLang="zh-TW" sz="3200" b="1" dirty="0" smtClean="0">
                <a:solidFill>
                  <a:srgbClr val="C00000"/>
                </a:solidFill>
              </a:rPr>
              <a:t> (NFL)</a:t>
            </a:r>
            <a:endParaRPr lang="zh-TW" altLang="en-US" sz="20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831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CH2 SPEED </a:t>
            </a:r>
            <a:r>
              <a:rPr lang="en-US" altLang="zh-TW" b="1" dirty="0" smtClean="0"/>
              <a:t>– </a:t>
            </a:r>
            <a:r>
              <a:rPr lang="en-US" altLang="zh-TW" b="1" dirty="0" err="1" smtClean="0"/>
              <a:t>SNGF_Rule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The forwarding candidate is chosen from the first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group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, and the neighbor node with </a:t>
            </a:r>
            <a:r>
              <a:rPr lang="en-US" altLang="zh-TW" b="1" dirty="0">
                <a:solidFill>
                  <a:srgbClr val="C00000"/>
                </a:solidFill>
              </a:rPr>
              <a:t>highest relay speed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has 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a higher probability to be chosen as the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forwarding Node.</a:t>
            </a:r>
          </a:p>
          <a:p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If there are </a:t>
            </a:r>
            <a:r>
              <a:rPr lang="en-US" altLang="zh-TW" b="1" dirty="0">
                <a:solidFill>
                  <a:srgbClr val="C00000"/>
                </a:solidFill>
              </a:rPr>
              <a:t>no nodes belonging to the first group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, a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relay 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ratio is calculated based on the Neighborhood </a:t>
            </a:r>
            <a:r>
              <a:rPr lang="en-US" altLang="zh-TW" b="1" dirty="0" smtClean="0">
                <a:solidFill>
                  <a:schemeClr val="accent3">
                    <a:lumMod val="50000"/>
                  </a:schemeClr>
                </a:solidFill>
              </a:rPr>
              <a:t>Feedback </a:t>
            </a:r>
            <a:r>
              <a:rPr lang="en-US" altLang="zh-TW" b="1" dirty="0">
                <a:solidFill>
                  <a:schemeClr val="accent3">
                    <a:lumMod val="50000"/>
                  </a:schemeClr>
                </a:solidFill>
              </a:rPr>
              <a:t>Loop (NFL)</a:t>
            </a:r>
            <a:endParaRPr lang="zh-TW" altLang="en-US" sz="2000" b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252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274638"/>
            <a:ext cx="6213475" cy="1143000"/>
          </a:xfrm>
        </p:spPr>
        <p:txBody>
          <a:bodyPr>
            <a:normAutofit/>
          </a:bodyPr>
          <a:lstStyle/>
          <a:p>
            <a:r>
              <a:rPr lang="en-US" altLang="zh-TW" sz="2800" b="1" dirty="0"/>
              <a:t>CH2 SPEED - NFL (MAC Layer Feedback)</a:t>
            </a:r>
            <a:endParaRPr lang="en-US" altLang="zh-TW" sz="2800" b="1" dirty="0"/>
          </a:p>
        </p:txBody>
      </p:sp>
      <p:graphicFrame>
        <p:nvGraphicFramePr>
          <p:cNvPr id="354307" name="Object 3"/>
          <p:cNvGraphicFramePr>
            <a:graphicFrameLocks noChangeAspect="1"/>
          </p:cNvGraphicFramePr>
          <p:nvPr/>
        </p:nvGraphicFramePr>
        <p:xfrm>
          <a:off x="990600" y="3317875"/>
          <a:ext cx="7086600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r:id="rId4" imgW="5857559" imgH="2992889" progId="Visio.Drawing.4">
                  <p:embed/>
                </p:oleObj>
              </mc:Choice>
              <mc:Fallback>
                <p:oleObj r:id="rId4" imgW="5857559" imgH="2992889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17875"/>
                        <a:ext cx="7086600" cy="3387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4308" name="Group 4"/>
          <p:cNvGrpSpPr>
            <a:grpSpLocks/>
          </p:cNvGrpSpPr>
          <p:nvPr/>
        </p:nvGrpSpPr>
        <p:grpSpPr bwMode="auto">
          <a:xfrm>
            <a:off x="914400" y="1828800"/>
            <a:ext cx="8229600" cy="304800"/>
            <a:chOff x="576" y="1152"/>
            <a:chExt cx="5040" cy="192"/>
          </a:xfrm>
        </p:grpSpPr>
        <p:sp>
          <p:nvSpPr>
            <p:cNvPr id="354309" name="Rectangle 5"/>
            <p:cNvSpPr>
              <a:spLocks noChangeArrowheads="1"/>
            </p:cNvSpPr>
            <p:nvPr/>
          </p:nvSpPr>
          <p:spPr bwMode="auto">
            <a:xfrm>
              <a:off x="576" y="1152"/>
              <a:ext cx="504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</a:pPr>
              <a:r>
                <a:rPr lang="en-US" altLang="zh-TW" sz="2000" dirty="0">
                  <a:solidFill>
                    <a:schemeClr val="hlink"/>
                  </a:solidFill>
                  <a:ea typeface="新細明體" pitchFamily="18" charset="-120"/>
                </a:rPr>
                <a:t>Delay Estimation:</a:t>
              </a:r>
              <a:r>
                <a:rPr lang="en-US" altLang="zh-TW" sz="2000" dirty="0">
                  <a:ea typeface="新細明體" pitchFamily="18" charset="-120"/>
                </a:rPr>
                <a:t> 	 </a:t>
              </a:r>
              <a:r>
                <a:rPr lang="en-US" altLang="zh-TW" sz="1600" dirty="0">
                  <a:ea typeface="新細明體" pitchFamily="18" charset="-120"/>
                </a:rPr>
                <a:t>Delay= Round Trip Time – Receiver Side Processing Time</a:t>
              </a:r>
            </a:p>
          </p:txBody>
        </p:sp>
        <p:sp>
          <p:nvSpPr>
            <p:cNvPr id="354310" name="Line 6"/>
            <p:cNvSpPr>
              <a:spLocks noChangeShapeType="1"/>
            </p:cNvSpPr>
            <p:nvPr/>
          </p:nvSpPr>
          <p:spPr bwMode="auto">
            <a:xfrm>
              <a:off x="2112" y="1248"/>
              <a:ext cx="240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54311" name="Rectangle 7"/>
          <p:cNvSpPr>
            <a:spLocks noChangeArrowheads="1"/>
          </p:cNvSpPr>
          <p:nvPr/>
        </p:nvSpPr>
        <p:spPr bwMode="auto">
          <a:xfrm>
            <a:off x="914400" y="2590800"/>
            <a:ext cx="2819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000">
                <a:solidFill>
                  <a:schemeClr val="hlink"/>
                </a:solidFill>
                <a:ea typeface="新細明體" pitchFamily="18" charset="-120"/>
              </a:rPr>
              <a:t>On/Off Switch</a:t>
            </a:r>
          </a:p>
        </p:txBody>
      </p:sp>
      <p:sp>
        <p:nvSpPr>
          <p:cNvPr id="354312" name="Rectangle 8"/>
          <p:cNvSpPr>
            <a:spLocks noChangeArrowheads="1"/>
          </p:cNvSpPr>
          <p:nvPr/>
        </p:nvSpPr>
        <p:spPr bwMode="auto">
          <a:xfrm>
            <a:off x="914400" y="2971800"/>
            <a:ext cx="3276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eaLnBrk="1" hangingPunct="1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altLang="zh-TW" sz="2000">
                <a:solidFill>
                  <a:schemeClr val="hlink"/>
                </a:solidFill>
                <a:ea typeface="新細明體" pitchFamily="18" charset="-120"/>
              </a:rPr>
              <a:t>Back-Pressure Rerouting</a:t>
            </a:r>
          </a:p>
        </p:txBody>
      </p:sp>
      <p:sp>
        <p:nvSpPr>
          <p:cNvPr id="354313" name="Rectangle 9"/>
          <p:cNvSpPr>
            <a:spLocks noChangeArrowheads="1"/>
          </p:cNvSpPr>
          <p:nvPr/>
        </p:nvSpPr>
        <p:spPr bwMode="auto">
          <a:xfrm>
            <a:off x="4800600" y="3775075"/>
            <a:ext cx="2667000" cy="5334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sp>
        <p:nvSpPr>
          <p:cNvPr id="354314" name="Rectangle 10"/>
          <p:cNvSpPr>
            <a:spLocks noChangeArrowheads="1"/>
          </p:cNvSpPr>
          <p:nvPr/>
        </p:nvSpPr>
        <p:spPr bwMode="auto">
          <a:xfrm>
            <a:off x="4114800" y="5832475"/>
            <a:ext cx="457200" cy="5334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sp>
        <p:nvSpPr>
          <p:cNvPr id="354315" name="Rectangle 11"/>
          <p:cNvSpPr>
            <a:spLocks noChangeArrowheads="1"/>
          </p:cNvSpPr>
          <p:nvPr/>
        </p:nvSpPr>
        <p:spPr bwMode="auto">
          <a:xfrm>
            <a:off x="2895600" y="5451475"/>
            <a:ext cx="914400" cy="3048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sp>
        <p:nvSpPr>
          <p:cNvPr id="354316" name="Rectangle 12"/>
          <p:cNvSpPr>
            <a:spLocks noChangeArrowheads="1"/>
          </p:cNvSpPr>
          <p:nvPr/>
        </p:nvSpPr>
        <p:spPr bwMode="auto">
          <a:xfrm>
            <a:off x="4800600" y="4308475"/>
            <a:ext cx="2667000" cy="5334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grpSp>
        <p:nvGrpSpPr>
          <p:cNvPr id="354317" name="Group 13"/>
          <p:cNvGrpSpPr>
            <a:grpSpLocks/>
          </p:cNvGrpSpPr>
          <p:nvPr/>
        </p:nvGrpSpPr>
        <p:grpSpPr bwMode="auto">
          <a:xfrm>
            <a:off x="6400800" y="44450"/>
            <a:ext cx="2684463" cy="1555750"/>
            <a:chOff x="4032" y="28"/>
            <a:chExt cx="1691" cy="980"/>
          </a:xfrm>
        </p:grpSpPr>
        <p:sp>
          <p:nvSpPr>
            <p:cNvPr id="354318" name="AutoShape 14"/>
            <p:cNvSpPr>
              <a:spLocks noChangeAspect="1" noChangeArrowheads="1" noTextEdit="1"/>
            </p:cNvSpPr>
            <p:nvPr/>
          </p:nvSpPr>
          <p:spPr bwMode="auto">
            <a:xfrm>
              <a:off x="4032" y="28"/>
              <a:ext cx="1691" cy="9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19" name="Rectangle 15"/>
            <p:cNvSpPr>
              <a:spLocks noChangeArrowheads="1"/>
            </p:cNvSpPr>
            <p:nvPr/>
          </p:nvSpPr>
          <p:spPr bwMode="auto">
            <a:xfrm>
              <a:off x="4405" y="293"/>
              <a:ext cx="936" cy="107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20" name="Rectangle 16"/>
            <p:cNvSpPr>
              <a:spLocks noChangeArrowheads="1"/>
            </p:cNvSpPr>
            <p:nvPr/>
          </p:nvSpPr>
          <p:spPr bwMode="auto">
            <a:xfrm>
              <a:off x="4634" y="308"/>
              <a:ext cx="50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Last Mile Proces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21" name="Rectangle 17"/>
            <p:cNvSpPr>
              <a:spLocks noChangeArrowheads="1"/>
            </p:cNvSpPr>
            <p:nvPr/>
          </p:nvSpPr>
          <p:spPr bwMode="auto">
            <a:xfrm>
              <a:off x="4630" y="437"/>
              <a:ext cx="486" cy="395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22" name="Rectangle 18"/>
            <p:cNvSpPr>
              <a:spLocks noChangeArrowheads="1"/>
            </p:cNvSpPr>
            <p:nvPr/>
          </p:nvSpPr>
          <p:spPr bwMode="auto">
            <a:xfrm>
              <a:off x="4798" y="519"/>
              <a:ext cx="178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SNGF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23" name="Rectangle 19"/>
            <p:cNvSpPr>
              <a:spLocks noChangeArrowheads="1"/>
            </p:cNvSpPr>
            <p:nvPr/>
          </p:nvSpPr>
          <p:spPr bwMode="auto">
            <a:xfrm>
              <a:off x="4054" y="437"/>
              <a:ext cx="477" cy="179"/>
            </a:xfrm>
            <a:prstGeom prst="rect">
              <a:avLst/>
            </a:prstGeom>
            <a:solidFill>
              <a:srgbClr val="FFCC66"/>
            </a:solidFill>
            <a:ln w="482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24" name="Rectangle 20"/>
            <p:cNvSpPr>
              <a:spLocks noChangeArrowheads="1"/>
            </p:cNvSpPr>
            <p:nvPr/>
          </p:nvSpPr>
          <p:spPr bwMode="auto">
            <a:xfrm>
              <a:off x="4110" y="450"/>
              <a:ext cx="393" cy="77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 dirty="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Backpressure</a:t>
              </a:r>
              <a:endParaRPr lang="en-US" altLang="zh-TW" dirty="0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25" name="Rectangle 21"/>
            <p:cNvSpPr>
              <a:spLocks noChangeArrowheads="1"/>
            </p:cNvSpPr>
            <p:nvPr/>
          </p:nvSpPr>
          <p:spPr bwMode="auto">
            <a:xfrm>
              <a:off x="4167" y="527"/>
              <a:ext cx="27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Rerouting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26" name="Rectangle 22"/>
            <p:cNvSpPr>
              <a:spLocks noChangeArrowheads="1"/>
            </p:cNvSpPr>
            <p:nvPr/>
          </p:nvSpPr>
          <p:spPr bwMode="auto">
            <a:xfrm>
              <a:off x="5225" y="437"/>
              <a:ext cx="486" cy="179"/>
            </a:xfrm>
            <a:prstGeom prst="rect">
              <a:avLst/>
            </a:prstGeom>
            <a:solidFill>
              <a:srgbClr val="FFCC66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27" name="Rectangle 23"/>
            <p:cNvSpPr>
              <a:spLocks noChangeArrowheads="1"/>
            </p:cNvSpPr>
            <p:nvPr/>
          </p:nvSpPr>
          <p:spPr bwMode="auto">
            <a:xfrm>
              <a:off x="5420" y="488"/>
              <a:ext cx="12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NFL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28" name="Rectangle 24"/>
            <p:cNvSpPr>
              <a:spLocks noChangeArrowheads="1"/>
            </p:cNvSpPr>
            <p:nvPr/>
          </p:nvSpPr>
          <p:spPr bwMode="auto">
            <a:xfrm>
              <a:off x="4054" y="653"/>
              <a:ext cx="486" cy="179"/>
            </a:xfrm>
            <a:prstGeom prst="rect">
              <a:avLst/>
            </a:prstGeom>
            <a:solidFill>
              <a:srgbClr val="E6E6E6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29" name="Rectangle 25"/>
            <p:cNvSpPr>
              <a:spLocks noChangeArrowheads="1"/>
            </p:cNvSpPr>
            <p:nvPr/>
          </p:nvSpPr>
          <p:spPr bwMode="auto">
            <a:xfrm>
              <a:off x="4202" y="666"/>
              <a:ext cx="219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Beacon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30" name="Rectangle 26"/>
            <p:cNvSpPr>
              <a:spLocks noChangeArrowheads="1"/>
            </p:cNvSpPr>
            <p:nvPr/>
          </p:nvSpPr>
          <p:spPr bwMode="auto">
            <a:xfrm>
              <a:off x="4168" y="743"/>
              <a:ext cx="28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Exchange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31" name="Rectangle 27"/>
            <p:cNvSpPr>
              <a:spLocks noChangeArrowheads="1"/>
            </p:cNvSpPr>
            <p:nvPr/>
          </p:nvSpPr>
          <p:spPr bwMode="auto">
            <a:xfrm>
              <a:off x="4405" y="40"/>
              <a:ext cx="936" cy="216"/>
            </a:xfrm>
            <a:prstGeom prst="rect">
              <a:avLst/>
            </a:prstGeom>
            <a:noFill/>
            <a:ln w="4826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2" name="Rectangle 28"/>
            <p:cNvSpPr>
              <a:spLocks noChangeArrowheads="1"/>
            </p:cNvSpPr>
            <p:nvPr/>
          </p:nvSpPr>
          <p:spPr bwMode="auto">
            <a:xfrm>
              <a:off x="4815" y="66"/>
              <a:ext cx="11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3" name="Rectangle 29"/>
            <p:cNvSpPr>
              <a:spLocks noChangeArrowheads="1"/>
            </p:cNvSpPr>
            <p:nvPr/>
          </p:nvSpPr>
          <p:spPr bwMode="auto">
            <a:xfrm>
              <a:off x="4834" y="72"/>
              <a:ext cx="10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API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34" name="Rectangle 30"/>
            <p:cNvSpPr>
              <a:spLocks noChangeArrowheads="1"/>
            </p:cNvSpPr>
            <p:nvPr/>
          </p:nvSpPr>
          <p:spPr bwMode="auto">
            <a:xfrm>
              <a:off x="4441" y="158"/>
              <a:ext cx="255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5" name="Line 31"/>
            <p:cNvSpPr>
              <a:spLocks noChangeShapeType="1"/>
            </p:cNvSpPr>
            <p:nvPr/>
          </p:nvSpPr>
          <p:spPr bwMode="auto">
            <a:xfrm>
              <a:off x="4441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6" name="Line 32"/>
            <p:cNvSpPr>
              <a:spLocks noChangeShapeType="1"/>
            </p:cNvSpPr>
            <p:nvPr/>
          </p:nvSpPr>
          <p:spPr bwMode="auto">
            <a:xfrm>
              <a:off x="4466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7" name="Line 33"/>
            <p:cNvSpPr>
              <a:spLocks noChangeShapeType="1"/>
            </p:cNvSpPr>
            <p:nvPr/>
          </p:nvSpPr>
          <p:spPr bwMode="auto">
            <a:xfrm>
              <a:off x="4491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8" name="Line 34"/>
            <p:cNvSpPr>
              <a:spLocks noChangeShapeType="1"/>
            </p:cNvSpPr>
            <p:nvPr/>
          </p:nvSpPr>
          <p:spPr bwMode="auto">
            <a:xfrm>
              <a:off x="4516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39" name="Line 35"/>
            <p:cNvSpPr>
              <a:spLocks noChangeShapeType="1"/>
            </p:cNvSpPr>
            <p:nvPr/>
          </p:nvSpPr>
          <p:spPr bwMode="auto">
            <a:xfrm>
              <a:off x="4541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0" name="Line 36"/>
            <p:cNvSpPr>
              <a:spLocks noChangeShapeType="1"/>
            </p:cNvSpPr>
            <p:nvPr/>
          </p:nvSpPr>
          <p:spPr bwMode="auto">
            <a:xfrm>
              <a:off x="4566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1" name="Line 37"/>
            <p:cNvSpPr>
              <a:spLocks noChangeShapeType="1"/>
            </p:cNvSpPr>
            <p:nvPr/>
          </p:nvSpPr>
          <p:spPr bwMode="auto">
            <a:xfrm>
              <a:off x="4591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2" name="Line 38"/>
            <p:cNvSpPr>
              <a:spLocks noChangeShapeType="1"/>
            </p:cNvSpPr>
            <p:nvPr/>
          </p:nvSpPr>
          <p:spPr bwMode="auto">
            <a:xfrm>
              <a:off x="4616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3" name="Line 39"/>
            <p:cNvSpPr>
              <a:spLocks noChangeShapeType="1"/>
            </p:cNvSpPr>
            <p:nvPr/>
          </p:nvSpPr>
          <p:spPr bwMode="auto">
            <a:xfrm>
              <a:off x="4641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4" name="Line 40"/>
            <p:cNvSpPr>
              <a:spLocks noChangeShapeType="1"/>
            </p:cNvSpPr>
            <p:nvPr/>
          </p:nvSpPr>
          <p:spPr bwMode="auto">
            <a:xfrm>
              <a:off x="4666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5" name="Freeform 41"/>
            <p:cNvSpPr>
              <a:spLocks/>
            </p:cNvSpPr>
            <p:nvPr/>
          </p:nvSpPr>
          <p:spPr bwMode="auto">
            <a:xfrm>
              <a:off x="4691" y="214"/>
              <a:ext cx="5" cy="10"/>
            </a:xfrm>
            <a:custGeom>
              <a:avLst/>
              <a:gdLst>
                <a:gd name="T0" fmla="*/ 0 w 6"/>
                <a:gd name="T1" fmla="*/ 10 h 10"/>
                <a:gd name="T2" fmla="*/ 6 w 6"/>
                <a:gd name="T3" fmla="*/ 10 h 10"/>
                <a:gd name="T4" fmla="*/ 6 w 6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6" y="10"/>
                  </a:lnTo>
                  <a:lnTo>
                    <a:pt x="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6" name="Line 42"/>
            <p:cNvSpPr>
              <a:spLocks noChangeShapeType="1"/>
            </p:cNvSpPr>
            <p:nvPr/>
          </p:nvSpPr>
          <p:spPr bwMode="auto">
            <a:xfrm flipV="1">
              <a:off x="4696" y="189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7" name="Line 43"/>
            <p:cNvSpPr>
              <a:spLocks noChangeShapeType="1"/>
            </p:cNvSpPr>
            <p:nvPr/>
          </p:nvSpPr>
          <p:spPr bwMode="auto">
            <a:xfrm flipV="1">
              <a:off x="4696" y="164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8" name="Line 44"/>
            <p:cNvSpPr>
              <a:spLocks noChangeShapeType="1"/>
            </p:cNvSpPr>
            <p:nvPr/>
          </p:nvSpPr>
          <p:spPr bwMode="auto">
            <a:xfrm flipH="1">
              <a:off x="4678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49" name="Line 45"/>
            <p:cNvSpPr>
              <a:spLocks noChangeShapeType="1"/>
            </p:cNvSpPr>
            <p:nvPr/>
          </p:nvSpPr>
          <p:spPr bwMode="auto">
            <a:xfrm flipH="1">
              <a:off x="4653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0" name="Line 46"/>
            <p:cNvSpPr>
              <a:spLocks noChangeShapeType="1"/>
            </p:cNvSpPr>
            <p:nvPr/>
          </p:nvSpPr>
          <p:spPr bwMode="auto">
            <a:xfrm flipH="1">
              <a:off x="4628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1" name="Line 47"/>
            <p:cNvSpPr>
              <a:spLocks noChangeShapeType="1"/>
            </p:cNvSpPr>
            <p:nvPr/>
          </p:nvSpPr>
          <p:spPr bwMode="auto">
            <a:xfrm flipH="1">
              <a:off x="4603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2" name="Line 48"/>
            <p:cNvSpPr>
              <a:spLocks noChangeShapeType="1"/>
            </p:cNvSpPr>
            <p:nvPr/>
          </p:nvSpPr>
          <p:spPr bwMode="auto">
            <a:xfrm flipH="1">
              <a:off x="4578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3" name="Line 49"/>
            <p:cNvSpPr>
              <a:spLocks noChangeShapeType="1"/>
            </p:cNvSpPr>
            <p:nvPr/>
          </p:nvSpPr>
          <p:spPr bwMode="auto">
            <a:xfrm flipH="1">
              <a:off x="4553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4" name="Line 50"/>
            <p:cNvSpPr>
              <a:spLocks noChangeShapeType="1"/>
            </p:cNvSpPr>
            <p:nvPr/>
          </p:nvSpPr>
          <p:spPr bwMode="auto">
            <a:xfrm flipH="1">
              <a:off x="4528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5" name="Line 51"/>
            <p:cNvSpPr>
              <a:spLocks noChangeShapeType="1"/>
            </p:cNvSpPr>
            <p:nvPr/>
          </p:nvSpPr>
          <p:spPr bwMode="auto">
            <a:xfrm flipH="1">
              <a:off x="4503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6" name="Line 52"/>
            <p:cNvSpPr>
              <a:spLocks noChangeShapeType="1"/>
            </p:cNvSpPr>
            <p:nvPr/>
          </p:nvSpPr>
          <p:spPr bwMode="auto">
            <a:xfrm flipH="1">
              <a:off x="4479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7" name="Line 53"/>
            <p:cNvSpPr>
              <a:spLocks noChangeShapeType="1"/>
            </p:cNvSpPr>
            <p:nvPr/>
          </p:nvSpPr>
          <p:spPr bwMode="auto">
            <a:xfrm flipH="1">
              <a:off x="4454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8" name="Freeform 54"/>
            <p:cNvSpPr>
              <a:spLocks/>
            </p:cNvSpPr>
            <p:nvPr/>
          </p:nvSpPr>
          <p:spPr bwMode="auto">
            <a:xfrm>
              <a:off x="4441" y="158"/>
              <a:ext cx="3" cy="12"/>
            </a:xfrm>
            <a:custGeom>
              <a:avLst/>
              <a:gdLst>
                <a:gd name="T0" fmla="*/ 3 w 3"/>
                <a:gd name="T1" fmla="*/ 0 h 13"/>
                <a:gd name="T2" fmla="*/ 0 w 3"/>
                <a:gd name="T3" fmla="*/ 0 h 13"/>
                <a:gd name="T4" fmla="*/ 0 w 3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3">
                  <a:moveTo>
                    <a:pt x="3" y="0"/>
                  </a:moveTo>
                  <a:lnTo>
                    <a:pt x="0" y="0"/>
                  </a:lnTo>
                  <a:lnTo>
                    <a:pt x="0" y="1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59" name="Line 55"/>
            <p:cNvSpPr>
              <a:spLocks noChangeShapeType="1"/>
            </p:cNvSpPr>
            <p:nvPr/>
          </p:nvSpPr>
          <p:spPr bwMode="auto">
            <a:xfrm>
              <a:off x="4441" y="180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0" name="Line 56"/>
            <p:cNvSpPr>
              <a:spLocks noChangeShapeType="1"/>
            </p:cNvSpPr>
            <p:nvPr/>
          </p:nvSpPr>
          <p:spPr bwMode="auto">
            <a:xfrm>
              <a:off x="4441" y="205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1" name="Rectangle 57"/>
            <p:cNvSpPr>
              <a:spLocks noChangeArrowheads="1"/>
            </p:cNvSpPr>
            <p:nvPr/>
          </p:nvSpPr>
          <p:spPr bwMode="auto">
            <a:xfrm>
              <a:off x="4492" y="161"/>
              <a:ext cx="172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6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UniCas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62" name="Rectangle 58"/>
            <p:cNvSpPr>
              <a:spLocks noChangeArrowheads="1"/>
            </p:cNvSpPr>
            <p:nvPr/>
          </p:nvSpPr>
          <p:spPr bwMode="auto">
            <a:xfrm>
              <a:off x="4729" y="158"/>
              <a:ext cx="288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3" name="Line 59"/>
            <p:cNvSpPr>
              <a:spLocks noChangeShapeType="1"/>
            </p:cNvSpPr>
            <p:nvPr/>
          </p:nvSpPr>
          <p:spPr bwMode="auto">
            <a:xfrm>
              <a:off x="4729" y="224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4" name="Line 60"/>
            <p:cNvSpPr>
              <a:spLocks noChangeShapeType="1"/>
            </p:cNvSpPr>
            <p:nvPr/>
          </p:nvSpPr>
          <p:spPr bwMode="auto">
            <a:xfrm>
              <a:off x="4754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5" name="Line 61"/>
            <p:cNvSpPr>
              <a:spLocks noChangeShapeType="1"/>
            </p:cNvSpPr>
            <p:nvPr/>
          </p:nvSpPr>
          <p:spPr bwMode="auto">
            <a:xfrm>
              <a:off x="4779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6" name="Line 62"/>
            <p:cNvSpPr>
              <a:spLocks noChangeShapeType="1"/>
            </p:cNvSpPr>
            <p:nvPr/>
          </p:nvSpPr>
          <p:spPr bwMode="auto">
            <a:xfrm>
              <a:off x="4804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7" name="Line 63"/>
            <p:cNvSpPr>
              <a:spLocks noChangeShapeType="1"/>
            </p:cNvSpPr>
            <p:nvPr/>
          </p:nvSpPr>
          <p:spPr bwMode="auto">
            <a:xfrm>
              <a:off x="4829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8" name="Line 64"/>
            <p:cNvSpPr>
              <a:spLocks noChangeShapeType="1"/>
            </p:cNvSpPr>
            <p:nvPr/>
          </p:nvSpPr>
          <p:spPr bwMode="auto">
            <a:xfrm>
              <a:off x="4854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69" name="Line 65"/>
            <p:cNvSpPr>
              <a:spLocks noChangeShapeType="1"/>
            </p:cNvSpPr>
            <p:nvPr/>
          </p:nvSpPr>
          <p:spPr bwMode="auto">
            <a:xfrm>
              <a:off x="4879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0" name="Line 66"/>
            <p:cNvSpPr>
              <a:spLocks noChangeShapeType="1"/>
            </p:cNvSpPr>
            <p:nvPr/>
          </p:nvSpPr>
          <p:spPr bwMode="auto">
            <a:xfrm>
              <a:off x="4904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1" name="Line 67"/>
            <p:cNvSpPr>
              <a:spLocks noChangeShapeType="1"/>
            </p:cNvSpPr>
            <p:nvPr/>
          </p:nvSpPr>
          <p:spPr bwMode="auto">
            <a:xfrm>
              <a:off x="4929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2" name="Line 68"/>
            <p:cNvSpPr>
              <a:spLocks noChangeShapeType="1"/>
            </p:cNvSpPr>
            <p:nvPr/>
          </p:nvSpPr>
          <p:spPr bwMode="auto">
            <a:xfrm>
              <a:off x="4954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3" name="Line 69"/>
            <p:cNvSpPr>
              <a:spLocks noChangeShapeType="1"/>
            </p:cNvSpPr>
            <p:nvPr/>
          </p:nvSpPr>
          <p:spPr bwMode="auto">
            <a:xfrm>
              <a:off x="4979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4" name="Freeform 70"/>
            <p:cNvSpPr>
              <a:spLocks/>
            </p:cNvSpPr>
            <p:nvPr/>
          </p:nvSpPr>
          <p:spPr bwMode="auto">
            <a:xfrm>
              <a:off x="5004" y="222"/>
              <a:ext cx="13" cy="2"/>
            </a:xfrm>
            <a:custGeom>
              <a:avLst/>
              <a:gdLst>
                <a:gd name="T0" fmla="*/ 0 w 14"/>
                <a:gd name="T1" fmla="*/ 2 h 2"/>
                <a:gd name="T2" fmla="*/ 14 w 14"/>
                <a:gd name="T3" fmla="*/ 2 h 2"/>
                <a:gd name="T4" fmla="*/ 14 w 14"/>
                <a:gd name="T5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" h="2">
                  <a:moveTo>
                    <a:pt x="0" y="2"/>
                  </a:moveTo>
                  <a:lnTo>
                    <a:pt x="14" y="2"/>
                  </a:lnTo>
                  <a:lnTo>
                    <a:pt x="14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5" name="Line 71"/>
            <p:cNvSpPr>
              <a:spLocks noChangeShapeType="1"/>
            </p:cNvSpPr>
            <p:nvPr/>
          </p:nvSpPr>
          <p:spPr bwMode="auto">
            <a:xfrm flipV="1">
              <a:off x="5017" y="197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6" name="Line 72"/>
            <p:cNvSpPr>
              <a:spLocks noChangeShapeType="1"/>
            </p:cNvSpPr>
            <p:nvPr/>
          </p:nvSpPr>
          <p:spPr bwMode="auto">
            <a:xfrm flipV="1">
              <a:off x="5017" y="172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7" name="Freeform 73"/>
            <p:cNvSpPr>
              <a:spLocks/>
            </p:cNvSpPr>
            <p:nvPr/>
          </p:nvSpPr>
          <p:spPr bwMode="auto">
            <a:xfrm>
              <a:off x="5007" y="158"/>
              <a:ext cx="10" cy="4"/>
            </a:xfrm>
            <a:custGeom>
              <a:avLst/>
              <a:gdLst>
                <a:gd name="T0" fmla="*/ 11 w 11"/>
                <a:gd name="T1" fmla="*/ 5 h 5"/>
                <a:gd name="T2" fmla="*/ 11 w 11"/>
                <a:gd name="T3" fmla="*/ 0 h 5"/>
                <a:gd name="T4" fmla="*/ 0 w 11"/>
                <a:gd name="T5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5">
                  <a:moveTo>
                    <a:pt x="11" y="5"/>
                  </a:moveTo>
                  <a:lnTo>
                    <a:pt x="11" y="0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8" name="Line 74"/>
            <p:cNvSpPr>
              <a:spLocks noChangeShapeType="1"/>
            </p:cNvSpPr>
            <p:nvPr/>
          </p:nvSpPr>
          <p:spPr bwMode="auto">
            <a:xfrm flipH="1">
              <a:off x="498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79" name="Line 75"/>
            <p:cNvSpPr>
              <a:spLocks noChangeShapeType="1"/>
            </p:cNvSpPr>
            <p:nvPr/>
          </p:nvSpPr>
          <p:spPr bwMode="auto">
            <a:xfrm flipH="1">
              <a:off x="495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0" name="Line 76"/>
            <p:cNvSpPr>
              <a:spLocks noChangeShapeType="1"/>
            </p:cNvSpPr>
            <p:nvPr/>
          </p:nvSpPr>
          <p:spPr bwMode="auto">
            <a:xfrm flipH="1">
              <a:off x="493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1" name="Line 77"/>
            <p:cNvSpPr>
              <a:spLocks noChangeShapeType="1"/>
            </p:cNvSpPr>
            <p:nvPr/>
          </p:nvSpPr>
          <p:spPr bwMode="auto">
            <a:xfrm flipH="1">
              <a:off x="490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2" name="Line 78"/>
            <p:cNvSpPr>
              <a:spLocks noChangeShapeType="1"/>
            </p:cNvSpPr>
            <p:nvPr/>
          </p:nvSpPr>
          <p:spPr bwMode="auto">
            <a:xfrm flipH="1">
              <a:off x="488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3" name="Line 79"/>
            <p:cNvSpPr>
              <a:spLocks noChangeShapeType="1"/>
            </p:cNvSpPr>
            <p:nvPr/>
          </p:nvSpPr>
          <p:spPr bwMode="auto">
            <a:xfrm flipH="1">
              <a:off x="485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4" name="Line 80"/>
            <p:cNvSpPr>
              <a:spLocks noChangeShapeType="1"/>
            </p:cNvSpPr>
            <p:nvPr/>
          </p:nvSpPr>
          <p:spPr bwMode="auto">
            <a:xfrm flipH="1">
              <a:off x="483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5" name="Line 81"/>
            <p:cNvSpPr>
              <a:spLocks noChangeShapeType="1"/>
            </p:cNvSpPr>
            <p:nvPr/>
          </p:nvSpPr>
          <p:spPr bwMode="auto">
            <a:xfrm flipH="1">
              <a:off x="480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6" name="Line 82"/>
            <p:cNvSpPr>
              <a:spLocks noChangeShapeType="1"/>
            </p:cNvSpPr>
            <p:nvPr/>
          </p:nvSpPr>
          <p:spPr bwMode="auto">
            <a:xfrm flipH="1">
              <a:off x="478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7" name="Line 83"/>
            <p:cNvSpPr>
              <a:spLocks noChangeShapeType="1"/>
            </p:cNvSpPr>
            <p:nvPr/>
          </p:nvSpPr>
          <p:spPr bwMode="auto">
            <a:xfrm flipH="1">
              <a:off x="475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8" name="Line 84"/>
            <p:cNvSpPr>
              <a:spLocks noChangeShapeType="1"/>
            </p:cNvSpPr>
            <p:nvPr/>
          </p:nvSpPr>
          <p:spPr bwMode="auto">
            <a:xfrm flipH="1">
              <a:off x="473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89" name="Line 85"/>
            <p:cNvSpPr>
              <a:spLocks noChangeShapeType="1"/>
            </p:cNvSpPr>
            <p:nvPr/>
          </p:nvSpPr>
          <p:spPr bwMode="auto">
            <a:xfrm>
              <a:off x="4729" y="164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0" name="Line 86"/>
            <p:cNvSpPr>
              <a:spLocks noChangeShapeType="1"/>
            </p:cNvSpPr>
            <p:nvPr/>
          </p:nvSpPr>
          <p:spPr bwMode="auto">
            <a:xfrm>
              <a:off x="4729" y="189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1" name="Line 87"/>
            <p:cNvSpPr>
              <a:spLocks noChangeShapeType="1"/>
            </p:cNvSpPr>
            <p:nvPr/>
          </p:nvSpPr>
          <p:spPr bwMode="auto">
            <a:xfrm>
              <a:off x="4729" y="214"/>
              <a:ext cx="1" cy="1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2" name="Rectangle 88"/>
            <p:cNvSpPr>
              <a:spLocks noChangeArrowheads="1"/>
            </p:cNvSpPr>
            <p:nvPr/>
          </p:nvSpPr>
          <p:spPr bwMode="auto">
            <a:xfrm>
              <a:off x="4783" y="161"/>
              <a:ext cx="20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6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MultiCas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393" name="Rectangle 89"/>
            <p:cNvSpPr>
              <a:spLocks noChangeArrowheads="1"/>
            </p:cNvSpPr>
            <p:nvPr/>
          </p:nvSpPr>
          <p:spPr bwMode="auto">
            <a:xfrm>
              <a:off x="5050" y="158"/>
              <a:ext cx="255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4" name="Line 90"/>
            <p:cNvSpPr>
              <a:spLocks noChangeShapeType="1"/>
            </p:cNvSpPr>
            <p:nvPr/>
          </p:nvSpPr>
          <p:spPr bwMode="auto">
            <a:xfrm>
              <a:off x="5050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5" name="Line 91"/>
            <p:cNvSpPr>
              <a:spLocks noChangeShapeType="1"/>
            </p:cNvSpPr>
            <p:nvPr/>
          </p:nvSpPr>
          <p:spPr bwMode="auto">
            <a:xfrm>
              <a:off x="5075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6" name="Line 92"/>
            <p:cNvSpPr>
              <a:spLocks noChangeShapeType="1"/>
            </p:cNvSpPr>
            <p:nvPr/>
          </p:nvSpPr>
          <p:spPr bwMode="auto">
            <a:xfrm>
              <a:off x="5100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7" name="Line 93"/>
            <p:cNvSpPr>
              <a:spLocks noChangeShapeType="1"/>
            </p:cNvSpPr>
            <p:nvPr/>
          </p:nvSpPr>
          <p:spPr bwMode="auto">
            <a:xfrm>
              <a:off x="5125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8" name="Line 94"/>
            <p:cNvSpPr>
              <a:spLocks noChangeShapeType="1"/>
            </p:cNvSpPr>
            <p:nvPr/>
          </p:nvSpPr>
          <p:spPr bwMode="auto">
            <a:xfrm>
              <a:off x="5150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399" name="Line 95"/>
            <p:cNvSpPr>
              <a:spLocks noChangeShapeType="1"/>
            </p:cNvSpPr>
            <p:nvPr/>
          </p:nvSpPr>
          <p:spPr bwMode="auto">
            <a:xfrm>
              <a:off x="5175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0" name="Line 96"/>
            <p:cNvSpPr>
              <a:spLocks noChangeShapeType="1"/>
            </p:cNvSpPr>
            <p:nvPr/>
          </p:nvSpPr>
          <p:spPr bwMode="auto">
            <a:xfrm>
              <a:off x="5200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1" name="Line 97"/>
            <p:cNvSpPr>
              <a:spLocks noChangeShapeType="1"/>
            </p:cNvSpPr>
            <p:nvPr/>
          </p:nvSpPr>
          <p:spPr bwMode="auto">
            <a:xfrm>
              <a:off x="5225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2" name="Line 98"/>
            <p:cNvSpPr>
              <a:spLocks noChangeShapeType="1"/>
            </p:cNvSpPr>
            <p:nvPr/>
          </p:nvSpPr>
          <p:spPr bwMode="auto">
            <a:xfrm>
              <a:off x="5250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3" name="Line 99"/>
            <p:cNvSpPr>
              <a:spLocks noChangeShapeType="1"/>
            </p:cNvSpPr>
            <p:nvPr/>
          </p:nvSpPr>
          <p:spPr bwMode="auto">
            <a:xfrm>
              <a:off x="5275" y="224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4" name="Freeform 100"/>
            <p:cNvSpPr>
              <a:spLocks/>
            </p:cNvSpPr>
            <p:nvPr/>
          </p:nvSpPr>
          <p:spPr bwMode="auto">
            <a:xfrm>
              <a:off x="5300" y="214"/>
              <a:ext cx="5" cy="10"/>
            </a:xfrm>
            <a:custGeom>
              <a:avLst/>
              <a:gdLst>
                <a:gd name="T0" fmla="*/ 0 w 6"/>
                <a:gd name="T1" fmla="*/ 10 h 10"/>
                <a:gd name="T2" fmla="*/ 6 w 6"/>
                <a:gd name="T3" fmla="*/ 10 h 10"/>
                <a:gd name="T4" fmla="*/ 6 w 6"/>
                <a:gd name="T5" fmla="*/ 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" h="10">
                  <a:moveTo>
                    <a:pt x="0" y="10"/>
                  </a:moveTo>
                  <a:lnTo>
                    <a:pt x="6" y="10"/>
                  </a:lnTo>
                  <a:lnTo>
                    <a:pt x="6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5" name="Line 101"/>
            <p:cNvSpPr>
              <a:spLocks noChangeShapeType="1"/>
            </p:cNvSpPr>
            <p:nvPr/>
          </p:nvSpPr>
          <p:spPr bwMode="auto">
            <a:xfrm flipV="1">
              <a:off x="5305" y="189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6" name="Line 102"/>
            <p:cNvSpPr>
              <a:spLocks noChangeShapeType="1"/>
            </p:cNvSpPr>
            <p:nvPr/>
          </p:nvSpPr>
          <p:spPr bwMode="auto">
            <a:xfrm flipV="1">
              <a:off x="5305" y="164"/>
              <a:ext cx="1" cy="1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7" name="Line 103"/>
            <p:cNvSpPr>
              <a:spLocks noChangeShapeType="1"/>
            </p:cNvSpPr>
            <p:nvPr/>
          </p:nvSpPr>
          <p:spPr bwMode="auto">
            <a:xfrm flipH="1">
              <a:off x="528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8" name="Line 104"/>
            <p:cNvSpPr>
              <a:spLocks noChangeShapeType="1"/>
            </p:cNvSpPr>
            <p:nvPr/>
          </p:nvSpPr>
          <p:spPr bwMode="auto">
            <a:xfrm flipH="1">
              <a:off x="5262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09" name="Line 105"/>
            <p:cNvSpPr>
              <a:spLocks noChangeShapeType="1"/>
            </p:cNvSpPr>
            <p:nvPr/>
          </p:nvSpPr>
          <p:spPr bwMode="auto">
            <a:xfrm flipH="1">
              <a:off x="5237" y="158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0" name="Line 106"/>
            <p:cNvSpPr>
              <a:spLocks noChangeShapeType="1"/>
            </p:cNvSpPr>
            <p:nvPr/>
          </p:nvSpPr>
          <p:spPr bwMode="auto">
            <a:xfrm flipH="1">
              <a:off x="5212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1" name="Line 107"/>
            <p:cNvSpPr>
              <a:spLocks noChangeShapeType="1"/>
            </p:cNvSpPr>
            <p:nvPr/>
          </p:nvSpPr>
          <p:spPr bwMode="auto">
            <a:xfrm flipH="1">
              <a:off x="5187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2" name="Line 108"/>
            <p:cNvSpPr>
              <a:spLocks noChangeShapeType="1"/>
            </p:cNvSpPr>
            <p:nvPr/>
          </p:nvSpPr>
          <p:spPr bwMode="auto">
            <a:xfrm flipH="1">
              <a:off x="5162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3" name="Line 109"/>
            <p:cNvSpPr>
              <a:spLocks noChangeShapeType="1"/>
            </p:cNvSpPr>
            <p:nvPr/>
          </p:nvSpPr>
          <p:spPr bwMode="auto">
            <a:xfrm flipH="1">
              <a:off x="5137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4" name="Line 110"/>
            <p:cNvSpPr>
              <a:spLocks noChangeShapeType="1"/>
            </p:cNvSpPr>
            <p:nvPr/>
          </p:nvSpPr>
          <p:spPr bwMode="auto">
            <a:xfrm flipH="1">
              <a:off x="5112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5" name="Line 111"/>
            <p:cNvSpPr>
              <a:spLocks noChangeShapeType="1"/>
            </p:cNvSpPr>
            <p:nvPr/>
          </p:nvSpPr>
          <p:spPr bwMode="auto">
            <a:xfrm flipH="1">
              <a:off x="5087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6" name="Line 112"/>
            <p:cNvSpPr>
              <a:spLocks noChangeShapeType="1"/>
            </p:cNvSpPr>
            <p:nvPr/>
          </p:nvSpPr>
          <p:spPr bwMode="auto">
            <a:xfrm flipH="1">
              <a:off x="5062" y="158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7" name="Freeform 113"/>
            <p:cNvSpPr>
              <a:spLocks/>
            </p:cNvSpPr>
            <p:nvPr/>
          </p:nvSpPr>
          <p:spPr bwMode="auto">
            <a:xfrm>
              <a:off x="5050" y="158"/>
              <a:ext cx="3" cy="12"/>
            </a:xfrm>
            <a:custGeom>
              <a:avLst/>
              <a:gdLst>
                <a:gd name="T0" fmla="*/ 3 w 3"/>
                <a:gd name="T1" fmla="*/ 0 h 13"/>
                <a:gd name="T2" fmla="*/ 0 w 3"/>
                <a:gd name="T3" fmla="*/ 0 h 13"/>
                <a:gd name="T4" fmla="*/ 0 w 3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" h="13">
                  <a:moveTo>
                    <a:pt x="3" y="0"/>
                  </a:moveTo>
                  <a:lnTo>
                    <a:pt x="0" y="0"/>
                  </a:lnTo>
                  <a:lnTo>
                    <a:pt x="0" y="1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8" name="Line 114"/>
            <p:cNvSpPr>
              <a:spLocks noChangeShapeType="1"/>
            </p:cNvSpPr>
            <p:nvPr/>
          </p:nvSpPr>
          <p:spPr bwMode="auto">
            <a:xfrm>
              <a:off x="5050" y="180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19" name="Line 115"/>
            <p:cNvSpPr>
              <a:spLocks noChangeShapeType="1"/>
            </p:cNvSpPr>
            <p:nvPr/>
          </p:nvSpPr>
          <p:spPr bwMode="auto">
            <a:xfrm>
              <a:off x="5050" y="205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0" name="Rectangle 116"/>
            <p:cNvSpPr>
              <a:spLocks noChangeArrowheads="1"/>
            </p:cNvSpPr>
            <p:nvPr/>
          </p:nvSpPr>
          <p:spPr bwMode="auto">
            <a:xfrm>
              <a:off x="5096" y="161"/>
              <a:ext cx="182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66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6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AnyCas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421" name="Rectangle 117"/>
            <p:cNvSpPr>
              <a:spLocks noChangeArrowheads="1"/>
            </p:cNvSpPr>
            <p:nvPr/>
          </p:nvSpPr>
          <p:spPr bwMode="auto">
            <a:xfrm>
              <a:off x="4044" y="891"/>
              <a:ext cx="1657" cy="104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2" name="Rectangle 118"/>
            <p:cNvSpPr>
              <a:spLocks noChangeArrowheads="1"/>
            </p:cNvSpPr>
            <p:nvPr/>
          </p:nvSpPr>
          <p:spPr bwMode="auto">
            <a:xfrm>
              <a:off x="4816" y="904"/>
              <a:ext cx="14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MAC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423" name="Rectangle 119"/>
            <p:cNvSpPr>
              <a:spLocks noChangeArrowheads="1"/>
            </p:cNvSpPr>
            <p:nvPr/>
          </p:nvSpPr>
          <p:spPr bwMode="auto">
            <a:xfrm>
              <a:off x="5225" y="653"/>
              <a:ext cx="486" cy="171"/>
            </a:xfrm>
            <a:prstGeom prst="rect">
              <a:avLst/>
            </a:prstGeom>
            <a:solidFill>
              <a:srgbClr val="FFCC66"/>
            </a:solidFill>
            <a:ln w="4826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4" name="Rectangle 120"/>
            <p:cNvSpPr>
              <a:spLocks noChangeArrowheads="1"/>
            </p:cNvSpPr>
            <p:nvPr/>
          </p:nvSpPr>
          <p:spPr bwMode="auto">
            <a:xfrm>
              <a:off x="5399" y="661"/>
              <a:ext cx="164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Delay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425" name="Rectangle 121"/>
            <p:cNvSpPr>
              <a:spLocks noChangeArrowheads="1"/>
            </p:cNvSpPr>
            <p:nvPr/>
          </p:nvSpPr>
          <p:spPr bwMode="auto">
            <a:xfrm>
              <a:off x="5331" y="738"/>
              <a:ext cx="300" cy="77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8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Estimation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426" name="Line 122"/>
            <p:cNvSpPr>
              <a:spLocks noChangeShapeType="1"/>
            </p:cNvSpPr>
            <p:nvPr/>
          </p:nvSpPr>
          <p:spPr bwMode="auto">
            <a:xfrm flipH="1">
              <a:off x="5161" y="527"/>
              <a:ext cx="6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7" name="Freeform 123"/>
            <p:cNvSpPr>
              <a:spLocks/>
            </p:cNvSpPr>
            <p:nvPr/>
          </p:nvSpPr>
          <p:spPr bwMode="auto">
            <a:xfrm>
              <a:off x="5116" y="501"/>
              <a:ext cx="52" cy="52"/>
            </a:xfrm>
            <a:custGeom>
              <a:avLst/>
              <a:gdLst>
                <a:gd name="T0" fmla="*/ 104 w 104"/>
                <a:gd name="T1" fmla="*/ 104 h 104"/>
                <a:gd name="T2" fmla="*/ 0 w 104"/>
                <a:gd name="T3" fmla="*/ 52 h 104"/>
                <a:gd name="T4" fmla="*/ 104 w 104"/>
                <a:gd name="T5" fmla="*/ 0 h 104"/>
                <a:gd name="T6" fmla="*/ 104 w 104"/>
                <a:gd name="T7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4">
                  <a:moveTo>
                    <a:pt x="104" y="104"/>
                  </a:moveTo>
                  <a:lnTo>
                    <a:pt x="0" y="52"/>
                  </a:lnTo>
                  <a:lnTo>
                    <a:pt x="104" y="0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8" name="Line 124"/>
            <p:cNvSpPr>
              <a:spLocks noChangeShapeType="1"/>
            </p:cNvSpPr>
            <p:nvPr/>
          </p:nvSpPr>
          <p:spPr bwMode="auto">
            <a:xfrm flipH="1">
              <a:off x="5161" y="738"/>
              <a:ext cx="6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29" name="Freeform 125"/>
            <p:cNvSpPr>
              <a:spLocks/>
            </p:cNvSpPr>
            <p:nvPr/>
          </p:nvSpPr>
          <p:spPr bwMode="auto">
            <a:xfrm>
              <a:off x="5116" y="712"/>
              <a:ext cx="52" cy="52"/>
            </a:xfrm>
            <a:custGeom>
              <a:avLst/>
              <a:gdLst>
                <a:gd name="T0" fmla="*/ 104 w 104"/>
                <a:gd name="T1" fmla="*/ 103 h 103"/>
                <a:gd name="T2" fmla="*/ 0 w 104"/>
                <a:gd name="T3" fmla="*/ 52 h 103"/>
                <a:gd name="T4" fmla="*/ 104 w 104"/>
                <a:gd name="T5" fmla="*/ 0 h 103"/>
                <a:gd name="T6" fmla="*/ 104 w 104"/>
                <a:gd name="T7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4" h="103">
                  <a:moveTo>
                    <a:pt x="104" y="103"/>
                  </a:moveTo>
                  <a:lnTo>
                    <a:pt x="0" y="52"/>
                  </a:lnTo>
                  <a:lnTo>
                    <a:pt x="104" y="0"/>
                  </a:lnTo>
                  <a:lnTo>
                    <a:pt x="104" y="1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0" name="Line 126"/>
            <p:cNvSpPr>
              <a:spLocks noChangeShapeType="1"/>
            </p:cNvSpPr>
            <p:nvPr/>
          </p:nvSpPr>
          <p:spPr bwMode="auto">
            <a:xfrm>
              <a:off x="4531" y="527"/>
              <a:ext cx="5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1" name="Freeform 127"/>
            <p:cNvSpPr>
              <a:spLocks/>
            </p:cNvSpPr>
            <p:nvPr/>
          </p:nvSpPr>
          <p:spPr bwMode="auto">
            <a:xfrm>
              <a:off x="4578" y="501"/>
              <a:ext cx="52" cy="52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2" name="Line 128"/>
            <p:cNvSpPr>
              <a:spLocks noChangeShapeType="1"/>
            </p:cNvSpPr>
            <p:nvPr/>
          </p:nvSpPr>
          <p:spPr bwMode="auto">
            <a:xfrm>
              <a:off x="4540" y="743"/>
              <a:ext cx="4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3" name="Freeform 129"/>
            <p:cNvSpPr>
              <a:spLocks/>
            </p:cNvSpPr>
            <p:nvPr/>
          </p:nvSpPr>
          <p:spPr bwMode="auto">
            <a:xfrm>
              <a:off x="4578" y="717"/>
              <a:ext cx="52" cy="52"/>
            </a:xfrm>
            <a:custGeom>
              <a:avLst/>
              <a:gdLst>
                <a:gd name="T0" fmla="*/ 0 w 103"/>
                <a:gd name="T1" fmla="*/ 0 h 104"/>
                <a:gd name="T2" fmla="*/ 103 w 103"/>
                <a:gd name="T3" fmla="*/ 52 h 104"/>
                <a:gd name="T4" fmla="*/ 0 w 103"/>
                <a:gd name="T5" fmla="*/ 104 h 104"/>
                <a:gd name="T6" fmla="*/ 0 w 103"/>
                <a:gd name="T7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3" h="104">
                  <a:moveTo>
                    <a:pt x="0" y="0"/>
                  </a:moveTo>
                  <a:lnTo>
                    <a:pt x="103" y="52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4" name="Rectangle 130"/>
            <p:cNvSpPr>
              <a:spLocks noChangeArrowheads="1"/>
            </p:cNvSpPr>
            <p:nvPr/>
          </p:nvSpPr>
          <p:spPr bwMode="auto">
            <a:xfrm>
              <a:off x="4729" y="671"/>
              <a:ext cx="297" cy="126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5" name="Line 131"/>
            <p:cNvSpPr>
              <a:spLocks noChangeShapeType="1"/>
            </p:cNvSpPr>
            <p:nvPr/>
          </p:nvSpPr>
          <p:spPr bwMode="auto">
            <a:xfrm>
              <a:off x="4729" y="797"/>
              <a:ext cx="16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6" name="Line 132"/>
            <p:cNvSpPr>
              <a:spLocks noChangeShapeType="1"/>
            </p:cNvSpPr>
            <p:nvPr/>
          </p:nvSpPr>
          <p:spPr bwMode="auto">
            <a:xfrm>
              <a:off x="475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7" name="Line 133"/>
            <p:cNvSpPr>
              <a:spLocks noChangeShapeType="1"/>
            </p:cNvSpPr>
            <p:nvPr/>
          </p:nvSpPr>
          <p:spPr bwMode="auto">
            <a:xfrm>
              <a:off x="4779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8" name="Line 134"/>
            <p:cNvSpPr>
              <a:spLocks noChangeShapeType="1"/>
            </p:cNvSpPr>
            <p:nvPr/>
          </p:nvSpPr>
          <p:spPr bwMode="auto">
            <a:xfrm>
              <a:off x="480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39" name="Line 135"/>
            <p:cNvSpPr>
              <a:spLocks noChangeShapeType="1"/>
            </p:cNvSpPr>
            <p:nvPr/>
          </p:nvSpPr>
          <p:spPr bwMode="auto">
            <a:xfrm>
              <a:off x="4829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0" name="Line 136"/>
            <p:cNvSpPr>
              <a:spLocks noChangeShapeType="1"/>
            </p:cNvSpPr>
            <p:nvPr/>
          </p:nvSpPr>
          <p:spPr bwMode="auto">
            <a:xfrm>
              <a:off x="485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1" name="Line 137"/>
            <p:cNvSpPr>
              <a:spLocks noChangeShapeType="1"/>
            </p:cNvSpPr>
            <p:nvPr/>
          </p:nvSpPr>
          <p:spPr bwMode="auto">
            <a:xfrm>
              <a:off x="4879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2" name="Line 138"/>
            <p:cNvSpPr>
              <a:spLocks noChangeShapeType="1"/>
            </p:cNvSpPr>
            <p:nvPr/>
          </p:nvSpPr>
          <p:spPr bwMode="auto">
            <a:xfrm>
              <a:off x="490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3" name="Line 139"/>
            <p:cNvSpPr>
              <a:spLocks noChangeShapeType="1"/>
            </p:cNvSpPr>
            <p:nvPr/>
          </p:nvSpPr>
          <p:spPr bwMode="auto">
            <a:xfrm>
              <a:off x="4929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4" name="Line 140"/>
            <p:cNvSpPr>
              <a:spLocks noChangeShapeType="1"/>
            </p:cNvSpPr>
            <p:nvPr/>
          </p:nvSpPr>
          <p:spPr bwMode="auto">
            <a:xfrm>
              <a:off x="495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5" name="Line 141"/>
            <p:cNvSpPr>
              <a:spLocks noChangeShapeType="1"/>
            </p:cNvSpPr>
            <p:nvPr/>
          </p:nvSpPr>
          <p:spPr bwMode="auto">
            <a:xfrm>
              <a:off x="4979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6" name="Line 142"/>
            <p:cNvSpPr>
              <a:spLocks noChangeShapeType="1"/>
            </p:cNvSpPr>
            <p:nvPr/>
          </p:nvSpPr>
          <p:spPr bwMode="auto">
            <a:xfrm>
              <a:off x="5004" y="797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7" name="Line 143"/>
            <p:cNvSpPr>
              <a:spLocks noChangeShapeType="1"/>
            </p:cNvSpPr>
            <p:nvPr/>
          </p:nvSpPr>
          <p:spPr bwMode="auto">
            <a:xfrm flipV="1">
              <a:off x="5026" y="779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8" name="Line 144"/>
            <p:cNvSpPr>
              <a:spLocks noChangeShapeType="1"/>
            </p:cNvSpPr>
            <p:nvPr/>
          </p:nvSpPr>
          <p:spPr bwMode="auto">
            <a:xfrm flipV="1">
              <a:off x="5026" y="754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49" name="Line 145"/>
            <p:cNvSpPr>
              <a:spLocks noChangeShapeType="1"/>
            </p:cNvSpPr>
            <p:nvPr/>
          </p:nvSpPr>
          <p:spPr bwMode="auto">
            <a:xfrm flipV="1">
              <a:off x="5026" y="729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0" name="Line 146"/>
            <p:cNvSpPr>
              <a:spLocks noChangeShapeType="1"/>
            </p:cNvSpPr>
            <p:nvPr/>
          </p:nvSpPr>
          <p:spPr bwMode="auto">
            <a:xfrm flipV="1">
              <a:off x="5026" y="704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1" name="Line 147"/>
            <p:cNvSpPr>
              <a:spLocks noChangeShapeType="1"/>
            </p:cNvSpPr>
            <p:nvPr/>
          </p:nvSpPr>
          <p:spPr bwMode="auto">
            <a:xfrm flipV="1">
              <a:off x="5026" y="679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2" name="Line 148"/>
            <p:cNvSpPr>
              <a:spLocks noChangeShapeType="1"/>
            </p:cNvSpPr>
            <p:nvPr/>
          </p:nvSpPr>
          <p:spPr bwMode="auto">
            <a:xfrm flipH="1">
              <a:off x="500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3" name="Line 149"/>
            <p:cNvSpPr>
              <a:spLocks noChangeShapeType="1"/>
            </p:cNvSpPr>
            <p:nvPr/>
          </p:nvSpPr>
          <p:spPr bwMode="auto">
            <a:xfrm flipH="1">
              <a:off x="498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4" name="Line 150"/>
            <p:cNvSpPr>
              <a:spLocks noChangeShapeType="1"/>
            </p:cNvSpPr>
            <p:nvPr/>
          </p:nvSpPr>
          <p:spPr bwMode="auto">
            <a:xfrm flipH="1">
              <a:off x="495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5" name="Line 151"/>
            <p:cNvSpPr>
              <a:spLocks noChangeShapeType="1"/>
            </p:cNvSpPr>
            <p:nvPr/>
          </p:nvSpPr>
          <p:spPr bwMode="auto">
            <a:xfrm flipH="1">
              <a:off x="493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6" name="Line 152"/>
            <p:cNvSpPr>
              <a:spLocks noChangeShapeType="1"/>
            </p:cNvSpPr>
            <p:nvPr/>
          </p:nvSpPr>
          <p:spPr bwMode="auto">
            <a:xfrm flipH="1">
              <a:off x="490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7" name="Line 153"/>
            <p:cNvSpPr>
              <a:spLocks noChangeShapeType="1"/>
            </p:cNvSpPr>
            <p:nvPr/>
          </p:nvSpPr>
          <p:spPr bwMode="auto">
            <a:xfrm flipH="1">
              <a:off x="488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8" name="Line 154"/>
            <p:cNvSpPr>
              <a:spLocks noChangeShapeType="1"/>
            </p:cNvSpPr>
            <p:nvPr/>
          </p:nvSpPr>
          <p:spPr bwMode="auto">
            <a:xfrm flipH="1">
              <a:off x="485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59" name="Line 155"/>
            <p:cNvSpPr>
              <a:spLocks noChangeShapeType="1"/>
            </p:cNvSpPr>
            <p:nvPr/>
          </p:nvSpPr>
          <p:spPr bwMode="auto">
            <a:xfrm flipH="1">
              <a:off x="483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0" name="Line 156"/>
            <p:cNvSpPr>
              <a:spLocks noChangeShapeType="1"/>
            </p:cNvSpPr>
            <p:nvPr/>
          </p:nvSpPr>
          <p:spPr bwMode="auto">
            <a:xfrm flipH="1">
              <a:off x="480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1" name="Line 157"/>
            <p:cNvSpPr>
              <a:spLocks noChangeShapeType="1"/>
            </p:cNvSpPr>
            <p:nvPr/>
          </p:nvSpPr>
          <p:spPr bwMode="auto">
            <a:xfrm flipH="1">
              <a:off x="478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2" name="Line 158"/>
            <p:cNvSpPr>
              <a:spLocks noChangeShapeType="1"/>
            </p:cNvSpPr>
            <p:nvPr/>
          </p:nvSpPr>
          <p:spPr bwMode="auto">
            <a:xfrm flipH="1">
              <a:off x="4759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3" name="Line 159"/>
            <p:cNvSpPr>
              <a:spLocks noChangeShapeType="1"/>
            </p:cNvSpPr>
            <p:nvPr/>
          </p:nvSpPr>
          <p:spPr bwMode="auto">
            <a:xfrm flipH="1">
              <a:off x="4734" y="671"/>
              <a:ext cx="15" cy="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4" name="Line 160"/>
            <p:cNvSpPr>
              <a:spLocks noChangeShapeType="1"/>
            </p:cNvSpPr>
            <p:nvPr/>
          </p:nvSpPr>
          <p:spPr bwMode="auto">
            <a:xfrm>
              <a:off x="4729" y="676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5" name="Line 161"/>
            <p:cNvSpPr>
              <a:spLocks noChangeShapeType="1"/>
            </p:cNvSpPr>
            <p:nvPr/>
          </p:nvSpPr>
          <p:spPr bwMode="auto">
            <a:xfrm>
              <a:off x="4729" y="701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6" name="Line 162"/>
            <p:cNvSpPr>
              <a:spLocks noChangeShapeType="1"/>
            </p:cNvSpPr>
            <p:nvPr/>
          </p:nvSpPr>
          <p:spPr bwMode="auto">
            <a:xfrm>
              <a:off x="4729" y="726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7" name="Line 163"/>
            <p:cNvSpPr>
              <a:spLocks noChangeShapeType="1"/>
            </p:cNvSpPr>
            <p:nvPr/>
          </p:nvSpPr>
          <p:spPr bwMode="auto">
            <a:xfrm>
              <a:off x="4729" y="751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8" name="Line 164"/>
            <p:cNvSpPr>
              <a:spLocks noChangeShapeType="1"/>
            </p:cNvSpPr>
            <p:nvPr/>
          </p:nvSpPr>
          <p:spPr bwMode="auto">
            <a:xfrm>
              <a:off x="4729" y="776"/>
              <a:ext cx="1" cy="1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69" name="Rectangle 165"/>
            <p:cNvSpPr>
              <a:spLocks noChangeArrowheads="1"/>
            </p:cNvSpPr>
            <p:nvPr/>
          </p:nvSpPr>
          <p:spPr bwMode="auto">
            <a:xfrm>
              <a:off x="4789" y="675"/>
              <a:ext cx="19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6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Neighbor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4470" name="Rectangle 166"/>
            <p:cNvSpPr>
              <a:spLocks noChangeArrowheads="1"/>
            </p:cNvSpPr>
            <p:nvPr/>
          </p:nvSpPr>
          <p:spPr bwMode="auto">
            <a:xfrm>
              <a:off x="4828" y="733"/>
              <a:ext cx="121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600">
                  <a:solidFill>
                    <a:srgbClr val="000000"/>
                  </a:solidFill>
                  <a:latin typeface="Arial" pitchFamily="34" charset="0"/>
                  <a:ea typeface="新細明體" pitchFamily="18" charset="-120"/>
                  <a:cs typeface="Arial" pitchFamily="34" charset="0"/>
                </a:rPr>
                <a:t>Table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</p:grpSp>
      <p:grpSp>
        <p:nvGrpSpPr>
          <p:cNvPr id="354471" name="Group 167"/>
          <p:cNvGrpSpPr>
            <a:grpSpLocks/>
          </p:cNvGrpSpPr>
          <p:nvPr/>
        </p:nvGrpSpPr>
        <p:grpSpPr bwMode="auto">
          <a:xfrm>
            <a:off x="914400" y="2208213"/>
            <a:ext cx="3429000" cy="304800"/>
            <a:chOff x="576" y="1391"/>
            <a:chExt cx="2160" cy="192"/>
          </a:xfrm>
        </p:grpSpPr>
        <p:sp>
          <p:nvSpPr>
            <p:cNvPr id="354472" name="Line 168"/>
            <p:cNvSpPr>
              <a:spLocks noChangeShapeType="1"/>
            </p:cNvSpPr>
            <p:nvPr/>
          </p:nvSpPr>
          <p:spPr bwMode="auto">
            <a:xfrm>
              <a:off x="2352" y="1487"/>
              <a:ext cx="384" cy="1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4473" name="Rectangle 169"/>
            <p:cNvSpPr>
              <a:spLocks noChangeArrowheads="1"/>
            </p:cNvSpPr>
            <p:nvPr/>
          </p:nvSpPr>
          <p:spPr bwMode="auto">
            <a:xfrm>
              <a:off x="576" y="1391"/>
              <a:ext cx="172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342900" indent="-342900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</a:pPr>
              <a:r>
                <a:rPr lang="en-US" altLang="zh-TW" sz="2000">
                  <a:solidFill>
                    <a:schemeClr val="hlink"/>
                  </a:solidFill>
                  <a:ea typeface="新細明體" pitchFamily="18" charset="-120"/>
                </a:rPr>
                <a:t>Relay Ratio Control</a:t>
              </a:r>
            </a:p>
          </p:txBody>
        </p:sp>
      </p:grpSp>
      <p:grpSp>
        <p:nvGrpSpPr>
          <p:cNvPr id="354474" name="Group 170"/>
          <p:cNvGrpSpPr>
            <a:grpSpLocks/>
          </p:cNvGrpSpPr>
          <p:nvPr/>
        </p:nvGrpSpPr>
        <p:grpSpPr bwMode="auto">
          <a:xfrm>
            <a:off x="4495800" y="2132013"/>
            <a:ext cx="3429000" cy="1068387"/>
            <a:chOff x="2832" y="1343"/>
            <a:chExt cx="2160" cy="673"/>
          </a:xfrm>
        </p:grpSpPr>
        <p:sp>
          <p:nvSpPr>
            <p:cNvPr id="354475" name="Rectangle 171"/>
            <p:cNvSpPr>
              <a:spLocks noChangeArrowheads="1"/>
            </p:cNvSpPr>
            <p:nvPr/>
          </p:nvSpPr>
          <p:spPr bwMode="auto">
            <a:xfrm>
              <a:off x="2832" y="1344"/>
              <a:ext cx="2160" cy="672"/>
            </a:xfrm>
            <a:prstGeom prst="rect">
              <a:avLst/>
            </a:prstGeom>
            <a:noFill/>
            <a:ln w="19050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graphicFrame>
          <p:nvGraphicFramePr>
            <p:cNvPr id="354476" name="Object 172"/>
            <p:cNvGraphicFramePr>
              <a:graphicFrameLocks noChangeAspect="1"/>
            </p:cNvGraphicFramePr>
            <p:nvPr/>
          </p:nvGraphicFramePr>
          <p:xfrm>
            <a:off x="2880" y="1343"/>
            <a:ext cx="1632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1" name="Equation" r:id="rId6" imgW="1739900" imgH="431800" progId="Equation.3">
                    <p:embed/>
                  </p:oleObj>
                </mc:Choice>
                <mc:Fallback>
                  <p:oleObj name="Equation" r:id="rId6" imgW="1739900" imgH="431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343"/>
                          <a:ext cx="1632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4477" name="Object 173"/>
            <p:cNvGraphicFramePr>
              <a:graphicFrameLocks noChangeAspect="1"/>
            </p:cNvGraphicFramePr>
            <p:nvPr/>
          </p:nvGraphicFramePr>
          <p:xfrm>
            <a:off x="2880" y="1791"/>
            <a:ext cx="105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" name="Equation" r:id="rId8" imgW="1079280" imgH="228600" progId="Equation.3">
                    <p:embed/>
                  </p:oleObj>
                </mc:Choice>
                <mc:Fallback>
                  <p:oleObj name="Equation" r:id="rId8" imgW="1079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791"/>
                          <a:ext cx="1056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1408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4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354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4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20" dur="500"/>
                                        <p:tgtEl>
                                          <p:spTgt spid="3543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4" dur="500"/>
                                        <p:tgtEl>
                                          <p:spTgt spid="354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54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4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1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39" dur="500"/>
                                        <p:tgtEl>
                                          <p:spTgt spid="3543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3" dur="500"/>
                                        <p:tgtEl>
                                          <p:spTgt spid="354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54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1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53" dur="500"/>
                                        <p:tgtEl>
                                          <p:spTgt spid="354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7" dur="500"/>
                                        <p:tgtEl>
                                          <p:spTgt spid="354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11" grpId="0"/>
      <p:bldP spid="354312" grpId="0"/>
      <p:bldP spid="354313" grpId="0" animBg="1"/>
      <p:bldP spid="354313" grpId="1" animBg="1"/>
      <p:bldP spid="354314" grpId="0" animBg="1"/>
      <p:bldP spid="354314" grpId="1" animBg="1"/>
      <p:bldP spid="354315" grpId="0" animBg="1"/>
      <p:bldP spid="354315" grpId="1" animBg="1"/>
      <p:bldP spid="3543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b="1" dirty="0"/>
              <a:t>Outline</a:t>
            </a:r>
            <a:endParaRPr lang="zh-TW" altLang="en-US" sz="48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smtClean="0"/>
              <a:t>CH1: Introduction</a:t>
            </a:r>
          </a:p>
          <a:p>
            <a:r>
              <a:rPr lang="en-US" altLang="zh-TW" b="1" dirty="0" smtClean="0"/>
              <a:t>CH2: SPEED</a:t>
            </a:r>
            <a:endParaRPr lang="en-US" altLang="zh-TW" b="1" dirty="0"/>
          </a:p>
          <a:p>
            <a:r>
              <a:rPr lang="en-US" altLang="zh-TW" b="1" dirty="0" smtClean="0"/>
              <a:t>CH3: Evaluation</a:t>
            </a:r>
          </a:p>
          <a:p>
            <a:r>
              <a:rPr lang="en-US" altLang="zh-TW" b="1" dirty="0" smtClean="0"/>
              <a:t>CH4: Multimodal Activity Based </a:t>
            </a:r>
            <a:r>
              <a:rPr lang="en-US" altLang="zh-TW" b="1" dirty="0" err="1" smtClean="0"/>
              <a:t>Localisation</a:t>
            </a:r>
            <a:endParaRPr lang="en-US" altLang="zh-TW" b="1" dirty="0" smtClean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762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 b="1" dirty="0"/>
              <a:t>CH2 SPEED - </a:t>
            </a:r>
            <a:r>
              <a:rPr lang="en-US" altLang="zh-TW" sz="4000" dirty="0" smtClean="0">
                <a:ea typeface="新細明體" pitchFamily="18" charset="-120"/>
              </a:rPr>
              <a:t>Backpressure </a:t>
            </a:r>
            <a:r>
              <a:rPr lang="en-US" altLang="zh-TW" sz="4000" dirty="0">
                <a:ea typeface="新細明體" pitchFamily="18" charset="-120"/>
              </a:rPr>
              <a:t>Rerouting based on MAC Layer Feedback &amp; SNGF</a:t>
            </a:r>
          </a:p>
        </p:txBody>
      </p:sp>
      <p:sp>
        <p:nvSpPr>
          <p:cNvPr id="351235" name="Freeform 3"/>
          <p:cNvSpPr>
            <a:spLocks/>
          </p:cNvSpPr>
          <p:nvPr/>
        </p:nvSpPr>
        <p:spPr bwMode="auto">
          <a:xfrm>
            <a:off x="3003550" y="2076450"/>
            <a:ext cx="4075113" cy="4076700"/>
          </a:xfrm>
          <a:custGeom>
            <a:avLst/>
            <a:gdLst>
              <a:gd name="T0" fmla="*/ 13 w 5134"/>
              <a:gd name="T1" fmla="*/ 2306 h 5136"/>
              <a:gd name="T2" fmla="*/ 65 w 5134"/>
              <a:gd name="T3" fmla="*/ 1988 h 5136"/>
              <a:gd name="T4" fmla="*/ 156 w 5134"/>
              <a:gd name="T5" fmla="*/ 1685 h 5136"/>
              <a:gd name="T6" fmla="*/ 280 w 5134"/>
              <a:gd name="T7" fmla="*/ 1400 h 5136"/>
              <a:gd name="T8" fmla="*/ 438 w 5134"/>
              <a:gd name="T9" fmla="*/ 1133 h 5136"/>
              <a:gd name="T10" fmla="*/ 626 w 5134"/>
              <a:gd name="T11" fmla="*/ 888 h 5136"/>
              <a:gd name="T12" fmla="*/ 841 w 5134"/>
              <a:gd name="T13" fmla="*/ 668 h 5136"/>
              <a:gd name="T14" fmla="*/ 1081 w 5134"/>
              <a:gd name="T15" fmla="*/ 475 h 5136"/>
              <a:gd name="T16" fmla="*/ 1343 w 5134"/>
              <a:gd name="T17" fmla="*/ 310 h 5136"/>
              <a:gd name="T18" fmla="*/ 1625 w 5134"/>
              <a:gd name="T19" fmla="*/ 179 h 5136"/>
              <a:gd name="T20" fmla="*/ 1926 w 5134"/>
              <a:gd name="T21" fmla="*/ 82 h 5136"/>
              <a:gd name="T22" fmla="*/ 2239 w 5134"/>
              <a:gd name="T23" fmla="*/ 21 h 5136"/>
              <a:gd name="T24" fmla="*/ 2567 w 5134"/>
              <a:gd name="T25" fmla="*/ 0 h 5136"/>
              <a:gd name="T26" fmla="*/ 2894 w 5134"/>
              <a:gd name="T27" fmla="*/ 21 h 5136"/>
              <a:gd name="T28" fmla="*/ 3208 w 5134"/>
              <a:gd name="T29" fmla="*/ 82 h 5136"/>
              <a:gd name="T30" fmla="*/ 3508 w 5134"/>
              <a:gd name="T31" fmla="*/ 179 h 5136"/>
              <a:gd name="T32" fmla="*/ 3790 w 5134"/>
              <a:gd name="T33" fmla="*/ 310 h 5136"/>
              <a:gd name="T34" fmla="*/ 4053 w 5134"/>
              <a:gd name="T35" fmla="*/ 475 h 5136"/>
              <a:gd name="T36" fmla="*/ 4293 w 5134"/>
              <a:gd name="T37" fmla="*/ 668 h 5136"/>
              <a:gd name="T38" fmla="*/ 4508 w 5134"/>
              <a:gd name="T39" fmla="*/ 888 h 5136"/>
              <a:gd name="T40" fmla="*/ 4695 w 5134"/>
              <a:gd name="T41" fmla="*/ 1133 h 5136"/>
              <a:gd name="T42" fmla="*/ 4853 w 5134"/>
              <a:gd name="T43" fmla="*/ 1400 h 5136"/>
              <a:gd name="T44" fmla="*/ 4979 w 5134"/>
              <a:gd name="T45" fmla="*/ 1685 h 5136"/>
              <a:gd name="T46" fmla="*/ 5068 w 5134"/>
              <a:gd name="T47" fmla="*/ 1988 h 5136"/>
              <a:gd name="T48" fmla="*/ 5121 w 5134"/>
              <a:gd name="T49" fmla="*/ 2306 h 5136"/>
              <a:gd name="T50" fmla="*/ 5134 w 5134"/>
              <a:gd name="T51" fmla="*/ 2569 h 5136"/>
              <a:gd name="T52" fmla="*/ 5113 w 5134"/>
              <a:gd name="T53" fmla="*/ 2896 h 5136"/>
              <a:gd name="T54" fmla="*/ 5052 w 5134"/>
              <a:gd name="T55" fmla="*/ 3211 h 5136"/>
              <a:gd name="T56" fmla="*/ 4955 w 5134"/>
              <a:gd name="T57" fmla="*/ 3510 h 5136"/>
              <a:gd name="T58" fmla="*/ 4824 w 5134"/>
              <a:gd name="T59" fmla="*/ 3792 h 5136"/>
              <a:gd name="T60" fmla="*/ 4660 w 5134"/>
              <a:gd name="T61" fmla="*/ 4054 h 5136"/>
              <a:gd name="T62" fmla="*/ 4467 w 5134"/>
              <a:gd name="T63" fmla="*/ 4295 h 5136"/>
              <a:gd name="T64" fmla="*/ 4246 w 5134"/>
              <a:gd name="T65" fmla="*/ 4510 h 5136"/>
              <a:gd name="T66" fmla="*/ 4002 w 5134"/>
              <a:gd name="T67" fmla="*/ 4697 h 5136"/>
              <a:gd name="T68" fmla="*/ 3736 w 5134"/>
              <a:gd name="T69" fmla="*/ 4855 h 5136"/>
              <a:gd name="T70" fmla="*/ 3449 w 5134"/>
              <a:gd name="T71" fmla="*/ 4981 h 5136"/>
              <a:gd name="T72" fmla="*/ 3146 w 5134"/>
              <a:gd name="T73" fmla="*/ 5070 h 5136"/>
              <a:gd name="T74" fmla="*/ 2829 w 5134"/>
              <a:gd name="T75" fmla="*/ 5123 h 5136"/>
              <a:gd name="T76" fmla="*/ 2501 w 5134"/>
              <a:gd name="T77" fmla="*/ 5135 h 5136"/>
              <a:gd name="T78" fmla="*/ 2176 w 5134"/>
              <a:gd name="T79" fmla="*/ 5107 h 5136"/>
              <a:gd name="T80" fmla="*/ 1863 w 5134"/>
              <a:gd name="T81" fmla="*/ 5039 h 5136"/>
              <a:gd name="T82" fmla="*/ 1568 w 5134"/>
              <a:gd name="T83" fmla="*/ 4934 h 5136"/>
              <a:gd name="T84" fmla="*/ 1289 w 5134"/>
              <a:gd name="T85" fmla="*/ 4796 h 5136"/>
              <a:gd name="T86" fmla="*/ 1030 w 5134"/>
              <a:gd name="T87" fmla="*/ 4626 h 5136"/>
              <a:gd name="T88" fmla="*/ 796 w 5134"/>
              <a:gd name="T89" fmla="*/ 4427 h 5136"/>
              <a:gd name="T90" fmla="*/ 586 w 5134"/>
              <a:gd name="T91" fmla="*/ 4202 h 5136"/>
              <a:gd name="T92" fmla="*/ 404 w 5134"/>
              <a:gd name="T93" fmla="*/ 3952 h 5136"/>
              <a:gd name="T94" fmla="*/ 253 w 5134"/>
              <a:gd name="T95" fmla="*/ 3681 h 5136"/>
              <a:gd name="T96" fmla="*/ 135 w 5134"/>
              <a:gd name="T97" fmla="*/ 3392 h 5136"/>
              <a:gd name="T98" fmla="*/ 52 w 5134"/>
              <a:gd name="T99" fmla="*/ 3086 h 5136"/>
              <a:gd name="T100" fmla="*/ 7 w 5134"/>
              <a:gd name="T101" fmla="*/ 2766 h 5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5134" h="5136">
                <a:moveTo>
                  <a:pt x="0" y="2569"/>
                </a:moveTo>
                <a:lnTo>
                  <a:pt x="0" y="2502"/>
                </a:lnTo>
                <a:lnTo>
                  <a:pt x="3" y="2437"/>
                </a:lnTo>
                <a:lnTo>
                  <a:pt x="7" y="2371"/>
                </a:lnTo>
                <a:lnTo>
                  <a:pt x="13" y="2306"/>
                </a:lnTo>
                <a:lnTo>
                  <a:pt x="20" y="2241"/>
                </a:lnTo>
                <a:lnTo>
                  <a:pt x="29" y="2178"/>
                </a:lnTo>
                <a:lnTo>
                  <a:pt x="39" y="2114"/>
                </a:lnTo>
                <a:lnTo>
                  <a:pt x="52" y="2051"/>
                </a:lnTo>
                <a:lnTo>
                  <a:pt x="65" y="1988"/>
                </a:lnTo>
                <a:lnTo>
                  <a:pt x="80" y="1926"/>
                </a:lnTo>
                <a:lnTo>
                  <a:pt x="97" y="1865"/>
                </a:lnTo>
                <a:lnTo>
                  <a:pt x="115" y="1804"/>
                </a:lnTo>
                <a:lnTo>
                  <a:pt x="135" y="1745"/>
                </a:lnTo>
                <a:lnTo>
                  <a:pt x="156" y="1685"/>
                </a:lnTo>
                <a:lnTo>
                  <a:pt x="178" y="1627"/>
                </a:lnTo>
                <a:lnTo>
                  <a:pt x="201" y="1568"/>
                </a:lnTo>
                <a:lnTo>
                  <a:pt x="227" y="1511"/>
                </a:lnTo>
                <a:lnTo>
                  <a:pt x="253" y="1456"/>
                </a:lnTo>
                <a:lnTo>
                  <a:pt x="280" y="1400"/>
                </a:lnTo>
                <a:lnTo>
                  <a:pt x="310" y="1344"/>
                </a:lnTo>
                <a:lnTo>
                  <a:pt x="340" y="1290"/>
                </a:lnTo>
                <a:lnTo>
                  <a:pt x="371" y="1237"/>
                </a:lnTo>
                <a:lnTo>
                  <a:pt x="404" y="1185"/>
                </a:lnTo>
                <a:lnTo>
                  <a:pt x="438" y="1133"/>
                </a:lnTo>
                <a:lnTo>
                  <a:pt x="473" y="1082"/>
                </a:lnTo>
                <a:lnTo>
                  <a:pt x="509" y="1032"/>
                </a:lnTo>
                <a:lnTo>
                  <a:pt x="547" y="983"/>
                </a:lnTo>
                <a:lnTo>
                  <a:pt x="586" y="935"/>
                </a:lnTo>
                <a:lnTo>
                  <a:pt x="626" y="888"/>
                </a:lnTo>
                <a:lnTo>
                  <a:pt x="666" y="841"/>
                </a:lnTo>
                <a:lnTo>
                  <a:pt x="709" y="797"/>
                </a:lnTo>
                <a:lnTo>
                  <a:pt x="752" y="753"/>
                </a:lnTo>
                <a:lnTo>
                  <a:pt x="796" y="709"/>
                </a:lnTo>
                <a:lnTo>
                  <a:pt x="841" y="668"/>
                </a:lnTo>
                <a:lnTo>
                  <a:pt x="886" y="626"/>
                </a:lnTo>
                <a:lnTo>
                  <a:pt x="933" y="587"/>
                </a:lnTo>
                <a:lnTo>
                  <a:pt x="982" y="549"/>
                </a:lnTo>
                <a:lnTo>
                  <a:pt x="1030" y="511"/>
                </a:lnTo>
                <a:lnTo>
                  <a:pt x="1081" y="475"/>
                </a:lnTo>
                <a:lnTo>
                  <a:pt x="1131" y="440"/>
                </a:lnTo>
                <a:lnTo>
                  <a:pt x="1183" y="405"/>
                </a:lnTo>
                <a:lnTo>
                  <a:pt x="1235" y="372"/>
                </a:lnTo>
                <a:lnTo>
                  <a:pt x="1289" y="341"/>
                </a:lnTo>
                <a:lnTo>
                  <a:pt x="1343" y="310"/>
                </a:lnTo>
                <a:lnTo>
                  <a:pt x="1398" y="282"/>
                </a:lnTo>
                <a:lnTo>
                  <a:pt x="1454" y="254"/>
                </a:lnTo>
                <a:lnTo>
                  <a:pt x="1510" y="227"/>
                </a:lnTo>
                <a:lnTo>
                  <a:pt x="1568" y="203"/>
                </a:lnTo>
                <a:lnTo>
                  <a:pt x="1625" y="179"/>
                </a:lnTo>
                <a:lnTo>
                  <a:pt x="1685" y="156"/>
                </a:lnTo>
                <a:lnTo>
                  <a:pt x="1743" y="135"/>
                </a:lnTo>
                <a:lnTo>
                  <a:pt x="1804" y="116"/>
                </a:lnTo>
                <a:lnTo>
                  <a:pt x="1863" y="98"/>
                </a:lnTo>
                <a:lnTo>
                  <a:pt x="1926" y="82"/>
                </a:lnTo>
                <a:lnTo>
                  <a:pt x="1987" y="66"/>
                </a:lnTo>
                <a:lnTo>
                  <a:pt x="2049" y="53"/>
                </a:lnTo>
                <a:lnTo>
                  <a:pt x="2112" y="41"/>
                </a:lnTo>
                <a:lnTo>
                  <a:pt x="2176" y="30"/>
                </a:lnTo>
                <a:lnTo>
                  <a:pt x="2239" y="21"/>
                </a:lnTo>
                <a:lnTo>
                  <a:pt x="2304" y="13"/>
                </a:lnTo>
                <a:lnTo>
                  <a:pt x="2369" y="8"/>
                </a:lnTo>
                <a:lnTo>
                  <a:pt x="2435" y="4"/>
                </a:lnTo>
                <a:lnTo>
                  <a:pt x="2501" y="2"/>
                </a:lnTo>
                <a:lnTo>
                  <a:pt x="2567" y="0"/>
                </a:lnTo>
                <a:lnTo>
                  <a:pt x="2633" y="2"/>
                </a:lnTo>
                <a:lnTo>
                  <a:pt x="2699" y="4"/>
                </a:lnTo>
                <a:lnTo>
                  <a:pt x="2764" y="8"/>
                </a:lnTo>
                <a:lnTo>
                  <a:pt x="2829" y="13"/>
                </a:lnTo>
                <a:lnTo>
                  <a:pt x="2894" y="21"/>
                </a:lnTo>
                <a:lnTo>
                  <a:pt x="2957" y="30"/>
                </a:lnTo>
                <a:lnTo>
                  <a:pt x="3021" y="41"/>
                </a:lnTo>
                <a:lnTo>
                  <a:pt x="3084" y="53"/>
                </a:lnTo>
                <a:lnTo>
                  <a:pt x="3146" y="66"/>
                </a:lnTo>
                <a:lnTo>
                  <a:pt x="3208" y="82"/>
                </a:lnTo>
                <a:lnTo>
                  <a:pt x="3269" y="98"/>
                </a:lnTo>
                <a:lnTo>
                  <a:pt x="3330" y="116"/>
                </a:lnTo>
                <a:lnTo>
                  <a:pt x="3390" y="135"/>
                </a:lnTo>
                <a:lnTo>
                  <a:pt x="3449" y="156"/>
                </a:lnTo>
                <a:lnTo>
                  <a:pt x="3508" y="179"/>
                </a:lnTo>
                <a:lnTo>
                  <a:pt x="3566" y="203"/>
                </a:lnTo>
                <a:lnTo>
                  <a:pt x="3623" y="227"/>
                </a:lnTo>
                <a:lnTo>
                  <a:pt x="3680" y="254"/>
                </a:lnTo>
                <a:lnTo>
                  <a:pt x="3736" y="282"/>
                </a:lnTo>
                <a:lnTo>
                  <a:pt x="3790" y="310"/>
                </a:lnTo>
                <a:lnTo>
                  <a:pt x="3845" y="341"/>
                </a:lnTo>
                <a:lnTo>
                  <a:pt x="3898" y="372"/>
                </a:lnTo>
                <a:lnTo>
                  <a:pt x="3950" y="405"/>
                </a:lnTo>
                <a:lnTo>
                  <a:pt x="4002" y="440"/>
                </a:lnTo>
                <a:lnTo>
                  <a:pt x="4053" y="475"/>
                </a:lnTo>
                <a:lnTo>
                  <a:pt x="4103" y="511"/>
                </a:lnTo>
                <a:lnTo>
                  <a:pt x="4152" y="549"/>
                </a:lnTo>
                <a:lnTo>
                  <a:pt x="4200" y="587"/>
                </a:lnTo>
                <a:lnTo>
                  <a:pt x="4246" y="626"/>
                </a:lnTo>
                <a:lnTo>
                  <a:pt x="4293" y="668"/>
                </a:lnTo>
                <a:lnTo>
                  <a:pt x="4338" y="709"/>
                </a:lnTo>
                <a:lnTo>
                  <a:pt x="4382" y="753"/>
                </a:lnTo>
                <a:lnTo>
                  <a:pt x="4425" y="797"/>
                </a:lnTo>
                <a:lnTo>
                  <a:pt x="4467" y="841"/>
                </a:lnTo>
                <a:lnTo>
                  <a:pt x="4508" y="888"/>
                </a:lnTo>
                <a:lnTo>
                  <a:pt x="4547" y="935"/>
                </a:lnTo>
                <a:lnTo>
                  <a:pt x="4586" y="983"/>
                </a:lnTo>
                <a:lnTo>
                  <a:pt x="4623" y="1032"/>
                </a:lnTo>
                <a:lnTo>
                  <a:pt x="4660" y="1082"/>
                </a:lnTo>
                <a:lnTo>
                  <a:pt x="4695" y="1133"/>
                </a:lnTo>
                <a:lnTo>
                  <a:pt x="4730" y="1185"/>
                </a:lnTo>
                <a:lnTo>
                  <a:pt x="4762" y="1237"/>
                </a:lnTo>
                <a:lnTo>
                  <a:pt x="4793" y="1290"/>
                </a:lnTo>
                <a:lnTo>
                  <a:pt x="4824" y="1344"/>
                </a:lnTo>
                <a:lnTo>
                  <a:pt x="4853" y="1400"/>
                </a:lnTo>
                <a:lnTo>
                  <a:pt x="4880" y="1456"/>
                </a:lnTo>
                <a:lnTo>
                  <a:pt x="4907" y="1511"/>
                </a:lnTo>
                <a:lnTo>
                  <a:pt x="4932" y="1568"/>
                </a:lnTo>
                <a:lnTo>
                  <a:pt x="4955" y="1627"/>
                </a:lnTo>
                <a:lnTo>
                  <a:pt x="4979" y="1685"/>
                </a:lnTo>
                <a:lnTo>
                  <a:pt x="4999" y="1745"/>
                </a:lnTo>
                <a:lnTo>
                  <a:pt x="5019" y="1804"/>
                </a:lnTo>
                <a:lnTo>
                  <a:pt x="5037" y="1865"/>
                </a:lnTo>
                <a:lnTo>
                  <a:pt x="5052" y="1926"/>
                </a:lnTo>
                <a:lnTo>
                  <a:pt x="5068" y="1988"/>
                </a:lnTo>
                <a:lnTo>
                  <a:pt x="5082" y="2051"/>
                </a:lnTo>
                <a:lnTo>
                  <a:pt x="5094" y="2114"/>
                </a:lnTo>
                <a:lnTo>
                  <a:pt x="5104" y="2178"/>
                </a:lnTo>
                <a:lnTo>
                  <a:pt x="5113" y="2241"/>
                </a:lnTo>
                <a:lnTo>
                  <a:pt x="5121" y="2306"/>
                </a:lnTo>
                <a:lnTo>
                  <a:pt x="5126" y="2371"/>
                </a:lnTo>
                <a:lnTo>
                  <a:pt x="5130" y="2437"/>
                </a:lnTo>
                <a:lnTo>
                  <a:pt x="5133" y="2502"/>
                </a:lnTo>
                <a:lnTo>
                  <a:pt x="5134" y="2569"/>
                </a:lnTo>
                <a:lnTo>
                  <a:pt x="5134" y="2569"/>
                </a:lnTo>
                <a:lnTo>
                  <a:pt x="5133" y="2635"/>
                </a:lnTo>
                <a:lnTo>
                  <a:pt x="5130" y="2700"/>
                </a:lnTo>
                <a:lnTo>
                  <a:pt x="5126" y="2766"/>
                </a:lnTo>
                <a:lnTo>
                  <a:pt x="5121" y="2831"/>
                </a:lnTo>
                <a:lnTo>
                  <a:pt x="5113" y="2896"/>
                </a:lnTo>
                <a:lnTo>
                  <a:pt x="5104" y="2959"/>
                </a:lnTo>
                <a:lnTo>
                  <a:pt x="5094" y="3023"/>
                </a:lnTo>
                <a:lnTo>
                  <a:pt x="5082" y="3086"/>
                </a:lnTo>
                <a:lnTo>
                  <a:pt x="5068" y="3148"/>
                </a:lnTo>
                <a:lnTo>
                  <a:pt x="5052" y="3211"/>
                </a:lnTo>
                <a:lnTo>
                  <a:pt x="5037" y="3271"/>
                </a:lnTo>
                <a:lnTo>
                  <a:pt x="5019" y="3332"/>
                </a:lnTo>
                <a:lnTo>
                  <a:pt x="4999" y="3392"/>
                </a:lnTo>
                <a:lnTo>
                  <a:pt x="4979" y="3452"/>
                </a:lnTo>
                <a:lnTo>
                  <a:pt x="4955" y="3510"/>
                </a:lnTo>
                <a:lnTo>
                  <a:pt x="4932" y="3568"/>
                </a:lnTo>
                <a:lnTo>
                  <a:pt x="4907" y="3625"/>
                </a:lnTo>
                <a:lnTo>
                  <a:pt x="4880" y="3681"/>
                </a:lnTo>
                <a:lnTo>
                  <a:pt x="4853" y="3737"/>
                </a:lnTo>
                <a:lnTo>
                  <a:pt x="4824" y="3792"/>
                </a:lnTo>
                <a:lnTo>
                  <a:pt x="4793" y="3847"/>
                </a:lnTo>
                <a:lnTo>
                  <a:pt x="4762" y="3900"/>
                </a:lnTo>
                <a:lnTo>
                  <a:pt x="4730" y="3952"/>
                </a:lnTo>
                <a:lnTo>
                  <a:pt x="4695" y="4004"/>
                </a:lnTo>
                <a:lnTo>
                  <a:pt x="4660" y="4054"/>
                </a:lnTo>
                <a:lnTo>
                  <a:pt x="4623" y="4105"/>
                </a:lnTo>
                <a:lnTo>
                  <a:pt x="4586" y="4154"/>
                </a:lnTo>
                <a:lnTo>
                  <a:pt x="4547" y="4202"/>
                </a:lnTo>
                <a:lnTo>
                  <a:pt x="4508" y="4249"/>
                </a:lnTo>
                <a:lnTo>
                  <a:pt x="4467" y="4295"/>
                </a:lnTo>
                <a:lnTo>
                  <a:pt x="4425" y="4339"/>
                </a:lnTo>
                <a:lnTo>
                  <a:pt x="4382" y="4383"/>
                </a:lnTo>
                <a:lnTo>
                  <a:pt x="4338" y="4427"/>
                </a:lnTo>
                <a:lnTo>
                  <a:pt x="4293" y="4469"/>
                </a:lnTo>
                <a:lnTo>
                  <a:pt x="4246" y="4510"/>
                </a:lnTo>
                <a:lnTo>
                  <a:pt x="4200" y="4549"/>
                </a:lnTo>
                <a:lnTo>
                  <a:pt x="4152" y="4588"/>
                </a:lnTo>
                <a:lnTo>
                  <a:pt x="4103" y="4626"/>
                </a:lnTo>
                <a:lnTo>
                  <a:pt x="4053" y="4662"/>
                </a:lnTo>
                <a:lnTo>
                  <a:pt x="4002" y="4697"/>
                </a:lnTo>
                <a:lnTo>
                  <a:pt x="3950" y="4732"/>
                </a:lnTo>
                <a:lnTo>
                  <a:pt x="3898" y="4764"/>
                </a:lnTo>
                <a:lnTo>
                  <a:pt x="3845" y="4796"/>
                </a:lnTo>
                <a:lnTo>
                  <a:pt x="3790" y="4827"/>
                </a:lnTo>
                <a:lnTo>
                  <a:pt x="3736" y="4855"/>
                </a:lnTo>
                <a:lnTo>
                  <a:pt x="3680" y="4882"/>
                </a:lnTo>
                <a:lnTo>
                  <a:pt x="3623" y="4910"/>
                </a:lnTo>
                <a:lnTo>
                  <a:pt x="3566" y="4934"/>
                </a:lnTo>
                <a:lnTo>
                  <a:pt x="3508" y="4958"/>
                </a:lnTo>
                <a:lnTo>
                  <a:pt x="3449" y="4981"/>
                </a:lnTo>
                <a:lnTo>
                  <a:pt x="3390" y="5002"/>
                </a:lnTo>
                <a:lnTo>
                  <a:pt x="3330" y="5021"/>
                </a:lnTo>
                <a:lnTo>
                  <a:pt x="3269" y="5039"/>
                </a:lnTo>
                <a:lnTo>
                  <a:pt x="3208" y="5055"/>
                </a:lnTo>
                <a:lnTo>
                  <a:pt x="3146" y="5070"/>
                </a:lnTo>
                <a:lnTo>
                  <a:pt x="3084" y="5085"/>
                </a:lnTo>
                <a:lnTo>
                  <a:pt x="3021" y="5096"/>
                </a:lnTo>
                <a:lnTo>
                  <a:pt x="2957" y="5107"/>
                </a:lnTo>
                <a:lnTo>
                  <a:pt x="2894" y="5116"/>
                </a:lnTo>
                <a:lnTo>
                  <a:pt x="2829" y="5123"/>
                </a:lnTo>
                <a:lnTo>
                  <a:pt x="2764" y="5129"/>
                </a:lnTo>
                <a:lnTo>
                  <a:pt x="2699" y="5132"/>
                </a:lnTo>
                <a:lnTo>
                  <a:pt x="2633" y="5135"/>
                </a:lnTo>
                <a:lnTo>
                  <a:pt x="2567" y="5136"/>
                </a:lnTo>
                <a:lnTo>
                  <a:pt x="2501" y="5135"/>
                </a:lnTo>
                <a:lnTo>
                  <a:pt x="2435" y="5132"/>
                </a:lnTo>
                <a:lnTo>
                  <a:pt x="2369" y="5129"/>
                </a:lnTo>
                <a:lnTo>
                  <a:pt x="2304" y="5123"/>
                </a:lnTo>
                <a:lnTo>
                  <a:pt x="2239" y="5116"/>
                </a:lnTo>
                <a:lnTo>
                  <a:pt x="2176" y="5107"/>
                </a:lnTo>
                <a:lnTo>
                  <a:pt x="2112" y="5096"/>
                </a:lnTo>
                <a:lnTo>
                  <a:pt x="2049" y="5085"/>
                </a:lnTo>
                <a:lnTo>
                  <a:pt x="1987" y="5070"/>
                </a:lnTo>
                <a:lnTo>
                  <a:pt x="1926" y="5055"/>
                </a:lnTo>
                <a:lnTo>
                  <a:pt x="1863" y="5039"/>
                </a:lnTo>
                <a:lnTo>
                  <a:pt x="1804" y="5021"/>
                </a:lnTo>
                <a:lnTo>
                  <a:pt x="1743" y="5002"/>
                </a:lnTo>
                <a:lnTo>
                  <a:pt x="1685" y="4981"/>
                </a:lnTo>
                <a:lnTo>
                  <a:pt x="1625" y="4958"/>
                </a:lnTo>
                <a:lnTo>
                  <a:pt x="1568" y="4934"/>
                </a:lnTo>
                <a:lnTo>
                  <a:pt x="1510" y="4910"/>
                </a:lnTo>
                <a:lnTo>
                  <a:pt x="1454" y="4882"/>
                </a:lnTo>
                <a:lnTo>
                  <a:pt x="1398" y="4855"/>
                </a:lnTo>
                <a:lnTo>
                  <a:pt x="1343" y="4827"/>
                </a:lnTo>
                <a:lnTo>
                  <a:pt x="1289" y="4796"/>
                </a:lnTo>
                <a:lnTo>
                  <a:pt x="1235" y="4764"/>
                </a:lnTo>
                <a:lnTo>
                  <a:pt x="1183" y="4732"/>
                </a:lnTo>
                <a:lnTo>
                  <a:pt x="1131" y="4697"/>
                </a:lnTo>
                <a:lnTo>
                  <a:pt x="1081" y="4662"/>
                </a:lnTo>
                <a:lnTo>
                  <a:pt x="1030" y="4626"/>
                </a:lnTo>
                <a:lnTo>
                  <a:pt x="982" y="4588"/>
                </a:lnTo>
                <a:lnTo>
                  <a:pt x="933" y="4549"/>
                </a:lnTo>
                <a:lnTo>
                  <a:pt x="886" y="4510"/>
                </a:lnTo>
                <a:lnTo>
                  <a:pt x="841" y="4469"/>
                </a:lnTo>
                <a:lnTo>
                  <a:pt x="796" y="4427"/>
                </a:lnTo>
                <a:lnTo>
                  <a:pt x="752" y="4383"/>
                </a:lnTo>
                <a:lnTo>
                  <a:pt x="709" y="4339"/>
                </a:lnTo>
                <a:lnTo>
                  <a:pt x="666" y="4295"/>
                </a:lnTo>
                <a:lnTo>
                  <a:pt x="626" y="4249"/>
                </a:lnTo>
                <a:lnTo>
                  <a:pt x="586" y="4202"/>
                </a:lnTo>
                <a:lnTo>
                  <a:pt x="547" y="4154"/>
                </a:lnTo>
                <a:lnTo>
                  <a:pt x="509" y="4105"/>
                </a:lnTo>
                <a:lnTo>
                  <a:pt x="473" y="4054"/>
                </a:lnTo>
                <a:lnTo>
                  <a:pt x="438" y="4004"/>
                </a:lnTo>
                <a:lnTo>
                  <a:pt x="404" y="3952"/>
                </a:lnTo>
                <a:lnTo>
                  <a:pt x="371" y="3900"/>
                </a:lnTo>
                <a:lnTo>
                  <a:pt x="340" y="3847"/>
                </a:lnTo>
                <a:lnTo>
                  <a:pt x="310" y="3792"/>
                </a:lnTo>
                <a:lnTo>
                  <a:pt x="280" y="3737"/>
                </a:lnTo>
                <a:lnTo>
                  <a:pt x="253" y="3681"/>
                </a:lnTo>
                <a:lnTo>
                  <a:pt x="227" y="3625"/>
                </a:lnTo>
                <a:lnTo>
                  <a:pt x="201" y="3568"/>
                </a:lnTo>
                <a:lnTo>
                  <a:pt x="178" y="3510"/>
                </a:lnTo>
                <a:lnTo>
                  <a:pt x="156" y="3452"/>
                </a:lnTo>
                <a:lnTo>
                  <a:pt x="135" y="3392"/>
                </a:lnTo>
                <a:lnTo>
                  <a:pt x="115" y="3332"/>
                </a:lnTo>
                <a:lnTo>
                  <a:pt x="97" y="3271"/>
                </a:lnTo>
                <a:lnTo>
                  <a:pt x="80" y="3211"/>
                </a:lnTo>
                <a:lnTo>
                  <a:pt x="65" y="3148"/>
                </a:lnTo>
                <a:lnTo>
                  <a:pt x="52" y="3086"/>
                </a:lnTo>
                <a:lnTo>
                  <a:pt x="39" y="3023"/>
                </a:lnTo>
                <a:lnTo>
                  <a:pt x="29" y="2959"/>
                </a:lnTo>
                <a:lnTo>
                  <a:pt x="20" y="2896"/>
                </a:lnTo>
                <a:lnTo>
                  <a:pt x="13" y="2831"/>
                </a:lnTo>
                <a:lnTo>
                  <a:pt x="7" y="2766"/>
                </a:lnTo>
                <a:lnTo>
                  <a:pt x="3" y="2700"/>
                </a:lnTo>
                <a:lnTo>
                  <a:pt x="0" y="2635"/>
                </a:lnTo>
                <a:lnTo>
                  <a:pt x="0" y="2569"/>
                </a:ln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36" name="Freeform 4"/>
          <p:cNvSpPr>
            <a:spLocks/>
          </p:cNvSpPr>
          <p:nvPr/>
        </p:nvSpPr>
        <p:spPr bwMode="auto">
          <a:xfrm>
            <a:off x="3003550" y="2076450"/>
            <a:ext cx="4075113" cy="4076700"/>
          </a:xfrm>
          <a:custGeom>
            <a:avLst/>
            <a:gdLst>
              <a:gd name="T0" fmla="*/ 13 w 5134"/>
              <a:gd name="T1" fmla="*/ 2306 h 5136"/>
              <a:gd name="T2" fmla="*/ 65 w 5134"/>
              <a:gd name="T3" fmla="*/ 1988 h 5136"/>
              <a:gd name="T4" fmla="*/ 156 w 5134"/>
              <a:gd name="T5" fmla="*/ 1685 h 5136"/>
              <a:gd name="T6" fmla="*/ 280 w 5134"/>
              <a:gd name="T7" fmla="*/ 1400 h 5136"/>
              <a:gd name="T8" fmla="*/ 438 w 5134"/>
              <a:gd name="T9" fmla="*/ 1133 h 5136"/>
              <a:gd name="T10" fmla="*/ 626 w 5134"/>
              <a:gd name="T11" fmla="*/ 888 h 5136"/>
              <a:gd name="T12" fmla="*/ 841 w 5134"/>
              <a:gd name="T13" fmla="*/ 668 h 5136"/>
              <a:gd name="T14" fmla="*/ 1081 w 5134"/>
              <a:gd name="T15" fmla="*/ 475 h 5136"/>
              <a:gd name="T16" fmla="*/ 1343 w 5134"/>
              <a:gd name="T17" fmla="*/ 310 h 5136"/>
              <a:gd name="T18" fmla="*/ 1625 w 5134"/>
              <a:gd name="T19" fmla="*/ 179 h 5136"/>
              <a:gd name="T20" fmla="*/ 1926 w 5134"/>
              <a:gd name="T21" fmla="*/ 82 h 5136"/>
              <a:gd name="T22" fmla="*/ 2239 w 5134"/>
              <a:gd name="T23" fmla="*/ 21 h 5136"/>
              <a:gd name="T24" fmla="*/ 2567 w 5134"/>
              <a:gd name="T25" fmla="*/ 0 h 5136"/>
              <a:gd name="T26" fmla="*/ 2894 w 5134"/>
              <a:gd name="T27" fmla="*/ 21 h 5136"/>
              <a:gd name="T28" fmla="*/ 3208 w 5134"/>
              <a:gd name="T29" fmla="*/ 82 h 5136"/>
              <a:gd name="T30" fmla="*/ 3508 w 5134"/>
              <a:gd name="T31" fmla="*/ 179 h 5136"/>
              <a:gd name="T32" fmla="*/ 3790 w 5134"/>
              <a:gd name="T33" fmla="*/ 310 h 5136"/>
              <a:gd name="T34" fmla="*/ 4053 w 5134"/>
              <a:gd name="T35" fmla="*/ 475 h 5136"/>
              <a:gd name="T36" fmla="*/ 4293 w 5134"/>
              <a:gd name="T37" fmla="*/ 668 h 5136"/>
              <a:gd name="T38" fmla="*/ 4508 w 5134"/>
              <a:gd name="T39" fmla="*/ 888 h 5136"/>
              <a:gd name="T40" fmla="*/ 4695 w 5134"/>
              <a:gd name="T41" fmla="*/ 1133 h 5136"/>
              <a:gd name="T42" fmla="*/ 4853 w 5134"/>
              <a:gd name="T43" fmla="*/ 1400 h 5136"/>
              <a:gd name="T44" fmla="*/ 4979 w 5134"/>
              <a:gd name="T45" fmla="*/ 1685 h 5136"/>
              <a:gd name="T46" fmla="*/ 5068 w 5134"/>
              <a:gd name="T47" fmla="*/ 1988 h 5136"/>
              <a:gd name="T48" fmla="*/ 5121 w 5134"/>
              <a:gd name="T49" fmla="*/ 2306 h 5136"/>
              <a:gd name="T50" fmla="*/ 5134 w 5134"/>
              <a:gd name="T51" fmla="*/ 2569 h 5136"/>
              <a:gd name="T52" fmla="*/ 5113 w 5134"/>
              <a:gd name="T53" fmla="*/ 2896 h 5136"/>
              <a:gd name="T54" fmla="*/ 5052 w 5134"/>
              <a:gd name="T55" fmla="*/ 3211 h 5136"/>
              <a:gd name="T56" fmla="*/ 4955 w 5134"/>
              <a:gd name="T57" fmla="*/ 3510 h 5136"/>
              <a:gd name="T58" fmla="*/ 4824 w 5134"/>
              <a:gd name="T59" fmla="*/ 3792 h 5136"/>
              <a:gd name="T60" fmla="*/ 4660 w 5134"/>
              <a:gd name="T61" fmla="*/ 4054 h 5136"/>
              <a:gd name="T62" fmla="*/ 4467 w 5134"/>
              <a:gd name="T63" fmla="*/ 4295 h 5136"/>
              <a:gd name="T64" fmla="*/ 4246 w 5134"/>
              <a:gd name="T65" fmla="*/ 4510 h 5136"/>
              <a:gd name="T66" fmla="*/ 4002 w 5134"/>
              <a:gd name="T67" fmla="*/ 4697 h 5136"/>
              <a:gd name="T68" fmla="*/ 3736 w 5134"/>
              <a:gd name="T69" fmla="*/ 4855 h 5136"/>
              <a:gd name="T70" fmla="*/ 3449 w 5134"/>
              <a:gd name="T71" fmla="*/ 4981 h 5136"/>
              <a:gd name="T72" fmla="*/ 3146 w 5134"/>
              <a:gd name="T73" fmla="*/ 5070 h 5136"/>
              <a:gd name="T74" fmla="*/ 2829 w 5134"/>
              <a:gd name="T75" fmla="*/ 5123 h 5136"/>
              <a:gd name="T76" fmla="*/ 2501 w 5134"/>
              <a:gd name="T77" fmla="*/ 5135 h 5136"/>
              <a:gd name="T78" fmla="*/ 2176 w 5134"/>
              <a:gd name="T79" fmla="*/ 5107 h 5136"/>
              <a:gd name="T80" fmla="*/ 1863 w 5134"/>
              <a:gd name="T81" fmla="*/ 5039 h 5136"/>
              <a:gd name="T82" fmla="*/ 1568 w 5134"/>
              <a:gd name="T83" fmla="*/ 4934 h 5136"/>
              <a:gd name="T84" fmla="*/ 1289 w 5134"/>
              <a:gd name="T85" fmla="*/ 4796 h 5136"/>
              <a:gd name="T86" fmla="*/ 1030 w 5134"/>
              <a:gd name="T87" fmla="*/ 4626 h 5136"/>
              <a:gd name="T88" fmla="*/ 796 w 5134"/>
              <a:gd name="T89" fmla="*/ 4427 h 5136"/>
              <a:gd name="T90" fmla="*/ 586 w 5134"/>
              <a:gd name="T91" fmla="*/ 4202 h 5136"/>
              <a:gd name="T92" fmla="*/ 404 w 5134"/>
              <a:gd name="T93" fmla="*/ 3952 h 5136"/>
              <a:gd name="T94" fmla="*/ 253 w 5134"/>
              <a:gd name="T95" fmla="*/ 3681 h 5136"/>
              <a:gd name="T96" fmla="*/ 135 w 5134"/>
              <a:gd name="T97" fmla="*/ 3392 h 5136"/>
              <a:gd name="T98" fmla="*/ 52 w 5134"/>
              <a:gd name="T99" fmla="*/ 3086 h 5136"/>
              <a:gd name="T100" fmla="*/ 7 w 5134"/>
              <a:gd name="T101" fmla="*/ 2766 h 51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5134" h="5136">
                <a:moveTo>
                  <a:pt x="0" y="2569"/>
                </a:moveTo>
                <a:lnTo>
                  <a:pt x="0" y="2502"/>
                </a:lnTo>
                <a:lnTo>
                  <a:pt x="3" y="2437"/>
                </a:lnTo>
                <a:lnTo>
                  <a:pt x="7" y="2371"/>
                </a:lnTo>
                <a:lnTo>
                  <a:pt x="13" y="2306"/>
                </a:lnTo>
                <a:lnTo>
                  <a:pt x="20" y="2241"/>
                </a:lnTo>
                <a:lnTo>
                  <a:pt x="29" y="2178"/>
                </a:lnTo>
                <a:lnTo>
                  <a:pt x="39" y="2114"/>
                </a:lnTo>
                <a:lnTo>
                  <a:pt x="52" y="2051"/>
                </a:lnTo>
                <a:lnTo>
                  <a:pt x="65" y="1988"/>
                </a:lnTo>
                <a:lnTo>
                  <a:pt x="80" y="1926"/>
                </a:lnTo>
                <a:lnTo>
                  <a:pt x="97" y="1865"/>
                </a:lnTo>
                <a:lnTo>
                  <a:pt x="115" y="1804"/>
                </a:lnTo>
                <a:lnTo>
                  <a:pt x="135" y="1745"/>
                </a:lnTo>
                <a:lnTo>
                  <a:pt x="156" y="1685"/>
                </a:lnTo>
                <a:lnTo>
                  <a:pt x="178" y="1627"/>
                </a:lnTo>
                <a:lnTo>
                  <a:pt x="201" y="1568"/>
                </a:lnTo>
                <a:lnTo>
                  <a:pt x="227" y="1511"/>
                </a:lnTo>
                <a:lnTo>
                  <a:pt x="253" y="1456"/>
                </a:lnTo>
                <a:lnTo>
                  <a:pt x="280" y="1400"/>
                </a:lnTo>
                <a:lnTo>
                  <a:pt x="310" y="1344"/>
                </a:lnTo>
                <a:lnTo>
                  <a:pt x="340" y="1290"/>
                </a:lnTo>
                <a:lnTo>
                  <a:pt x="371" y="1237"/>
                </a:lnTo>
                <a:lnTo>
                  <a:pt x="404" y="1185"/>
                </a:lnTo>
                <a:lnTo>
                  <a:pt x="438" y="1133"/>
                </a:lnTo>
                <a:lnTo>
                  <a:pt x="473" y="1082"/>
                </a:lnTo>
                <a:lnTo>
                  <a:pt x="509" y="1032"/>
                </a:lnTo>
                <a:lnTo>
                  <a:pt x="547" y="983"/>
                </a:lnTo>
                <a:lnTo>
                  <a:pt x="586" y="935"/>
                </a:lnTo>
                <a:lnTo>
                  <a:pt x="626" y="888"/>
                </a:lnTo>
                <a:lnTo>
                  <a:pt x="666" y="841"/>
                </a:lnTo>
                <a:lnTo>
                  <a:pt x="709" y="797"/>
                </a:lnTo>
                <a:lnTo>
                  <a:pt x="752" y="753"/>
                </a:lnTo>
                <a:lnTo>
                  <a:pt x="796" y="709"/>
                </a:lnTo>
                <a:lnTo>
                  <a:pt x="841" y="668"/>
                </a:lnTo>
                <a:lnTo>
                  <a:pt x="886" y="626"/>
                </a:lnTo>
                <a:lnTo>
                  <a:pt x="933" y="587"/>
                </a:lnTo>
                <a:lnTo>
                  <a:pt x="982" y="549"/>
                </a:lnTo>
                <a:lnTo>
                  <a:pt x="1030" y="511"/>
                </a:lnTo>
                <a:lnTo>
                  <a:pt x="1081" y="475"/>
                </a:lnTo>
                <a:lnTo>
                  <a:pt x="1131" y="440"/>
                </a:lnTo>
                <a:lnTo>
                  <a:pt x="1183" y="405"/>
                </a:lnTo>
                <a:lnTo>
                  <a:pt x="1235" y="372"/>
                </a:lnTo>
                <a:lnTo>
                  <a:pt x="1289" y="341"/>
                </a:lnTo>
                <a:lnTo>
                  <a:pt x="1343" y="310"/>
                </a:lnTo>
                <a:lnTo>
                  <a:pt x="1398" y="282"/>
                </a:lnTo>
                <a:lnTo>
                  <a:pt x="1454" y="254"/>
                </a:lnTo>
                <a:lnTo>
                  <a:pt x="1510" y="227"/>
                </a:lnTo>
                <a:lnTo>
                  <a:pt x="1568" y="203"/>
                </a:lnTo>
                <a:lnTo>
                  <a:pt x="1625" y="179"/>
                </a:lnTo>
                <a:lnTo>
                  <a:pt x="1685" y="156"/>
                </a:lnTo>
                <a:lnTo>
                  <a:pt x="1743" y="135"/>
                </a:lnTo>
                <a:lnTo>
                  <a:pt x="1804" y="116"/>
                </a:lnTo>
                <a:lnTo>
                  <a:pt x="1863" y="98"/>
                </a:lnTo>
                <a:lnTo>
                  <a:pt x="1926" y="82"/>
                </a:lnTo>
                <a:lnTo>
                  <a:pt x="1987" y="66"/>
                </a:lnTo>
                <a:lnTo>
                  <a:pt x="2049" y="53"/>
                </a:lnTo>
                <a:lnTo>
                  <a:pt x="2112" y="41"/>
                </a:lnTo>
                <a:lnTo>
                  <a:pt x="2176" y="30"/>
                </a:lnTo>
                <a:lnTo>
                  <a:pt x="2239" y="21"/>
                </a:lnTo>
                <a:lnTo>
                  <a:pt x="2304" y="13"/>
                </a:lnTo>
                <a:lnTo>
                  <a:pt x="2369" y="8"/>
                </a:lnTo>
                <a:lnTo>
                  <a:pt x="2435" y="4"/>
                </a:lnTo>
                <a:lnTo>
                  <a:pt x="2501" y="2"/>
                </a:lnTo>
                <a:lnTo>
                  <a:pt x="2567" y="0"/>
                </a:lnTo>
                <a:lnTo>
                  <a:pt x="2633" y="2"/>
                </a:lnTo>
                <a:lnTo>
                  <a:pt x="2699" y="4"/>
                </a:lnTo>
                <a:lnTo>
                  <a:pt x="2764" y="8"/>
                </a:lnTo>
                <a:lnTo>
                  <a:pt x="2829" y="13"/>
                </a:lnTo>
                <a:lnTo>
                  <a:pt x="2894" y="21"/>
                </a:lnTo>
                <a:lnTo>
                  <a:pt x="2957" y="30"/>
                </a:lnTo>
                <a:lnTo>
                  <a:pt x="3021" y="41"/>
                </a:lnTo>
                <a:lnTo>
                  <a:pt x="3084" y="53"/>
                </a:lnTo>
                <a:lnTo>
                  <a:pt x="3146" y="66"/>
                </a:lnTo>
                <a:lnTo>
                  <a:pt x="3208" y="82"/>
                </a:lnTo>
                <a:lnTo>
                  <a:pt x="3269" y="98"/>
                </a:lnTo>
                <a:lnTo>
                  <a:pt x="3330" y="116"/>
                </a:lnTo>
                <a:lnTo>
                  <a:pt x="3390" y="135"/>
                </a:lnTo>
                <a:lnTo>
                  <a:pt x="3449" y="156"/>
                </a:lnTo>
                <a:lnTo>
                  <a:pt x="3508" y="179"/>
                </a:lnTo>
                <a:lnTo>
                  <a:pt x="3566" y="203"/>
                </a:lnTo>
                <a:lnTo>
                  <a:pt x="3623" y="227"/>
                </a:lnTo>
                <a:lnTo>
                  <a:pt x="3680" y="254"/>
                </a:lnTo>
                <a:lnTo>
                  <a:pt x="3736" y="282"/>
                </a:lnTo>
                <a:lnTo>
                  <a:pt x="3790" y="310"/>
                </a:lnTo>
                <a:lnTo>
                  <a:pt x="3845" y="341"/>
                </a:lnTo>
                <a:lnTo>
                  <a:pt x="3898" y="372"/>
                </a:lnTo>
                <a:lnTo>
                  <a:pt x="3950" y="405"/>
                </a:lnTo>
                <a:lnTo>
                  <a:pt x="4002" y="440"/>
                </a:lnTo>
                <a:lnTo>
                  <a:pt x="4053" y="475"/>
                </a:lnTo>
                <a:lnTo>
                  <a:pt x="4103" y="511"/>
                </a:lnTo>
                <a:lnTo>
                  <a:pt x="4152" y="549"/>
                </a:lnTo>
                <a:lnTo>
                  <a:pt x="4200" y="587"/>
                </a:lnTo>
                <a:lnTo>
                  <a:pt x="4246" y="626"/>
                </a:lnTo>
                <a:lnTo>
                  <a:pt x="4293" y="668"/>
                </a:lnTo>
                <a:lnTo>
                  <a:pt x="4338" y="709"/>
                </a:lnTo>
                <a:lnTo>
                  <a:pt x="4382" y="753"/>
                </a:lnTo>
                <a:lnTo>
                  <a:pt x="4425" y="797"/>
                </a:lnTo>
                <a:lnTo>
                  <a:pt x="4467" y="841"/>
                </a:lnTo>
                <a:lnTo>
                  <a:pt x="4508" y="888"/>
                </a:lnTo>
                <a:lnTo>
                  <a:pt x="4547" y="935"/>
                </a:lnTo>
                <a:lnTo>
                  <a:pt x="4586" y="983"/>
                </a:lnTo>
                <a:lnTo>
                  <a:pt x="4623" y="1032"/>
                </a:lnTo>
                <a:lnTo>
                  <a:pt x="4660" y="1082"/>
                </a:lnTo>
                <a:lnTo>
                  <a:pt x="4695" y="1133"/>
                </a:lnTo>
                <a:lnTo>
                  <a:pt x="4730" y="1185"/>
                </a:lnTo>
                <a:lnTo>
                  <a:pt x="4762" y="1237"/>
                </a:lnTo>
                <a:lnTo>
                  <a:pt x="4793" y="1290"/>
                </a:lnTo>
                <a:lnTo>
                  <a:pt x="4824" y="1344"/>
                </a:lnTo>
                <a:lnTo>
                  <a:pt x="4853" y="1400"/>
                </a:lnTo>
                <a:lnTo>
                  <a:pt x="4880" y="1456"/>
                </a:lnTo>
                <a:lnTo>
                  <a:pt x="4907" y="1511"/>
                </a:lnTo>
                <a:lnTo>
                  <a:pt x="4932" y="1568"/>
                </a:lnTo>
                <a:lnTo>
                  <a:pt x="4955" y="1627"/>
                </a:lnTo>
                <a:lnTo>
                  <a:pt x="4979" y="1685"/>
                </a:lnTo>
                <a:lnTo>
                  <a:pt x="4999" y="1745"/>
                </a:lnTo>
                <a:lnTo>
                  <a:pt x="5019" y="1804"/>
                </a:lnTo>
                <a:lnTo>
                  <a:pt x="5037" y="1865"/>
                </a:lnTo>
                <a:lnTo>
                  <a:pt x="5052" y="1926"/>
                </a:lnTo>
                <a:lnTo>
                  <a:pt x="5068" y="1988"/>
                </a:lnTo>
                <a:lnTo>
                  <a:pt x="5082" y="2051"/>
                </a:lnTo>
                <a:lnTo>
                  <a:pt x="5094" y="2114"/>
                </a:lnTo>
                <a:lnTo>
                  <a:pt x="5104" y="2178"/>
                </a:lnTo>
                <a:lnTo>
                  <a:pt x="5113" y="2241"/>
                </a:lnTo>
                <a:lnTo>
                  <a:pt x="5121" y="2306"/>
                </a:lnTo>
                <a:lnTo>
                  <a:pt x="5126" y="2371"/>
                </a:lnTo>
                <a:lnTo>
                  <a:pt x="5130" y="2437"/>
                </a:lnTo>
                <a:lnTo>
                  <a:pt x="5133" y="2502"/>
                </a:lnTo>
                <a:lnTo>
                  <a:pt x="5134" y="2569"/>
                </a:lnTo>
                <a:lnTo>
                  <a:pt x="5134" y="2569"/>
                </a:lnTo>
                <a:lnTo>
                  <a:pt x="5133" y="2635"/>
                </a:lnTo>
                <a:lnTo>
                  <a:pt x="5130" y="2700"/>
                </a:lnTo>
                <a:lnTo>
                  <a:pt x="5126" y="2766"/>
                </a:lnTo>
                <a:lnTo>
                  <a:pt x="5121" y="2831"/>
                </a:lnTo>
                <a:lnTo>
                  <a:pt x="5113" y="2896"/>
                </a:lnTo>
                <a:lnTo>
                  <a:pt x="5104" y="2959"/>
                </a:lnTo>
                <a:lnTo>
                  <a:pt x="5094" y="3023"/>
                </a:lnTo>
                <a:lnTo>
                  <a:pt x="5082" y="3086"/>
                </a:lnTo>
                <a:lnTo>
                  <a:pt x="5068" y="3148"/>
                </a:lnTo>
                <a:lnTo>
                  <a:pt x="5052" y="3211"/>
                </a:lnTo>
                <a:lnTo>
                  <a:pt x="5037" y="3271"/>
                </a:lnTo>
                <a:lnTo>
                  <a:pt x="5019" y="3332"/>
                </a:lnTo>
                <a:lnTo>
                  <a:pt x="4999" y="3392"/>
                </a:lnTo>
                <a:lnTo>
                  <a:pt x="4979" y="3452"/>
                </a:lnTo>
                <a:lnTo>
                  <a:pt x="4955" y="3510"/>
                </a:lnTo>
                <a:lnTo>
                  <a:pt x="4932" y="3568"/>
                </a:lnTo>
                <a:lnTo>
                  <a:pt x="4907" y="3625"/>
                </a:lnTo>
                <a:lnTo>
                  <a:pt x="4880" y="3681"/>
                </a:lnTo>
                <a:lnTo>
                  <a:pt x="4853" y="3737"/>
                </a:lnTo>
                <a:lnTo>
                  <a:pt x="4824" y="3792"/>
                </a:lnTo>
                <a:lnTo>
                  <a:pt x="4793" y="3847"/>
                </a:lnTo>
                <a:lnTo>
                  <a:pt x="4762" y="3900"/>
                </a:lnTo>
                <a:lnTo>
                  <a:pt x="4730" y="3952"/>
                </a:lnTo>
                <a:lnTo>
                  <a:pt x="4695" y="4004"/>
                </a:lnTo>
                <a:lnTo>
                  <a:pt x="4660" y="4054"/>
                </a:lnTo>
                <a:lnTo>
                  <a:pt x="4623" y="4105"/>
                </a:lnTo>
                <a:lnTo>
                  <a:pt x="4586" y="4154"/>
                </a:lnTo>
                <a:lnTo>
                  <a:pt x="4547" y="4202"/>
                </a:lnTo>
                <a:lnTo>
                  <a:pt x="4508" y="4249"/>
                </a:lnTo>
                <a:lnTo>
                  <a:pt x="4467" y="4295"/>
                </a:lnTo>
                <a:lnTo>
                  <a:pt x="4425" y="4339"/>
                </a:lnTo>
                <a:lnTo>
                  <a:pt x="4382" y="4383"/>
                </a:lnTo>
                <a:lnTo>
                  <a:pt x="4338" y="4427"/>
                </a:lnTo>
                <a:lnTo>
                  <a:pt x="4293" y="4469"/>
                </a:lnTo>
                <a:lnTo>
                  <a:pt x="4246" y="4510"/>
                </a:lnTo>
                <a:lnTo>
                  <a:pt x="4200" y="4549"/>
                </a:lnTo>
                <a:lnTo>
                  <a:pt x="4152" y="4588"/>
                </a:lnTo>
                <a:lnTo>
                  <a:pt x="4103" y="4626"/>
                </a:lnTo>
                <a:lnTo>
                  <a:pt x="4053" y="4662"/>
                </a:lnTo>
                <a:lnTo>
                  <a:pt x="4002" y="4697"/>
                </a:lnTo>
                <a:lnTo>
                  <a:pt x="3950" y="4732"/>
                </a:lnTo>
                <a:lnTo>
                  <a:pt x="3898" y="4764"/>
                </a:lnTo>
                <a:lnTo>
                  <a:pt x="3845" y="4796"/>
                </a:lnTo>
                <a:lnTo>
                  <a:pt x="3790" y="4827"/>
                </a:lnTo>
                <a:lnTo>
                  <a:pt x="3736" y="4855"/>
                </a:lnTo>
                <a:lnTo>
                  <a:pt x="3680" y="4882"/>
                </a:lnTo>
                <a:lnTo>
                  <a:pt x="3623" y="4910"/>
                </a:lnTo>
                <a:lnTo>
                  <a:pt x="3566" y="4934"/>
                </a:lnTo>
                <a:lnTo>
                  <a:pt x="3508" y="4958"/>
                </a:lnTo>
                <a:lnTo>
                  <a:pt x="3449" y="4981"/>
                </a:lnTo>
                <a:lnTo>
                  <a:pt x="3390" y="5002"/>
                </a:lnTo>
                <a:lnTo>
                  <a:pt x="3330" y="5021"/>
                </a:lnTo>
                <a:lnTo>
                  <a:pt x="3269" y="5039"/>
                </a:lnTo>
                <a:lnTo>
                  <a:pt x="3208" y="5055"/>
                </a:lnTo>
                <a:lnTo>
                  <a:pt x="3146" y="5070"/>
                </a:lnTo>
                <a:lnTo>
                  <a:pt x="3084" y="5085"/>
                </a:lnTo>
                <a:lnTo>
                  <a:pt x="3021" y="5096"/>
                </a:lnTo>
                <a:lnTo>
                  <a:pt x="2957" y="5107"/>
                </a:lnTo>
                <a:lnTo>
                  <a:pt x="2894" y="5116"/>
                </a:lnTo>
                <a:lnTo>
                  <a:pt x="2829" y="5123"/>
                </a:lnTo>
                <a:lnTo>
                  <a:pt x="2764" y="5129"/>
                </a:lnTo>
                <a:lnTo>
                  <a:pt x="2699" y="5132"/>
                </a:lnTo>
                <a:lnTo>
                  <a:pt x="2633" y="5135"/>
                </a:lnTo>
                <a:lnTo>
                  <a:pt x="2567" y="5136"/>
                </a:lnTo>
                <a:lnTo>
                  <a:pt x="2501" y="5135"/>
                </a:lnTo>
                <a:lnTo>
                  <a:pt x="2435" y="5132"/>
                </a:lnTo>
                <a:lnTo>
                  <a:pt x="2369" y="5129"/>
                </a:lnTo>
                <a:lnTo>
                  <a:pt x="2304" y="5123"/>
                </a:lnTo>
                <a:lnTo>
                  <a:pt x="2239" y="5116"/>
                </a:lnTo>
                <a:lnTo>
                  <a:pt x="2176" y="5107"/>
                </a:lnTo>
                <a:lnTo>
                  <a:pt x="2112" y="5096"/>
                </a:lnTo>
                <a:lnTo>
                  <a:pt x="2049" y="5085"/>
                </a:lnTo>
                <a:lnTo>
                  <a:pt x="1987" y="5070"/>
                </a:lnTo>
                <a:lnTo>
                  <a:pt x="1926" y="5055"/>
                </a:lnTo>
                <a:lnTo>
                  <a:pt x="1863" y="5039"/>
                </a:lnTo>
                <a:lnTo>
                  <a:pt x="1804" y="5021"/>
                </a:lnTo>
                <a:lnTo>
                  <a:pt x="1743" y="5002"/>
                </a:lnTo>
                <a:lnTo>
                  <a:pt x="1685" y="4981"/>
                </a:lnTo>
                <a:lnTo>
                  <a:pt x="1625" y="4958"/>
                </a:lnTo>
                <a:lnTo>
                  <a:pt x="1568" y="4934"/>
                </a:lnTo>
                <a:lnTo>
                  <a:pt x="1510" y="4910"/>
                </a:lnTo>
                <a:lnTo>
                  <a:pt x="1454" y="4882"/>
                </a:lnTo>
                <a:lnTo>
                  <a:pt x="1398" y="4855"/>
                </a:lnTo>
                <a:lnTo>
                  <a:pt x="1343" y="4827"/>
                </a:lnTo>
                <a:lnTo>
                  <a:pt x="1289" y="4796"/>
                </a:lnTo>
                <a:lnTo>
                  <a:pt x="1235" y="4764"/>
                </a:lnTo>
                <a:lnTo>
                  <a:pt x="1183" y="4732"/>
                </a:lnTo>
                <a:lnTo>
                  <a:pt x="1131" y="4697"/>
                </a:lnTo>
                <a:lnTo>
                  <a:pt x="1081" y="4662"/>
                </a:lnTo>
                <a:lnTo>
                  <a:pt x="1030" y="4626"/>
                </a:lnTo>
                <a:lnTo>
                  <a:pt x="982" y="4588"/>
                </a:lnTo>
                <a:lnTo>
                  <a:pt x="933" y="4549"/>
                </a:lnTo>
                <a:lnTo>
                  <a:pt x="886" y="4510"/>
                </a:lnTo>
                <a:lnTo>
                  <a:pt x="841" y="4469"/>
                </a:lnTo>
                <a:lnTo>
                  <a:pt x="796" y="4427"/>
                </a:lnTo>
                <a:lnTo>
                  <a:pt x="752" y="4383"/>
                </a:lnTo>
                <a:lnTo>
                  <a:pt x="709" y="4339"/>
                </a:lnTo>
                <a:lnTo>
                  <a:pt x="666" y="4295"/>
                </a:lnTo>
                <a:lnTo>
                  <a:pt x="626" y="4249"/>
                </a:lnTo>
                <a:lnTo>
                  <a:pt x="586" y="4202"/>
                </a:lnTo>
                <a:lnTo>
                  <a:pt x="547" y="4154"/>
                </a:lnTo>
                <a:lnTo>
                  <a:pt x="509" y="4105"/>
                </a:lnTo>
                <a:lnTo>
                  <a:pt x="473" y="4054"/>
                </a:lnTo>
                <a:lnTo>
                  <a:pt x="438" y="4004"/>
                </a:lnTo>
                <a:lnTo>
                  <a:pt x="404" y="3952"/>
                </a:lnTo>
                <a:lnTo>
                  <a:pt x="371" y="3900"/>
                </a:lnTo>
                <a:lnTo>
                  <a:pt x="340" y="3847"/>
                </a:lnTo>
                <a:lnTo>
                  <a:pt x="310" y="3792"/>
                </a:lnTo>
                <a:lnTo>
                  <a:pt x="280" y="3737"/>
                </a:lnTo>
                <a:lnTo>
                  <a:pt x="253" y="3681"/>
                </a:lnTo>
                <a:lnTo>
                  <a:pt x="227" y="3625"/>
                </a:lnTo>
                <a:lnTo>
                  <a:pt x="201" y="3568"/>
                </a:lnTo>
                <a:lnTo>
                  <a:pt x="178" y="3510"/>
                </a:lnTo>
                <a:lnTo>
                  <a:pt x="156" y="3452"/>
                </a:lnTo>
                <a:lnTo>
                  <a:pt x="135" y="3392"/>
                </a:lnTo>
                <a:lnTo>
                  <a:pt x="115" y="3332"/>
                </a:lnTo>
                <a:lnTo>
                  <a:pt x="97" y="3271"/>
                </a:lnTo>
                <a:lnTo>
                  <a:pt x="80" y="3211"/>
                </a:lnTo>
                <a:lnTo>
                  <a:pt x="65" y="3148"/>
                </a:lnTo>
                <a:lnTo>
                  <a:pt x="52" y="3086"/>
                </a:lnTo>
                <a:lnTo>
                  <a:pt x="39" y="3023"/>
                </a:lnTo>
                <a:lnTo>
                  <a:pt x="29" y="2959"/>
                </a:lnTo>
                <a:lnTo>
                  <a:pt x="20" y="2896"/>
                </a:lnTo>
                <a:lnTo>
                  <a:pt x="13" y="2831"/>
                </a:lnTo>
                <a:lnTo>
                  <a:pt x="7" y="2766"/>
                </a:lnTo>
                <a:lnTo>
                  <a:pt x="3" y="2700"/>
                </a:lnTo>
                <a:lnTo>
                  <a:pt x="0" y="2635"/>
                </a:lnTo>
                <a:lnTo>
                  <a:pt x="0" y="2569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37" name="Freeform 5"/>
          <p:cNvSpPr>
            <a:spLocks/>
          </p:cNvSpPr>
          <p:nvPr/>
        </p:nvSpPr>
        <p:spPr bwMode="auto">
          <a:xfrm>
            <a:off x="5772150" y="3857625"/>
            <a:ext cx="2193925" cy="2243138"/>
          </a:xfrm>
          <a:custGeom>
            <a:avLst/>
            <a:gdLst>
              <a:gd name="T0" fmla="*/ 753 w 2764"/>
              <a:gd name="T1" fmla="*/ 196 h 2825"/>
              <a:gd name="T2" fmla="*/ 469 w 2764"/>
              <a:gd name="T3" fmla="*/ 316 h 2825"/>
              <a:gd name="T4" fmla="*/ 261 w 2764"/>
              <a:gd name="T5" fmla="*/ 438 h 2825"/>
              <a:gd name="T6" fmla="*/ 118 w 2764"/>
              <a:gd name="T7" fmla="*/ 562 h 2825"/>
              <a:gd name="T8" fmla="*/ 34 w 2764"/>
              <a:gd name="T9" fmla="*/ 689 h 2825"/>
              <a:gd name="T10" fmla="*/ 2 w 2764"/>
              <a:gd name="T11" fmla="*/ 818 h 2825"/>
              <a:gd name="T12" fmla="*/ 12 w 2764"/>
              <a:gd name="T13" fmla="*/ 947 h 2825"/>
              <a:gd name="T14" fmla="*/ 57 w 2764"/>
              <a:gd name="T15" fmla="*/ 1078 h 2825"/>
              <a:gd name="T16" fmla="*/ 149 w 2764"/>
              <a:gd name="T17" fmla="*/ 1238 h 2825"/>
              <a:gd name="T18" fmla="*/ 353 w 2764"/>
              <a:gd name="T19" fmla="*/ 1503 h 2825"/>
              <a:gd name="T20" fmla="*/ 567 w 2764"/>
              <a:gd name="T21" fmla="*/ 1770 h 2825"/>
              <a:gd name="T22" fmla="*/ 717 w 2764"/>
              <a:gd name="T23" fmla="*/ 1991 h 2825"/>
              <a:gd name="T24" fmla="*/ 924 w 2764"/>
              <a:gd name="T25" fmla="*/ 2334 h 2825"/>
              <a:gd name="T26" fmla="*/ 1067 w 2764"/>
              <a:gd name="T27" fmla="*/ 2538 h 2825"/>
              <a:gd name="T28" fmla="*/ 1182 w 2764"/>
              <a:gd name="T29" fmla="*/ 2656 h 2825"/>
              <a:gd name="T30" fmla="*/ 1312 w 2764"/>
              <a:gd name="T31" fmla="*/ 2744 h 2825"/>
              <a:gd name="T32" fmla="*/ 1448 w 2764"/>
              <a:gd name="T33" fmla="*/ 2795 h 2825"/>
              <a:gd name="T34" fmla="*/ 1597 w 2764"/>
              <a:gd name="T35" fmla="*/ 2821 h 2825"/>
              <a:gd name="T36" fmla="*/ 1757 w 2764"/>
              <a:gd name="T37" fmla="*/ 2821 h 2825"/>
              <a:gd name="T38" fmla="*/ 1925 w 2764"/>
              <a:gd name="T39" fmla="*/ 2792 h 2825"/>
              <a:gd name="T40" fmla="*/ 2094 w 2764"/>
              <a:gd name="T41" fmla="*/ 2731 h 2825"/>
              <a:gd name="T42" fmla="*/ 2264 w 2764"/>
              <a:gd name="T43" fmla="*/ 2639 h 2825"/>
              <a:gd name="T44" fmla="*/ 2407 w 2764"/>
              <a:gd name="T45" fmla="*/ 2531 h 2825"/>
              <a:gd name="T46" fmla="*/ 2600 w 2764"/>
              <a:gd name="T47" fmla="*/ 2325 h 2825"/>
              <a:gd name="T48" fmla="*/ 2690 w 2764"/>
              <a:gd name="T49" fmla="*/ 2180 h 2825"/>
              <a:gd name="T50" fmla="*/ 2749 w 2764"/>
              <a:gd name="T51" fmla="*/ 2028 h 2825"/>
              <a:gd name="T52" fmla="*/ 2764 w 2764"/>
              <a:gd name="T53" fmla="*/ 1874 h 2825"/>
              <a:gd name="T54" fmla="*/ 2731 w 2764"/>
              <a:gd name="T55" fmla="*/ 1725 h 2825"/>
              <a:gd name="T56" fmla="*/ 2694 w 2764"/>
              <a:gd name="T57" fmla="*/ 1656 h 2825"/>
              <a:gd name="T58" fmla="*/ 2615 w 2764"/>
              <a:gd name="T59" fmla="*/ 1549 h 2825"/>
              <a:gd name="T60" fmla="*/ 2503 w 2764"/>
              <a:gd name="T61" fmla="*/ 1424 h 2825"/>
              <a:gd name="T62" fmla="*/ 2390 w 2764"/>
              <a:gd name="T63" fmla="*/ 1306 h 2825"/>
              <a:gd name="T64" fmla="*/ 2315 w 2764"/>
              <a:gd name="T65" fmla="*/ 1212 h 2825"/>
              <a:gd name="T66" fmla="*/ 2282 w 2764"/>
              <a:gd name="T67" fmla="*/ 1156 h 2825"/>
              <a:gd name="T68" fmla="*/ 2265 w 2764"/>
              <a:gd name="T69" fmla="*/ 1111 h 2825"/>
              <a:gd name="T70" fmla="*/ 2260 w 2764"/>
              <a:gd name="T71" fmla="*/ 1067 h 2825"/>
              <a:gd name="T72" fmla="*/ 2267 w 2764"/>
              <a:gd name="T73" fmla="*/ 1020 h 2825"/>
              <a:gd name="T74" fmla="*/ 2285 w 2764"/>
              <a:gd name="T75" fmla="*/ 975 h 2825"/>
              <a:gd name="T76" fmla="*/ 2329 w 2764"/>
              <a:gd name="T77" fmla="*/ 903 h 2825"/>
              <a:gd name="T78" fmla="*/ 2418 w 2764"/>
              <a:gd name="T79" fmla="*/ 798 h 2825"/>
              <a:gd name="T80" fmla="*/ 2509 w 2764"/>
              <a:gd name="T81" fmla="*/ 699 h 2825"/>
              <a:gd name="T82" fmla="*/ 2561 w 2764"/>
              <a:gd name="T83" fmla="*/ 625 h 2825"/>
              <a:gd name="T84" fmla="*/ 2578 w 2764"/>
              <a:gd name="T85" fmla="*/ 584 h 2825"/>
              <a:gd name="T86" fmla="*/ 2586 w 2764"/>
              <a:gd name="T87" fmla="*/ 544 h 2825"/>
              <a:gd name="T88" fmla="*/ 2562 w 2764"/>
              <a:gd name="T89" fmla="*/ 464 h 2825"/>
              <a:gd name="T90" fmla="*/ 2479 w 2764"/>
              <a:gd name="T91" fmla="*/ 376 h 2825"/>
              <a:gd name="T92" fmla="*/ 2348 w 2764"/>
              <a:gd name="T93" fmla="*/ 294 h 2825"/>
              <a:gd name="T94" fmla="*/ 2180 w 2764"/>
              <a:gd name="T95" fmla="*/ 218 h 2825"/>
              <a:gd name="T96" fmla="*/ 1907 w 2764"/>
              <a:gd name="T97" fmla="*/ 127 h 2825"/>
              <a:gd name="T98" fmla="*/ 1494 w 2764"/>
              <a:gd name="T99" fmla="*/ 35 h 2825"/>
              <a:gd name="T100" fmla="*/ 1270 w 2764"/>
              <a:gd name="T101" fmla="*/ 6 h 2825"/>
              <a:gd name="T102" fmla="*/ 1115 w 2764"/>
              <a:gd name="T103" fmla="*/ 0 h 2825"/>
              <a:gd name="T104" fmla="*/ 1001 w 2764"/>
              <a:gd name="T105" fmla="*/ 12 h 2825"/>
              <a:gd name="T106" fmla="*/ 939 w 2764"/>
              <a:gd name="T107" fmla="*/ 44 h 2825"/>
              <a:gd name="T108" fmla="*/ 941 w 2764"/>
              <a:gd name="T109" fmla="*/ 97 h 28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764" h="2825">
                <a:moveTo>
                  <a:pt x="963" y="126"/>
                </a:moveTo>
                <a:lnTo>
                  <a:pt x="926" y="137"/>
                </a:lnTo>
                <a:lnTo>
                  <a:pt x="889" y="149"/>
                </a:lnTo>
                <a:lnTo>
                  <a:pt x="819" y="172"/>
                </a:lnTo>
                <a:lnTo>
                  <a:pt x="753" y="196"/>
                </a:lnTo>
                <a:lnTo>
                  <a:pt x="691" y="219"/>
                </a:lnTo>
                <a:lnTo>
                  <a:pt x="630" y="244"/>
                </a:lnTo>
                <a:lnTo>
                  <a:pt x="574" y="267"/>
                </a:lnTo>
                <a:lnTo>
                  <a:pt x="520" y="292"/>
                </a:lnTo>
                <a:lnTo>
                  <a:pt x="469" y="316"/>
                </a:lnTo>
                <a:lnTo>
                  <a:pt x="422" y="340"/>
                </a:lnTo>
                <a:lnTo>
                  <a:pt x="377" y="364"/>
                </a:lnTo>
                <a:lnTo>
                  <a:pt x="336" y="389"/>
                </a:lnTo>
                <a:lnTo>
                  <a:pt x="297" y="413"/>
                </a:lnTo>
                <a:lnTo>
                  <a:pt x="261" y="438"/>
                </a:lnTo>
                <a:lnTo>
                  <a:pt x="227" y="463"/>
                </a:lnTo>
                <a:lnTo>
                  <a:pt x="196" y="487"/>
                </a:lnTo>
                <a:lnTo>
                  <a:pt x="168" y="513"/>
                </a:lnTo>
                <a:lnTo>
                  <a:pt x="142" y="538"/>
                </a:lnTo>
                <a:lnTo>
                  <a:pt x="118" y="562"/>
                </a:lnTo>
                <a:lnTo>
                  <a:pt x="96" y="588"/>
                </a:lnTo>
                <a:lnTo>
                  <a:pt x="78" y="613"/>
                </a:lnTo>
                <a:lnTo>
                  <a:pt x="61" y="639"/>
                </a:lnTo>
                <a:lnTo>
                  <a:pt x="46" y="664"/>
                </a:lnTo>
                <a:lnTo>
                  <a:pt x="34" y="689"/>
                </a:lnTo>
                <a:lnTo>
                  <a:pt x="24" y="715"/>
                </a:lnTo>
                <a:lnTo>
                  <a:pt x="15" y="740"/>
                </a:lnTo>
                <a:lnTo>
                  <a:pt x="8" y="766"/>
                </a:lnTo>
                <a:lnTo>
                  <a:pt x="4" y="792"/>
                </a:lnTo>
                <a:lnTo>
                  <a:pt x="2" y="818"/>
                </a:lnTo>
                <a:lnTo>
                  <a:pt x="0" y="844"/>
                </a:lnTo>
                <a:lnTo>
                  <a:pt x="0" y="870"/>
                </a:lnTo>
                <a:lnTo>
                  <a:pt x="3" y="896"/>
                </a:lnTo>
                <a:lnTo>
                  <a:pt x="7" y="921"/>
                </a:lnTo>
                <a:lnTo>
                  <a:pt x="12" y="947"/>
                </a:lnTo>
                <a:lnTo>
                  <a:pt x="19" y="973"/>
                </a:lnTo>
                <a:lnTo>
                  <a:pt x="26" y="1001"/>
                </a:lnTo>
                <a:lnTo>
                  <a:pt x="35" y="1026"/>
                </a:lnTo>
                <a:lnTo>
                  <a:pt x="46" y="1052"/>
                </a:lnTo>
                <a:lnTo>
                  <a:pt x="57" y="1078"/>
                </a:lnTo>
                <a:lnTo>
                  <a:pt x="70" y="1105"/>
                </a:lnTo>
                <a:lnTo>
                  <a:pt x="85" y="1131"/>
                </a:lnTo>
                <a:lnTo>
                  <a:pt x="99" y="1159"/>
                </a:lnTo>
                <a:lnTo>
                  <a:pt x="116" y="1185"/>
                </a:lnTo>
                <a:lnTo>
                  <a:pt x="149" y="1238"/>
                </a:lnTo>
                <a:lnTo>
                  <a:pt x="186" y="1291"/>
                </a:lnTo>
                <a:lnTo>
                  <a:pt x="226" y="1344"/>
                </a:lnTo>
                <a:lnTo>
                  <a:pt x="266" y="1397"/>
                </a:lnTo>
                <a:lnTo>
                  <a:pt x="309" y="1450"/>
                </a:lnTo>
                <a:lnTo>
                  <a:pt x="353" y="1503"/>
                </a:lnTo>
                <a:lnTo>
                  <a:pt x="397" y="1556"/>
                </a:lnTo>
                <a:lnTo>
                  <a:pt x="441" y="1610"/>
                </a:lnTo>
                <a:lnTo>
                  <a:pt x="484" y="1664"/>
                </a:lnTo>
                <a:lnTo>
                  <a:pt x="526" y="1717"/>
                </a:lnTo>
                <a:lnTo>
                  <a:pt x="567" y="1770"/>
                </a:lnTo>
                <a:lnTo>
                  <a:pt x="594" y="1807"/>
                </a:lnTo>
                <a:lnTo>
                  <a:pt x="620" y="1844"/>
                </a:lnTo>
                <a:lnTo>
                  <a:pt x="646" y="1882"/>
                </a:lnTo>
                <a:lnTo>
                  <a:pt x="670" y="1918"/>
                </a:lnTo>
                <a:lnTo>
                  <a:pt x="717" y="1991"/>
                </a:lnTo>
                <a:lnTo>
                  <a:pt x="761" y="2063"/>
                </a:lnTo>
                <a:lnTo>
                  <a:pt x="804" y="2133"/>
                </a:lnTo>
                <a:lnTo>
                  <a:pt x="845" y="2203"/>
                </a:lnTo>
                <a:lnTo>
                  <a:pt x="885" y="2269"/>
                </a:lnTo>
                <a:lnTo>
                  <a:pt x="924" y="2334"/>
                </a:lnTo>
                <a:lnTo>
                  <a:pt x="964" y="2396"/>
                </a:lnTo>
                <a:lnTo>
                  <a:pt x="1005" y="2455"/>
                </a:lnTo>
                <a:lnTo>
                  <a:pt x="1025" y="2483"/>
                </a:lnTo>
                <a:lnTo>
                  <a:pt x="1046" y="2510"/>
                </a:lnTo>
                <a:lnTo>
                  <a:pt x="1067" y="2538"/>
                </a:lnTo>
                <a:lnTo>
                  <a:pt x="1089" y="2563"/>
                </a:lnTo>
                <a:lnTo>
                  <a:pt x="1111" y="2588"/>
                </a:lnTo>
                <a:lnTo>
                  <a:pt x="1134" y="2611"/>
                </a:lnTo>
                <a:lnTo>
                  <a:pt x="1158" y="2633"/>
                </a:lnTo>
                <a:lnTo>
                  <a:pt x="1182" y="2656"/>
                </a:lnTo>
                <a:lnTo>
                  <a:pt x="1207" y="2676"/>
                </a:lnTo>
                <a:lnTo>
                  <a:pt x="1233" y="2694"/>
                </a:lnTo>
                <a:lnTo>
                  <a:pt x="1260" y="2713"/>
                </a:lnTo>
                <a:lnTo>
                  <a:pt x="1287" y="2729"/>
                </a:lnTo>
                <a:lnTo>
                  <a:pt x="1312" y="2744"/>
                </a:lnTo>
                <a:lnTo>
                  <a:pt x="1338" y="2755"/>
                </a:lnTo>
                <a:lnTo>
                  <a:pt x="1365" y="2767"/>
                </a:lnTo>
                <a:lnTo>
                  <a:pt x="1391" y="2777"/>
                </a:lnTo>
                <a:lnTo>
                  <a:pt x="1419" y="2786"/>
                </a:lnTo>
                <a:lnTo>
                  <a:pt x="1448" y="2795"/>
                </a:lnTo>
                <a:lnTo>
                  <a:pt x="1476" y="2803"/>
                </a:lnTo>
                <a:lnTo>
                  <a:pt x="1506" y="2810"/>
                </a:lnTo>
                <a:lnTo>
                  <a:pt x="1536" y="2815"/>
                </a:lnTo>
                <a:lnTo>
                  <a:pt x="1566" y="2819"/>
                </a:lnTo>
                <a:lnTo>
                  <a:pt x="1597" y="2821"/>
                </a:lnTo>
                <a:lnTo>
                  <a:pt x="1628" y="2824"/>
                </a:lnTo>
                <a:lnTo>
                  <a:pt x="1660" y="2825"/>
                </a:lnTo>
                <a:lnTo>
                  <a:pt x="1693" y="2825"/>
                </a:lnTo>
                <a:lnTo>
                  <a:pt x="1725" y="2824"/>
                </a:lnTo>
                <a:lnTo>
                  <a:pt x="1757" y="2821"/>
                </a:lnTo>
                <a:lnTo>
                  <a:pt x="1790" y="2818"/>
                </a:lnTo>
                <a:lnTo>
                  <a:pt x="1824" y="2812"/>
                </a:lnTo>
                <a:lnTo>
                  <a:pt x="1857" y="2807"/>
                </a:lnTo>
                <a:lnTo>
                  <a:pt x="1891" y="2799"/>
                </a:lnTo>
                <a:lnTo>
                  <a:pt x="1925" y="2792"/>
                </a:lnTo>
                <a:lnTo>
                  <a:pt x="1958" y="2781"/>
                </a:lnTo>
                <a:lnTo>
                  <a:pt x="1993" y="2771"/>
                </a:lnTo>
                <a:lnTo>
                  <a:pt x="2027" y="2759"/>
                </a:lnTo>
                <a:lnTo>
                  <a:pt x="2061" y="2745"/>
                </a:lnTo>
                <a:lnTo>
                  <a:pt x="2094" y="2731"/>
                </a:lnTo>
                <a:lnTo>
                  <a:pt x="2129" y="2715"/>
                </a:lnTo>
                <a:lnTo>
                  <a:pt x="2163" y="2698"/>
                </a:lnTo>
                <a:lnTo>
                  <a:pt x="2197" y="2679"/>
                </a:lnTo>
                <a:lnTo>
                  <a:pt x="2230" y="2659"/>
                </a:lnTo>
                <a:lnTo>
                  <a:pt x="2264" y="2639"/>
                </a:lnTo>
                <a:lnTo>
                  <a:pt x="2298" y="2615"/>
                </a:lnTo>
                <a:lnTo>
                  <a:pt x="2325" y="2596"/>
                </a:lnTo>
                <a:lnTo>
                  <a:pt x="2352" y="2575"/>
                </a:lnTo>
                <a:lnTo>
                  <a:pt x="2379" y="2553"/>
                </a:lnTo>
                <a:lnTo>
                  <a:pt x="2407" y="2531"/>
                </a:lnTo>
                <a:lnTo>
                  <a:pt x="2459" y="2483"/>
                </a:lnTo>
                <a:lnTo>
                  <a:pt x="2509" y="2433"/>
                </a:lnTo>
                <a:lnTo>
                  <a:pt x="2556" y="2379"/>
                </a:lnTo>
                <a:lnTo>
                  <a:pt x="2579" y="2352"/>
                </a:lnTo>
                <a:lnTo>
                  <a:pt x="2600" y="2325"/>
                </a:lnTo>
                <a:lnTo>
                  <a:pt x="2620" y="2297"/>
                </a:lnTo>
                <a:lnTo>
                  <a:pt x="2640" y="2268"/>
                </a:lnTo>
                <a:lnTo>
                  <a:pt x="2658" y="2238"/>
                </a:lnTo>
                <a:lnTo>
                  <a:pt x="2675" y="2210"/>
                </a:lnTo>
                <a:lnTo>
                  <a:pt x="2690" y="2180"/>
                </a:lnTo>
                <a:lnTo>
                  <a:pt x="2705" y="2150"/>
                </a:lnTo>
                <a:lnTo>
                  <a:pt x="2718" y="2119"/>
                </a:lnTo>
                <a:lnTo>
                  <a:pt x="2729" y="2089"/>
                </a:lnTo>
                <a:lnTo>
                  <a:pt x="2740" y="2058"/>
                </a:lnTo>
                <a:lnTo>
                  <a:pt x="2749" y="2028"/>
                </a:lnTo>
                <a:lnTo>
                  <a:pt x="2755" y="1997"/>
                </a:lnTo>
                <a:lnTo>
                  <a:pt x="2760" y="1966"/>
                </a:lnTo>
                <a:lnTo>
                  <a:pt x="2763" y="1936"/>
                </a:lnTo>
                <a:lnTo>
                  <a:pt x="2764" y="1905"/>
                </a:lnTo>
                <a:lnTo>
                  <a:pt x="2764" y="1874"/>
                </a:lnTo>
                <a:lnTo>
                  <a:pt x="2762" y="1844"/>
                </a:lnTo>
                <a:lnTo>
                  <a:pt x="2757" y="1813"/>
                </a:lnTo>
                <a:lnTo>
                  <a:pt x="2750" y="1783"/>
                </a:lnTo>
                <a:lnTo>
                  <a:pt x="2741" y="1753"/>
                </a:lnTo>
                <a:lnTo>
                  <a:pt x="2731" y="1725"/>
                </a:lnTo>
                <a:lnTo>
                  <a:pt x="2725" y="1713"/>
                </a:lnTo>
                <a:lnTo>
                  <a:pt x="2719" y="1702"/>
                </a:lnTo>
                <a:lnTo>
                  <a:pt x="2714" y="1690"/>
                </a:lnTo>
                <a:lnTo>
                  <a:pt x="2707" y="1680"/>
                </a:lnTo>
                <a:lnTo>
                  <a:pt x="2694" y="1656"/>
                </a:lnTo>
                <a:lnTo>
                  <a:pt x="2681" y="1634"/>
                </a:lnTo>
                <a:lnTo>
                  <a:pt x="2666" y="1614"/>
                </a:lnTo>
                <a:lnTo>
                  <a:pt x="2650" y="1591"/>
                </a:lnTo>
                <a:lnTo>
                  <a:pt x="2633" y="1569"/>
                </a:lnTo>
                <a:lnTo>
                  <a:pt x="2615" y="1549"/>
                </a:lnTo>
                <a:lnTo>
                  <a:pt x="2597" y="1527"/>
                </a:lnTo>
                <a:lnTo>
                  <a:pt x="2579" y="1506"/>
                </a:lnTo>
                <a:lnTo>
                  <a:pt x="2560" y="1485"/>
                </a:lnTo>
                <a:lnTo>
                  <a:pt x="2541" y="1464"/>
                </a:lnTo>
                <a:lnTo>
                  <a:pt x="2503" y="1424"/>
                </a:lnTo>
                <a:lnTo>
                  <a:pt x="2464" y="1384"/>
                </a:lnTo>
                <a:lnTo>
                  <a:pt x="2444" y="1365"/>
                </a:lnTo>
                <a:lnTo>
                  <a:pt x="2426" y="1345"/>
                </a:lnTo>
                <a:lnTo>
                  <a:pt x="2408" y="1326"/>
                </a:lnTo>
                <a:lnTo>
                  <a:pt x="2390" y="1306"/>
                </a:lnTo>
                <a:lnTo>
                  <a:pt x="2373" y="1287"/>
                </a:lnTo>
                <a:lnTo>
                  <a:pt x="2357" y="1267"/>
                </a:lnTo>
                <a:lnTo>
                  <a:pt x="2342" y="1249"/>
                </a:lnTo>
                <a:lnTo>
                  <a:pt x="2328" y="1230"/>
                </a:lnTo>
                <a:lnTo>
                  <a:pt x="2315" y="1212"/>
                </a:lnTo>
                <a:lnTo>
                  <a:pt x="2303" y="1194"/>
                </a:lnTo>
                <a:lnTo>
                  <a:pt x="2297" y="1183"/>
                </a:lnTo>
                <a:lnTo>
                  <a:pt x="2291" y="1174"/>
                </a:lnTo>
                <a:lnTo>
                  <a:pt x="2287" y="1165"/>
                </a:lnTo>
                <a:lnTo>
                  <a:pt x="2282" y="1156"/>
                </a:lnTo>
                <a:lnTo>
                  <a:pt x="2278" y="1147"/>
                </a:lnTo>
                <a:lnTo>
                  <a:pt x="2275" y="1138"/>
                </a:lnTo>
                <a:lnTo>
                  <a:pt x="2271" y="1129"/>
                </a:lnTo>
                <a:lnTo>
                  <a:pt x="2268" y="1120"/>
                </a:lnTo>
                <a:lnTo>
                  <a:pt x="2265" y="1111"/>
                </a:lnTo>
                <a:lnTo>
                  <a:pt x="2264" y="1103"/>
                </a:lnTo>
                <a:lnTo>
                  <a:pt x="2263" y="1094"/>
                </a:lnTo>
                <a:lnTo>
                  <a:pt x="2262" y="1085"/>
                </a:lnTo>
                <a:lnTo>
                  <a:pt x="2260" y="1076"/>
                </a:lnTo>
                <a:lnTo>
                  <a:pt x="2260" y="1067"/>
                </a:lnTo>
                <a:lnTo>
                  <a:pt x="2260" y="1056"/>
                </a:lnTo>
                <a:lnTo>
                  <a:pt x="2262" y="1047"/>
                </a:lnTo>
                <a:lnTo>
                  <a:pt x="2263" y="1038"/>
                </a:lnTo>
                <a:lnTo>
                  <a:pt x="2265" y="1029"/>
                </a:lnTo>
                <a:lnTo>
                  <a:pt x="2267" y="1020"/>
                </a:lnTo>
                <a:lnTo>
                  <a:pt x="2269" y="1011"/>
                </a:lnTo>
                <a:lnTo>
                  <a:pt x="2273" y="1002"/>
                </a:lnTo>
                <a:lnTo>
                  <a:pt x="2276" y="993"/>
                </a:lnTo>
                <a:lnTo>
                  <a:pt x="2280" y="984"/>
                </a:lnTo>
                <a:lnTo>
                  <a:pt x="2285" y="975"/>
                </a:lnTo>
                <a:lnTo>
                  <a:pt x="2289" y="966"/>
                </a:lnTo>
                <a:lnTo>
                  <a:pt x="2294" y="956"/>
                </a:lnTo>
                <a:lnTo>
                  <a:pt x="2304" y="938"/>
                </a:lnTo>
                <a:lnTo>
                  <a:pt x="2316" y="920"/>
                </a:lnTo>
                <a:lnTo>
                  <a:pt x="2329" y="903"/>
                </a:lnTo>
                <a:lnTo>
                  <a:pt x="2342" y="885"/>
                </a:lnTo>
                <a:lnTo>
                  <a:pt x="2356" y="868"/>
                </a:lnTo>
                <a:lnTo>
                  <a:pt x="2372" y="850"/>
                </a:lnTo>
                <a:lnTo>
                  <a:pt x="2387" y="833"/>
                </a:lnTo>
                <a:lnTo>
                  <a:pt x="2418" y="798"/>
                </a:lnTo>
                <a:lnTo>
                  <a:pt x="2449" y="765"/>
                </a:lnTo>
                <a:lnTo>
                  <a:pt x="2465" y="748"/>
                </a:lnTo>
                <a:lnTo>
                  <a:pt x="2481" y="731"/>
                </a:lnTo>
                <a:lnTo>
                  <a:pt x="2495" y="714"/>
                </a:lnTo>
                <a:lnTo>
                  <a:pt x="2509" y="699"/>
                </a:lnTo>
                <a:lnTo>
                  <a:pt x="2522" y="682"/>
                </a:lnTo>
                <a:lnTo>
                  <a:pt x="2535" y="665"/>
                </a:lnTo>
                <a:lnTo>
                  <a:pt x="2545" y="649"/>
                </a:lnTo>
                <a:lnTo>
                  <a:pt x="2556" y="632"/>
                </a:lnTo>
                <a:lnTo>
                  <a:pt x="2561" y="625"/>
                </a:lnTo>
                <a:lnTo>
                  <a:pt x="2565" y="616"/>
                </a:lnTo>
                <a:lnTo>
                  <a:pt x="2569" y="608"/>
                </a:lnTo>
                <a:lnTo>
                  <a:pt x="2573" y="600"/>
                </a:lnTo>
                <a:lnTo>
                  <a:pt x="2575" y="592"/>
                </a:lnTo>
                <a:lnTo>
                  <a:pt x="2578" y="584"/>
                </a:lnTo>
                <a:lnTo>
                  <a:pt x="2580" y="575"/>
                </a:lnTo>
                <a:lnTo>
                  <a:pt x="2583" y="568"/>
                </a:lnTo>
                <a:lnTo>
                  <a:pt x="2584" y="560"/>
                </a:lnTo>
                <a:lnTo>
                  <a:pt x="2586" y="552"/>
                </a:lnTo>
                <a:lnTo>
                  <a:pt x="2586" y="544"/>
                </a:lnTo>
                <a:lnTo>
                  <a:pt x="2586" y="537"/>
                </a:lnTo>
                <a:lnTo>
                  <a:pt x="2584" y="518"/>
                </a:lnTo>
                <a:lnTo>
                  <a:pt x="2579" y="500"/>
                </a:lnTo>
                <a:lnTo>
                  <a:pt x="2571" y="482"/>
                </a:lnTo>
                <a:lnTo>
                  <a:pt x="2562" y="464"/>
                </a:lnTo>
                <a:lnTo>
                  <a:pt x="2551" y="446"/>
                </a:lnTo>
                <a:lnTo>
                  <a:pt x="2535" y="428"/>
                </a:lnTo>
                <a:lnTo>
                  <a:pt x="2519" y="411"/>
                </a:lnTo>
                <a:lnTo>
                  <a:pt x="2500" y="394"/>
                </a:lnTo>
                <a:lnTo>
                  <a:pt x="2479" y="376"/>
                </a:lnTo>
                <a:lnTo>
                  <a:pt x="2456" y="359"/>
                </a:lnTo>
                <a:lnTo>
                  <a:pt x="2431" y="342"/>
                </a:lnTo>
                <a:lnTo>
                  <a:pt x="2405" y="327"/>
                </a:lnTo>
                <a:lnTo>
                  <a:pt x="2378" y="310"/>
                </a:lnTo>
                <a:lnTo>
                  <a:pt x="2348" y="294"/>
                </a:lnTo>
                <a:lnTo>
                  <a:pt x="2317" y="279"/>
                </a:lnTo>
                <a:lnTo>
                  <a:pt x="2285" y="263"/>
                </a:lnTo>
                <a:lnTo>
                  <a:pt x="2251" y="248"/>
                </a:lnTo>
                <a:lnTo>
                  <a:pt x="2216" y="233"/>
                </a:lnTo>
                <a:lnTo>
                  <a:pt x="2180" y="218"/>
                </a:lnTo>
                <a:lnTo>
                  <a:pt x="2144" y="203"/>
                </a:lnTo>
                <a:lnTo>
                  <a:pt x="2106" y="191"/>
                </a:lnTo>
                <a:lnTo>
                  <a:pt x="2067" y="176"/>
                </a:lnTo>
                <a:lnTo>
                  <a:pt x="1988" y="152"/>
                </a:lnTo>
                <a:lnTo>
                  <a:pt x="1907" y="127"/>
                </a:lnTo>
                <a:lnTo>
                  <a:pt x="1824" y="105"/>
                </a:lnTo>
                <a:lnTo>
                  <a:pt x="1741" y="84"/>
                </a:lnTo>
                <a:lnTo>
                  <a:pt x="1658" y="66"/>
                </a:lnTo>
                <a:lnTo>
                  <a:pt x="1575" y="49"/>
                </a:lnTo>
                <a:lnTo>
                  <a:pt x="1494" y="35"/>
                </a:lnTo>
                <a:lnTo>
                  <a:pt x="1417" y="23"/>
                </a:lnTo>
                <a:lnTo>
                  <a:pt x="1379" y="18"/>
                </a:lnTo>
                <a:lnTo>
                  <a:pt x="1342" y="13"/>
                </a:lnTo>
                <a:lnTo>
                  <a:pt x="1305" y="9"/>
                </a:lnTo>
                <a:lnTo>
                  <a:pt x="1270" y="6"/>
                </a:lnTo>
                <a:lnTo>
                  <a:pt x="1237" y="4"/>
                </a:lnTo>
                <a:lnTo>
                  <a:pt x="1204" y="1"/>
                </a:lnTo>
                <a:lnTo>
                  <a:pt x="1173" y="0"/>
                </a:lnTo>
                <a:lnTo>
                  <a:pt x="1143" y="0"/>
                </a:lnTo>
                <a:lnTo>
                  <a:pt x="1115" y="0"/>
                </a:lnTo>
                <a:lnTo>
                  <a:pt x="1089" y="1"/>
                </a:lnTo>
                <a:lnTo>
                  <a:pt x="1064" y="3"/>
                </a:lnTo>
                <a:lnTo>
                  <a:pt x="1041" y="5"/>
                </a:lnTo>
                <a:lnTo>
                  <a:pt x="1020" y="8"/>
                </a:lnTo>
                <a:lnTo>
                  <a:pt x="1001" y="12"/>
                </a:lnTo>
                <a:lnTo>
                  <a:pt x="984" y="17"/>
                </a:lnTo>
                <a:lnTo>
                  <a:pt x="968" y="22"/>
                </a:lnTo>
                <a:lnTo>
                  <a:pt x="957" y="29"/>
                </a:lnTo>
                <a:lnTo>
                  <a:pt x="946" y="36"/>
                </a:lnTo>
                <a:lnTo>
                  <a:pt x="939" y="44"/>
                </a:lnTo>
                <a:lnTo>
                  <a:pt x="933" y="53"/>
                </a:lnTo>
                <a:lnTo>
                  <a:pt x="931" y="62"/>
                </a:lnTo>
                <a:lnTo>
                  <a:pt x="932" y="74"/>
                </a:lnTo>
                <a:lnTo>
                  <a:pt x="935" y="86"/>
                </a:lnTo>
                <a:lnTo>
                  <a:pt x="941" y="97"/>
                </a:lnTo>
                <a:lnTo>
                  <a:pt x="950" y="110"/>
                </a:lnTo>
                <a:lnTo>
                  <a:pt x="963" y="126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38" name="Freeform 6"/>
          <p:cNvSpPr>
            <a:spLocks/>
          </p:cNvSpPr>
          <p:nvPr/>
        </p:nvSpPr>
        <p:spPr bwMode="auto">
          <a:xfrm>
            <a:off x="5772150" y="3857625"/>
            <a:ext cx="2193925" cy="2243138"/>
          </a:xfrm>
          <a:custGeom>
            <a:avLst/>
            <a:gdLst>
              <a:gd name="T0" fmla="*/ 753 w 2764"/>
              <a:gd name="T1" fmla="*/ 196 h 2825"/>
              <a:gd name="T2" fmla="*/ 469 w 2764"/>
              <a:gd name="T3" fmla="*/ 316 h 2825"/>
              <a:gd name="T4" fmla="*/ 261 w 2764"/>
              <a:gd name="T5" fmla="*/ 438 h 2825"/>
              <a:gd name="T6" fmla="*/ 118 w 2764"/>
              <a:gd name="T7" fmla="*/ 562 h 2825"/>
              <a:gd name="T8" fmla="*/ 34 w 2764"/>
              <a:gd name="T9" fmla="*/ 689 h 2825"/>
              <a:gd name="T10" fmla="*/ 2 w 2764"/>
              <a:gd name="T11" fmla="*/ 818 h 2825"/>
              <a:gd name="T12" fmla="*/ 12 w 2764"/>
              <a:gd name="T13" fmla="*/ 947 h 2825"/>
              <a:gd name="T14" fmla="*/ 57 w 2764"/>
              <a:gd name="T15" fmla="*/ 1078 h 2825"/>
              <a:gd name="T16" fmla="*/ 149 w 2764"/>
              <a:gd name="T17" fmla="*/ 1238 h 2825"/>
              <a:gd name="T18" fmla="*/ 353 w 2764"/>
              <a:gd name="T19" fmla="*/ 1503 h 2825"/>
              <a:gd name="T20" fmla="*/ 567 w 2764"/>
              <a:gd name="T21" fmla="*/ 1770 h 2825"/>
              <a:gd name="T22" fmla="*/ 717 w 2764"/>
              <a:gd name="T23" fmla="*/ 1991 h 2825"/>
              <a:gd name="T24" fmla="*/ 924 w 2764"/>
              <a:gd name="T25" fmla="*/ 2334 h 2825"/>
              <a:gd name="T26" fmla="*/ 1067 w 2764"/>
              <a:gd name="T27" fmla="*/ 2538 h 2825"/>
              <a:gd name="T28" fmla="*/ 1182 w 2764"/>
              <a:gd name="T29" fmla="*/ 2656 h 2825"/>
              <a:gd name="T30" fmla="*/ 1312 w 2764"/>
              <a:gd name="T31" fmla="*/ 2744 h 2825"/>
              <a:gd name="T32" fmla="*/ 1448 w 2764"/>
              <a:gd name="T33" fmla="*/ 2795 h 2825"/>
              <a:gd name="T34" fmla="*/ 1597 w 2764"/>
              <a:gd name="T35" fmla="*/ 2821 h 2825"/>
              <a:gd name="T36" fmla="*/ 1757 w 2764"/>
              <a:gd name="T37" fmla="*/ 2821 h 2825"/>
              <a:gd name="T38" fmla="*/ 1925 w 2764"/>
              <a:gd name="T39" fmla="*/ 2792 h 2825"/>
              <a:gd name="T40" fmla="*/ 2094 w 2764"/>
              <a:gd name="T41" fmla="*/ 2731 h 2825"/>
              <a:gd name="T42" fmla="*/ 2264 w 2764"/>
              <a:gd name="T43" fmla="*/ 2639 h 2825"/>
              <a:gd name="T44" fmla="*/ 2407 w 2764"/>
              <a:gd name="T45" fmla="*/ 2531 h 2825"/>
              <a:gd name="T46" fmla="*/ 2600 w 2764"/>
              <a:gd name="T47" fmla="*/ 2325 h 2825"/>
              <a:gd name="T48" fmla="*/ 2690 w 2764"/>
              <a:gd name="T49" fmla="*/ 2180 h 2825"/>
              <a:gd name="T50" fmla="*/ 2749 w 2764"/>
              <a:gd name="T51" fmla="*/ 2028 h 2825"/>
              <a:gd name="T52" fmla="*/ 2764 w 2764"/>
              <a:gd name="T53" fmla="*/ 1874 h 2825"/>
              <a:gd name="T54" fmla="*/ 2731 w 2764"/>
              <a:gd name="T55" fmla="*/ 1725 h 2825"/>
              <a:gd name="T56" fmla="*/ 2694 w 2764"/>
              <a:gd name="T57" fmla="*/ 1656 h 2825"/>
              <a:gd name="T58" fmla="*/ 2615 w 2764"/>
              <a:gd name="T59" fmla="*/ 1549 h 2825"/>
              <a:gd name="T60" fmla="*/ 2503 w 2764"/>
              <a:gd name="T61" fmla="*/ 1424 h 2825"/>
              <a:gd name="T62" fmla="*/ 2390 w 2764"/>
              <a:gd name="T63" fmla="*/ 1306 h 2825"/>
              <a:gd name="T64" fmla="*/ 2315 w 2764"/>
              <a:gd name="T65" fmla="*/ 1212 h 2825"/>
              <a:gd name="T66" fmla="*/ 2282 w 2764"/>
              <a:gd name="T67" fmla="*/ 1156 h 2825"/>
              <a:gd name="T68" fmla="*/ 2265 w 2764"/>
              <a:gd name="T69" fmla="*/ 1111 h 2825"/>
              <a:gd name="T70" fmla="*/ 2260 w 2764"/>
              <a:gd name="T71" fmla="*/ 1067 h 2825"/>
              <a:gd name="T72" fmla="*/ 2267 w 2764"/>
              <a:gd name="T73" fmla="*/ 1020 h 2825"/>
              <a:gd name="T74" fmla="*/ 2285 w 2764"/>
              <a:gd name="T75" fmla="*/ 975 h 2825"/>
              <a:gd name="T76" fmla="*/ 2329 w 2764"/>
              <a:gd name="T77" fmla="*/ 903 h 2825"/>
              <a:gd name="T78" fmla="*/ 2418 w 2764"/>
              <a:gd name="T79" fmla="*/ 798 h 2825"/>
              <a:gd name="T80" fmla="*/ 2509 w 2764"/>
              <a:gd name="T81" fmla="*/ 699 h 2825"/>
              <a:gd name="T82" fmla="*/ 2561 w 2764"/>
              <a:gd name="T83" fmla="*/ 625 h 2825"/>
              <a:gd name="T84" fmla="*/ 2578 w 2764"/>
              <a:gd name="T85" fmla="*/ 584 h 2825"/>
              <a:gd name="T86" fmla="*/ 2586 w 2764"/>
              <a:gd name="T87" fmla="*/ 544 h 2825"/>
              <a:gd name="T88" fmla="*/ 2562 w 2764"/>
              <a:gd name="T89" fmla="*/ 464 h 2825"/>
              <a:gd name="T90" fmla="*/ 2479 w 2764"/>
              <a:gd name="T91" fmla="*/ 376 h 2825"/>
              <a:gd name="T92" fmla="*/ 2348 w 2764"/>
              <a:gd name="T93" fmla="*/ 294 h 2825"/>
              <a:gd name="T94" fmla="*/ 2180 w 2764"/>
              <a:gd name="T95" fmla="*/ 218 h 2825"/>
              <a:gd name="T96" fmla="*/ 1907 w 2764"/>
              <a:gd name="T97" fmla="*/ 127 h 2825"/>
              <a:gd name="T98" fmla="*/ 1494 w 2764"/>
              <a:gd name="T99" fmla="*/ 35 h 2825"/>
              <a:gd name="T100" fmla="*/ 1270 w 2764"/>
              <a:gd name="T101" fmla="*/ 6 h 2825"/>
              <a:gd name="T102" fmla="*/ 1115 w 2764"/>
              <a:gd name="T103" fmla="*/ 0 h 2825"/>
              <a:gd name="T104" fmla="*/ 1001 w 2764"/>
              <a:gd name="T105" fmla="*/ 12 h 2825"/>
              <a:gd name="T106" fmla="*/ 939 w 2764"/>
              <a:gd name="T107" fmla="*/ 44 h 2825"/>
              <a:gd name="T108" fmla="*/ 941 w 2764"/>
              <a:gd name="T109" fmla="*/ 97 h 28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764" h="2825">
                <a:moveTo>
                  <a:pt x="963" y="126"/>
                </a:moveTo>
                <a:lnTo>
                  <a:pt x="926" y="137"/>
                </a:lnTo>
                <a:lnTo>
                  <a:pt x="889" y="149"/>
                </a:lnTo>
                <a:lnTo>
                  <a:pt x="819" y="172"/>
                </a:lnTo>
                <a:lnTo>
                  <a:pt x="753" y="196"/>
                </a:lnTo>
                <a:lnTo>
                  <a:pt x="691" y="219"/>
                </a:lnTo>
                <a:lnTo>
                  <a:pt x="630" y="244"/>
                </a:lnTo>
                <a:lnTo>
                  <a:pt x="574" y="267"/>
                </a:lnTo>
                <a:lnTo>
                  <a:pt x="520" y="292"/>
                </a:lnTo>
                <a:lnTo>
                  <a:pt x="469" y="316"/>
                </a:lnTo>
                <a:lnTo>
                  <a:pt x="422" y="340"/>
                </a:lnTo>
                <a:lnTo>
                  <a:pt x="377" y="364"/>
                </a:lnTo>
                <a:lnTo>
                  <a:pt x="336" y="389"/>
                </a:lnTo>
                <a:lnTo>
                  <a:pt x="297" y="413"/>
                </a:lnTo>
                <a:lnTo>
                  <a:pt x="261" y="438"/>
                </a:lnTo>
                <a:lnTo>
                  <a:pt x="227" y="463"/>
                </a:lnTo>
                <a:lnTo>
                  <a:pt x="196" y="487"/>
                </a:lnTo>
                <a:lnTo>
                  <a:pt x="168" y="513"/>
                </a:lnTo>
                <a:lnTo>
                  <a:pt x="142" y="538"/>
                </a:lnTo>
                <a:lnTo>
                  <a:pt x="118" y="562"/>
                </a:lnTo>
                <a:lnTo>
                  <a:pt x="96" y="588"/>
                </a:lnTo>
                <a:lnTo>
                  <a:pt x="78" y="613"/>
                </a:lnTo>
                <a:lnTo>
                  <a:pt x="61" y="639"/>
                </a:lnTo>
                <a:lnTo>
                  <a:pt x="46" y="664"/>
                </a:lnTo>
                <a:lnTo>
                  <a:pt x="34" y="689"/>
                </a:lnTo>
                <a:lnTo>
                  <a:pt x="24" y="715"/>
                </a:lnTo>
                <a:lnTo>
                  <a:pt x="15" y="740"/>
                </a:lnTo>
                <a:lnTo>
                  <a:pt x="8" y="766"/>
                </a:lnTo>
                <a:lnTo>
                  <a:pt x="4" y="792"/>
                </a:lnTo>
                <a:lnTo>
                  <a:pt x="2" y="818"/>
                </a:lnTo>
                <a:lnTo>
                  <a:pt x="0" y="844"/>
                </a:lnTo>
                <a:lnTo>
                  <a:pt x="0" y="870"/>
                </a:lnTo>
                <a:lnTo>
                  <a:pt x="3" y="896"/>
                </a:lnTo>
                <a:lnTo>
                  <a:pt x="7" y="921"/>
                </a:lnTo>
                <a:lnTo>
                  <a:pt x="12" y="947"/>
                </a:lnTo>
                <a:lnTo>
                  <a:pt x="19" y="973"/>
                </a:lnTo>
                <a:lnTo>
                  <a:pt x="26" y="1001"/>
                </a:lnTo>
                <a:lnTo>
                  <a:pt x="35" y="1026"/>
                </a:lnTo>
                <a:lnTo>
                  <a:pt x="46" y="1052"/>
                </a:lnTo>
                <a:lnTo>
                  <a:pt x="57" y="1078"/>
                </a:lnTo>
                <a:lnTo>
                  <a:pt x="70" y="1105"/>
                </a:lnTo>
                <a:lnTo>
                  <a:pt x="85" y="1131"/>
                </a:lnTo>
                <a:lnTo>
                  <a:pt x="99" y="1159"/>
                </a:lnTo>
                <a:lnTo>
                  <a:pt x="116" y="1185"/>
                </a:lnTo>
                <a:lnTo>
                  <a:pt x="149" y="1238"/>
                </a:lnTo>
                <a:lnTo>
                  <a:pt x="186" y="1291"/>
                </a:lnTo>
                <a:lnTo>
                  <a:pt x="226" y="1344"/>
                </a:lnTo>
                <a:lnTo>
                  <a:pt x="266" y="1397"/>
                </a:lnTo>
                <a:lnTo>
                  <a:pt x="309" y="1450"/>
                </a:lnTo>
                <a:lnTo>
                  <a:pt x="353" y="1503"/>
                </a:lnTo>
                <a:lnTo>
                  <a:pt x="397" y="1556"/>
                </a:lnTo>
                <a:lnTo>
                  <a:pt x="441" y="1610"/>
                </a:lnTo>
                <a:lnTo>
                  <a:pt x="484" y="1664"/>
                </a:lnTo>
                <a:lnTo>
                  <a:pt x="526" y="1717"/>
                </a:lnTo>
                <a:lnTo>
                  <a:pt x="567" y="1770"/>
                </a:lnTo>
                <a:lnTo>
                  <a:pt x="594" y="1807"/>
                </a:lnTo>
                <a:lnTo>
                  <a:pt x="620" y="1844"/>
                </a:lnTo>
                <a:lnTo>
                  <a:pt x="646" y="1882"/>
                </a:lnTo>
                <a:lnTo>
                  <a:pt x="670" y="1918"/>
                </a:lnTo>
                <a:lnTo>
                  <a:pt x="717" y="1991"/>
                </a:lnTo>
                <a:lnTo>
                  <a:pt x="761" y="2063"/>
                </a:lnTo>
                <a:lnTo>
                  <a:pt x="804" y="2133"/>
                </a:lnTo>
                <a:lnTo>
                  <a:pt x="845" y="2203"/>
                </a:lnTo>
                <a:lnTo>
                  <a:pt x="885" y="2269"/>
                </a:lnTo>
                <a:lnTo>
                  <a:pt x="924" y="2334"/>
                </a:lnTo>
                <a:lnTo>
                  <a:pt x="964" y="2396"/>
                </a:lnTo>
                <a:lnTo>
                  <a:pt x="1005" y="2455"/>
                </a:lnTo>
                <a:lnTo>
                  <a:pt x="1025" y="2483"/>
                </a:lnTo>
                <a:lnTo>
                  <a:pt x="1046" y="2510"/>
                </a:lnTo>
                <a:lnTo>
                  <a:pt x="1067" y="2538"/>
                </a:lnTo>
                <a:lnTo>
                  <a:pt x="1089" y="2563"/>
                </a:lnTo>
                <a:lnTo>
                  <a:pt x="1111" y="2588"/>
                </a:lnTo>
                <a:lnTo>
                  <a:pt x="1134" y="2611"/>
                </a:lnTo>
                <a:lnTo>
                  <a:pt x="1158" y="2633"/>
                </a:lnTo>
                <a:lnTo>
                  <a:pt x="1182" y="2656"/>
                </a:lnTo>
                <a:lnTo>
                  <a:pt x="1207" y="2676"/>
                </a:lnTo>
                <a:lnTo>
                  <a:pt x="1233" y="2694"/>
                </a:lnTo>
                <a:lnTo>
                  <a:pt x="1260" y="2713"/>
                </a:lnTo>
                <a:lnTo>
                  <a:pt x="1287" y="2729"/>
                </a:lnTo>
                <a:lnTo>
                  <a:pt x="1312" y="2744"/>
                </a:lnTo>
                <a:lnTo>
                  <a:pt x="1338" y="2755"/>
                </a:lnTo>
                <a:lnTo>
                  <a:pt x="1365" y="2767"/>
                </a:lnTo>
                <a:lnTo>
                  <a:pt x="1391" y="2777"/>
                </a:lnTo>
                <a:lnTo>
                  <a:pt x="1419" y="2786"/>
                </a:lnTo>
                <a:lnTo>
                  <a:pt x="1448" y="2795"/>
                </a:lnTo>
                <a:lnTo>
                  <a:pt x="1476" y="2803"/>
                </a:lnTo>
                <a:lnTo>
                  <a:pt x="1506" y="2810"/>
                </a:lnTo>
                <a:lnTo>
                  <a:pt x="1536" y="2815"/>
                </a:lnTo>
                <a:lnTo>
                  <a:pt x="1566" y="2819"/>
                </a:lnTo>
                <a:lnTo>
                  <a:pt x="1597" y="2821"/>
                </a:lnTo>
                <a:lnTo>
                  <a:pt x="1628" y="2824"/>
                </a:lnTo>
                <a:lnTo>
                  <a:pt x="1660" y="2825"/>
                </a:lnTo>
                <a:lnTo>
                  <a:pt x="1693" y="2825"/>
                </a:lnTo>
                <a:lnTo>
                  <a:pt x="1725" y="2824"/>
                </a:lnTo>
                <a:lnTo>
                  <a:pt x="1757" y="2821"/>
                </a:lnTo>
                <a:lnTo>
                  <a:pt x="1790" y="2818"/>
                </a:lnTo>
                <a:lnTo>
                  <a:pt x="1824" y="2812"/>
                </a:lnTo>
                <a:lnTo>
                  <a:pt x="1857" y="2807"/>
                </a:lnTo>
                <a:lnTo>
                  <a:pt x="1891" y="2799"/>
                </a:lnTo>
                <a:lnTo>
                  <a:pt x="1925" y="2792"/>
                </a:lnTo>
                <a:lnTo>
                  <a:pt x="1958" y="2781"/>
                </a:lnTo>
                <a:lnTo>
                  <a:pt x="1993" y="2771"/>
                </a:lnTo>
                <a:lnTo>
                  <a:pt x="2027" y="2759"/>
                </a:lnTo>
                <a:lnTo>
                  <a:pt x="2061" y="2745"/>
                </a:lnTo>
                <a:lnTo>
                  <a:pt x="2094" y="2731"/>
                </a:lnTo>
                <a:lnTo>
                  <a:pt x="2129" y="2715"/>
                </a:lnTo>
                <a:lnTo>
                  <a:pt x="2163" y="2698"/>
                </a:lnTo>
                <a:lnTo>
                  <a:pt x="2197" y="2679"/>
                </a:lnTo>
                <a:lnTo>
                  <a:pt x="2230" y="2659"/>
                </a:lnTo>
                <a:lnTo>
                  <a:pt x="2264" y="2639"/>
                </a:lnTo>
                <a:lnTo>
                  <a:pt x="2298" y="2615"/>
                </a:lnTo>
                <a:lnTo>
                  <a:pt x="2325" y="2596"/>
                </a:lnTo>
                <a:lnTo>
                  <a:pt x="2352" y="2575"/>
                </a:lnTo>
                <a:lnTo>
                  <a:pt x="2379" y="2553"/>
                </a:lnTo>
                <a:lnTo>
                  <a:pt x="2407" y="2531"/>
                </a:lnTo>
                <a:lnTo>
                  <a:pt x="2459" y="2483"/>
                </a:lnTo>
                <a:lnTo>
                  <a:pt x="2509" y="2433"/>
                </a:lnTo>
                <a:lnTo>
                  <a:pt x="2556" y="2379"/>
                </a:lnTo>
                <a:lnTo>
                  <a:pt x="2579" y="2352"/>
                </a:lnTo>
                <a:lnTo>
                  <a:pt x="2600" y="2325"/>
                </a:lnTo>
                <a:lnTo>
                  <a:pt x="2620" y="2297"/>
                </a:lnTo>
                <a:lnTo>
                  <a:pt x="2640" y="2268"/>
                </a:lnTo>
                <a:lnTo>
                  <a:pt x="2658" y="2238"/>
                </a:lnTo>
                <a:lnTo>
                  <a:pt x="2675" y="2210"/>
                </a:lnTo>
                <a:lnTo>
                  <a:pt x="2690" y="2180"/>
                </a:lnTo>
                <a:lnTo>
                  <a:pt x="2705" y="2150"/>
                </a:lnTo>
                <a:lnTo>
                  <a:pt x="2718" y="2119"/>
                </a:lnTo>
                <a:lnTo>
                  <a:pt x="2729" y="2089"/>
                </a:lnTo>
                <a:lnTo>
                  <a:pt x="2740" y="2058"/>
                </a:lnTo>
                <a:lnTo>
                  <a:pt x="2749" y="2028"/>
                </a:lnTo>
                <a:lnTo>
                  <a:pt x="2755" y="1997"/>
                </a:lnTo>
                <a:lnTo>
                  <a:pt x="2760" y="1966"/>
                </a:lnTo>
                <a:lnTo>
                  <a:pt x="2763" y="1936"/>
                </a:lnTo>
                <a:lnTo>
                  <a:pt x="2764" y="1905"/>
                </a:lnTo>
                <a:lnTo>
                  <a:pt x="2764" y="1874"/>
                </a:lnTo>
                <a:lnTo>
                  <a:pt x="2762" y="1844"/>
                </a:lnTo>
                <a:lnTo>
                  <a:pt x="2757" y="1813"/>
                </a:lnTo>
                <a:lnTo>
                  <a:pt x="2750" y="1783"/>
                </a:lnTo>
                <a:lnTo>
                  <a:pt x="2741" y="1753"/>
                </a:lnTo>
                <a:lnTo>
                  <a:pt x="2731" y="1725"/>
                </a:lnTo>
                <a:lnTo>
                  <a:pt x="2725" y="1713"/>
                </a:lnTo>
                <a:lnTo>
                  <a:pt x="2719" y="1702"/>
                </a:lnTo>
                <a:lnTo>
                  <a:pt x="2714" y="1690"/>
                </a:lnTo>
                <a:lnTo>
                  <a:pt x="2707" y="1680"/>
                </a:lnTo>
                <a:lnTo>
                  <a:pt x="2694" y="1656"/>
                </a:lnTo>
                <a:lnTo>
                  <a:pt x="2681" y="1634"/>
                </a:lnTo>
                <a:lnTo>
                  <a:pt x="2666" y="1614"/>
                </a:lnTo>
                <a:lnTo>
                  <a:pt x="2650" y="1591"/>
                </a:lnTo>
                <a:lnTo>
                  <a:pt x="2633" y="1569"/>
                </a:lnTo>
                <a:lnTo>
                  <a:pt x="2615" y="1549"/>
                </a:lnTo>
                <a:lnTo>
                  <a:pt x="2597" y="1527"/>
                </a:lnTo>
                <a:lnTo>
                  <a:pt x="2579" y="1506"/>
                </a:lnTo>
                <a:lnTo>
                  <a:pt x="2560" y="1485"/>
                </a:lnTo>
                <a:lnTo>
                  <a:pt x="2541" y="1464"/>
                </a:lnTo>
                <a:lnTo>
                  <a:pt x="2503" y="1424"/>
                </a:lnTo>
                <a:lnTo>
                  <a:pt x="2464" y="1384"/>
                </a:lnTo>
                <a:lnTo>
                  <a:pt x="2444" y="1365"/>
                </a:lnTo>
                <a:lnTo>
                  <a:pt x="2426" y="1345"/>
                </a:lnTo>
                <a:lnTo>
                  <a:pt x="2408" y="1326"/>
                </a:lnTo>
                <a:lnTo>
                  <a:pt x="2390" y="1306"/>
                </a:lnTo>
                <a:lnTo>
                  <a:pt x="2373" y="1287"/>
                </a:lnTo>
                <a:lnTo>
                  <a:pt x="2357" y="1267"/>
                </a:lnTo>
                <a:lnTo>
                  <a:pt x="2342" y="1249"/>
                </a:lnTo>
                <a:lnTo>
                  <a:pt x="2328" y="1230"/>
                </a:lnTo>
                <a:lnTo>
                  <a:pt x="2315" y="1212"/>
                </a:lnTo>
                <a:lnTo>
                  <a:pt x="2303" y="1194"/>
                </a:lnTo>
                <a:lnTo>
                  <a:pt x="2297" y="1183"/>
                </a:lnTo>
                <a:lnTo>
                  <a:pt x="2291" y="1174"/>
                </a:lnTo>
                <a:lnTo>
                  <a:pt x="2287" y="1165"/>
                </a:lnTo>
                <a:lnTo>
                  <a:pt x="2282" y="1156"/>
                </a:lnTo>
                <a:lnTo>
                  <a:pt x="2278" y="1147"/>
                </a:lnTo>
                <a:lnTo>
                  <a:pt x="2275" y="1138"/>
                </a:lnTo>
                <a:lnTo>
                  <a:pt x="2271" y="1129"/>
                </a:lnTo>
                <a:lnTo>
                  <a:pt x="2268" y="1120"/>
                </a:lnTo>
                <a:lnTo>
                  <a:pt x="2265" y="1111"/>
                </a:lnTo>
                <a:lnTo>
                  <a:pt x="2264" y="1103"/>
                </a:lnTo>
                <a:lnTo>
                  <a:pt x="2263" y="1094"/>
                </a:lnTo>
                <a:lnTo>
                  <a:pt x="2262" y="1085"/>
                </a:lnTo>
                <a:lnTo>
                  <a:pt x="2260" y="1076"/>
                </a:lnTo>
                <a:lnTo>
                  <a:pt x="2260" y="1067"/>
                </a:lnTo>
                <a:lnTo>
                  <a:pt x="2260" y="1056"/>
                </a:lnTo>
                <a:lnTo>
                  <a:pt x="2262" y="1047"/>
                </a:lnTo>
                <a:lnTo>
                  <a:pt x="2263" y="1038"/>
                </a:lnTo>
                <a:lnTo>
                  <a:pt x="2265" y="1029"/>
                </a:lnTo>
                <a:lnTo>
                  <a:pt x="2267" y="1020"/>
                </a:lnTo>
                <a:lnTo>
                  <a:pt x="2269" y="1011"/>
                </a:lnTo>
                <a:lnTo>
                  <a:pt x="2273" y="1002"/>
                </a:lnTo>
                <a:lnTo>
                  <a:pt x="2276" y="993"/>
                </a:lnTo>
                <a:lnTo>
                  <a:pt x="2280" y="984"/>
                </a:lnTo>
                <a:lnTo>
                  <a:pt x="2285" y="975"/>
                </a:lnTo>
                <a:lnTo>
                  <a:pt x="2289" y="966"/>
                </a:lnTo>
                <a:lnTo>
                  <a:pt x="2294" y="956"/>
                </a:lnTo>
                <a:lnTo>
                  <a:pt x="2304" y="938"/>
                </a:lnTo>
                <a:lnTo>
                  <a:pt x="2316" y="920"/>
                </a:lnTo>
                <a:lnTo>
                  <a:pt x="2329" y="903"/>
                </a:lnTo>
                <a:lnTo>
                  <a:pt x="2342" y="885"/>
                </a:lnTo>
                <a:lnTo>
                  <a:pt x="2356" y="868"/>
                </a:lnTo>
                <a:lnTo>
                  <a:pt x="2372" y="850"/>
                </a:lnTo>
                <a:lnTo>
                  <a:pt x="2387" y="833"/>
                </a:lnTo>
                <a:lnTo>
                  <a:pt x="2418" y="798"/>
                </a:lnTo>
                <a:lnTo>
                  <a:pt x="2449" y="765"/>
                </a:lnTo>
                <a:lnTo>
                  <a:pt x="2465" y="748"/>
                </a:lnTo>
                <a:lnTo>
                  <a:pt x="2481" y="731"/>
                </a:lnTo>
                <a:lnTo>
                  <a:pt x="2495" y="714"/>
                </a:lnTo>
                <a:lnTo>
                  <a:pt x="2509" y="699"/>
                </a:lnTo>
                <a:lnTo>
                  <a:pt x="2522" y="682"/>
                </a:lnTo>
                <a:lnTo>
                  <a:pt x="2535" y="665"/>
                </a:lnTo>
                <a:lnTo>
                  <a:pt x="2545" y="649"/>
                </a:lnTo>
                <a:lnTo>
                  <a:pt x="2556" y="632"/>
                </a:lnTo>
                <a:lnTo>
                  <a:pt x="2561" y="625"/>
                </a:lnTo>
                <a:lnTo>
                  <a:pt x="2565" y="616"/>
                </a:lnTo>
                <a:lnTo>
                  <a:pt x="2569" y="608"/>
                </a:lnTo>
                <a:lnTo>
                  <a:pt x="2573" y="600"/>
                </a:lnTo>
                <a:lnTo>
                  <a:pt x="2575" y="592"/>
                </a:lnTo>
                <a:lnTo>
                  <a:pt x="2578" y="584"/>
                </a:lnTo>
                <a:lnTo>
                  <a:pt x="2580" y="575"/>
                </a:lnTo>
                <a:lnTo>
                  <a:pt x="2583" y="568"/>
                </a:lnTo>
                <a:lnTo>
                  <a:pt x="2584" y="560"/>
                </a:lnTo>
                <a:lnTo>
                  <a:pt x="2586" y="552"/>
                </a:lnTo>
                <a:lnTo>
                  <a:pt x="2586" y="544"/>
                </a:lnTo>
                <a:lnTo>
                  <a:pt x="2586" y="537"/>
                </a:lnTo>
                <a:lnTo>
                  <a:pt x="2584" y="518"/>
                </a:lnTo>
                <a:lnTo>
                  <a:pt x="2579" y="500"/>
                </a:lnTo>
                <a:lnTo>
                  <a:pt x="2571" y="482"/>
                </a:lnTo>
                <a:lnTo>
                  <a:pt x="2562" y="464"/>
                </a:lnTo>
                <a:lnTo>
                  <a:pt x="2551" y="446"/>
                </a:lnTo>
                <a:lnTo>
                  <a:pt x="2535" y="428"/>
                </a:lnTo>
                <a:lnTo>
                  <a:pt x="2519" y="411"/>
                </a:lnTo>
                <a:lnTo>
                  <a:pt x="2500" y="394"/>
                </a:lnTo>
                <a:lnTo>
                  <a:pt x="2479" y="376"/>
                </a:lnTo>
                <a:lnTo>
                  <a:pt x="2456" y="359"/>
                </a:lnTo>
                <a:lnTo>
                  <a:pt x="2431" y="342"/>
                </a:lnTo>
                <a:lnTo>
                  <a:pt x="2405" y="327"/>
                </a:lnTo>
                <a:lnTo>
                  <a:pt x="2378" y="310"/>
                </a:lnTo>
                <a:lnTo>
                  <a:pt x="2348" y="294"/>
                </a:lnTo>
                <a:lnTo>
                  <a:pt x="2317" y="279"/>
                </a:lnTo>
                <a:lnTo>
                  <a:pt x="2285" y="263"/>
                </a:lnTo>
                <a:lnTo>
                  <a:pt x="2251" y="248"/>
                </a:lnTo>
                <a:lnTo>
                  <a:pt x="2216" y="233"/>
                </a:lnTo>
                <a:lnTo>
                  <a:pt x="2180" y="218"/>
                </a:lnTo>
                <a:lnTo>
                  <a:pt x="2144" y="203"/>
                </a:lnTo>
                <a:lnTo>
                  <a:pt x="2106" y="191"/>
                </a:lnTo>
                <a:lnTo>
                  <a:pt x="2067" y="176"/>
                </a:lnTo>
                <a:lnTo>
                  <a:pt x="1988" y="152"/>
                </a:lnTo>
                <a:lnTo>
                  <a:pt x="1907" y="127"/>
                </a:lnTo>
                <a:lnTo>
                  <a:pt x="1824" y="105"/>
                </a:lnTo>
                <a:lnTo>
                  <a:pt x="1741" y="84"/>
                </a:lnTo>
                <a:lnTo>
                  <a:pt x="1658" y="66"/>
                </a:lnTo>
                <a:lnTo>
                  <a:pt x="1575" y="49"/>
                </a:lnTo>
                <a:lnTo>
                  <a:pt x="1494" y="35"/>
                </a:lnTo>
                <a:lnTo>
                  <a:pt x="1417" y="23"/>
                </a:lnTo>
                <a:lnTo>
                  <a:pt x="1379" y="18"/>
                </a:lnTo>
                <a:lnTo>
                  <a:pt x="1342" y="13"/>
                </a:lnTo>
                <a:lnTo>
                  <a:pt x="1305" y="9"/>
                </a:lnTo>
                <a:lnTo>
                  <a:pt x="1270" y="6"/>
                </a:lnTo>
                <a:lnTo>
                  <a:pt x="1237" y="4"/>
                </a:lnTo>
                <a:lnTo>
                  <a:pt x="1204" y="1"/>
                </a:lnTo>
                <a:lnTo>
                  <a:pt x="1173" y="0"/>
                </a:lnTo>
                <a:lnTo>
                  <a:pt x="1143" y="0"/>
                </a:lnTo>
                <a:lnTo>
                  <a:pt x="1115" y="0"/>
                </a:lnTo>
                <a:lnTo>
                  <a:pt x="1089" y="1"/>
                </a:lnTo>
                <a:lnTo>
                  <a:pt x="1064" y="3"/>
                </a:lnTo>
                <a:lnTo>
                  <a:pt x="1041" y="5"/>
                </a:lnTo>
                <a:lnTo>
                  <a:pt x="1020" y="8"/>
                </a:lnTo>
                <a:lnTo>
                  <a:pt x="1001" y="12"/>
                </a:lnTo>
                <a:lnTo>
                  <a:pt x="984" y="17"/>
                </a:lnTo>
                <a:lnTo>
                  <a:pt x="968" y="22"/>
                </a:lnTo>
                <a:lnTo>
                  <a:pt x="957" y="29"/>
                </a:lnTo>
                <a:lnTo>
                  <a:pt x="946" y="36"/>
                </a:lnTo>
                <a:lnTo>
                  <a:pt x="939" y="44"/>
                </a:lnTo>
                <a:lnTo>
                  <a:pt x="933" y="53"/>
                </a:lnTo>
                <a:lnTo>
                  <a:pt x="931" y="62"/>
                </a:lnTo>
                <a:lnTo>
                  <a:pt x="932" y="74"/>
                </a:lnTo>
                <a:lnTo>
                  <a:pt x="935" y="86"/>
                </a:lnTo>
                <a:lnTo>
                  <a:pt x="941" y="97"/>
                </a:lnTo>
                <a:lnTo>
                  <a:pt x="950" y="110"/>
                </a:lnTo>
                <a:lnTo>
                  <a:pt x="963" y="126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39" name="Freeform 7"/>
          <p:cNvSpPr>
            <a:spLocks/>
          </p:cNvSpPr>
          <p:nvPr/>
        </p:nvSpPr>
        <p:spPr bwMode="auto">
          <a:xfrm>
            <a:off x="2009775" y="4532313"/>
            <a:ext cx="417513" cy="417512"/>
          </a:xfrm>
          <a:custGeom>
            <a:avLst/>
            <a:gdLst>
              <a:gd name="T0" fmla="*/ 2 w 528"/>
              <a:gd name="T1" fmla="*/ 236 h 526"/>
              <a:gd name="T2" fmla="*/ 9 w 528"/>
              <a:gd name="T3" fmla="*/ 197 h 526"/>
              <a:gd name="T4" fmla="*/ 21 w 528"/>
              <a:gd name="T5" fmla="*/ 161 h 526"/>
              <a:gd name="T6" fmla="*/ 39 w 528"/>
              <a:gd name="T7" fmla="*/ 127 h 526"/>
              <a:gd name="T8" fmla="*/ 61 w 528"/>
              <a:gd name="T9" fmla="*/ 96 h 526"/>
              <a:gd name="T10" fmla="*/ 87 w 528"/>
              <a:gd name="T11" fmla="*/ 69 h 526"/>
              <a:gd name="T12" fmla="*/ 117 w 528"/>
              <a:gd name="T13" fmla="*/ 44 h 526"/>
              <a:gd name="T14" fmla="*/ 149 w 528"/>
              <a:gd name="T15" fmla="*/ 26 h 526"/>
              <a:gd name="T16" fmla="*/ 186 w 528"/>
              <a:gd name="T17" fmla="*/ 12 h 526"/>
              <a:gd name="T18" fmla="*/ 223 w 528"/>
              <a:gd name="T19" fmla="*/ 3 h 526"/>
              <a:gd name="T20" fmla="*/ 263 w 528"/>
              <a:gd name="T21" fmla="*/ 0 h 526"/>
              <a:gd name="T22" fmla="*/ 304 w 528"/>
              <a:gd name="T23" fmla="*/ 3 h 526"/>
              <a:gd name="T24" fmla="*/ 342 w 528"/>
              <a:gd name="T25" fmla="*/ 12 h 526"/>
              <a:gd name="T26" fmla="*/ 379 w 528"/>
              <a:gd name="T27" fmla="*/ 26 h 526"/>
              <a:gd name="T28" fmla="*/ 411 w 528"/>
              <a:gd name="T29" fmla="*/ 44 h 526"/>
              <a:gd name="T30" fmla="*/ 441 w 528"/>
              <a:gd name="T31" fmla="*/ 69 h 526"/>
              <a:gd name="T32" fmla="*/ 467 w 528"/>
              <a:gd name="T33" fmla="*/ 96 h 526"/>
              <a:gd name="T34" fmla="*/ 489 w 528"/>
              <a:gd name="T35" fmla="*/ 127 h 526"/>
              <a:gd name="T36" fmla="*/ 507 w 528"/>
              <a:gd name="T37" fmla="*/ 161 h 526"/>
              <a:gd name="T38" fmla="*/ 519 w 528"/>
              <a:gd name="T39" fmla="*/ 197 h 526"/>
              <a:gd name="T40" fmla="*/ 526 w 528"/>
              <a:gd name="T41" fmla="*/ 236 h 526"/>
              <a:gd name="T42" fmla="*/ 528 w 528"/>
              <a:gd name="T43" fmla="*/ 263 h 526"/>
              <a:gd name="T44" fmla="*/ 524 w 528"/>
              <a:gd name="T45" fmla="*/ 303 h 526"/>
              <a:gd name="T46" fmla="*/ 516 w 528"/>
              <a:gd name="T47" fmla="*/ 341 h 526"/>
              <a:gd name="T48" fmla="*/ 502 w 528"/>
              <a:gd name="T49" fmla="*/ 377 h 526"/>
              <a:gd name="T50" fmla="*/ 482 w 528"/>
              <a:gd name="T51" fmla="*/ 411 h 526"/>
              <a:gd name="T52" fmla="*/ 459 w 528"/>
              <a:gd name="T53" fmla="*/ 441 h 526"/>
              <a:gd name="T54" fmla="*/ 432 w 528"/>
              <a:gd name="T55" fmla="*/ 467 h 526"/>
              <a:gd name="T56" fmla="*/ 401 w 528"/>
              <a:gd name="T57" fmla="*/ 489 h 526"/>
              <a:gd name="T58" fmla="*/ 367 w 528"/>
              <a:gd name="T59" fmla="*/ 506 h 526"/>
              <a:gd name="T60" fmla="*/ 329 w 528"/>
              <a:gd name="T61" fmla="*/ 519 h 526"/>
              <a:gd name="T62" fmla="*/ 291 w 528"/>
              <a:gd name="T63" fmla="*/ 525 h 526"/>
              <a:gd name="T64" fmla="*/ 250 w 528"/>
              <a:gd name="T65" fmla="*/ 526 h 526"/>
              <a:gd name="T66" fmla="*/ 210 w 528"/>
              <a:gd name="T67" fmla="*/ 521 h 526"/>
              <a:gd name="T68" fmla="*/ 174 w 528"/>
              <a:gd name="T69" fmla="*/ 511 h 526"/>
              <a:gd name="T70" fmla="*/ 139 w 528"/>
              <a:gd name="T71" fmla="*/ 495 h 526"/>
              <a:gd name="T72" fmla="*/ 107 w 528"/>
              <a:gd name="T73" fmla="*/ 475 h 526"/>
              <a:gd name="T74" fmla="*/ 78 w 528"/>
              <a:gd name="T75" fmla="*/ 450 h 526"/>
              <a:gd name="T76" fmla="*/ 53 w 528"/>
              <a:gd name="T77" fmla="*/ 421 h 526"/>
              <a:gd name="T78" fmla="*/ 33 w 528"/>
              <a:gd name="T79" fmla="*/ 389 h 526"/>
              <a:gd name="T80" fmla="*/ 16 w 528"/>
              <a:gd name="T81" fmla="*/ 354 h 526"/>
              <a:gd name="T82" fmla="*/ 6 w 528"/>
              <a:gd name="T83" fmla="*/ 316 h 526"/>
              <a:gd name="T84" fmla="*/ 0 w 528"/>
              <a:gd name="T85" fmla="*/ 276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6">
                <a:moveTo>
                  <a:pt x="0" y="263"/>
                </a:moveTo>
                <a:lnTo>
                  <a:pt x="0" y="250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9" y="197"/>
                </a:lnTo>
                <a:lnTo>
                  <a:pt x="12" y="186"/>
                </a:lnTo>
                <a:lnTo>
                  <a:pt x="16" y="173"/>
                </a:lnTo>
                <a:lnTo>
                  <a:pt x="21" y="161"/>
                </a:lnTo>
                <a:lnTo>
                  <a:pt x="26" y="149"/>
                </a:lnTo>
                <a:lnTo>
                  <a:pt x="33" y="138"/>
                </a:lnTo>
                <a:lnTo>
                  <a:pt x="39" y="127"/>
                </a:lnTo>
                <a:lnTo>
                  <a:pt x="46" y="116"/>
                </a:lnTo>
                <a:lnTo>
                  <a:pt x="53" y="105"/>
                </a:lnTo>
                <a:lnTo>
                  <a:pt x="61" y="96"/>
                </a:lnTo>
                <a:lnTo>
                  <a:pt x="69" y="86"/>
                </a:lnTo>
                <a:lnTo>
                  <a:pt x="78" y="77"/>
                </a:lnTo>
                <a:lnTo>
                  <a:pt x="87" y="69"/>
                </a:lnTo>
                <a:lnTo>
                  <a:pt x="96" y="60"/>
                </a:lnTo>
                <a:lnTo>
                  <a:pt x="107" y="52"/>
                </a:lnTo>
                <a:lnTo>
                  <a:pt x="117" y="44"/>
                </a:lnTo>
                <a:lnTo>
                  <a:pt x="127" y="38"/>
                </a:lnTo>
                <a:lnTo>
                  <a:pt x="139" y="31"/>
                </a:lnTo>
                <a:lnTo>
                  <a:pt x="149" y="26"/>
                </a:lnTo>
                <a:lnTo>
                  <a:pt x="161" y="21"/>
                </a:lnTo>
                <a:lnTo>
                  <a:pt x="174" y="16"/>
                </a:lnTo>
                <a:lnTo>
                  <a:pt x="186" y="12"/>
                </a:lnTo>
                <a:lnTo>
                  <a:pt x="199" y="8"/>
                </a:lnTo>
                <a:lnTo>
                  <a:pt x="210" y="5"/>
                </a:lnTo>
                <a:lnTo>
                  <a:pt x="223" y="3"/>
                </a:lnTo>
                <a:lnTo>
                  <a:pt x="237" y="1"/>
                </a:lnTo>
                <a:lnTo>
                  <a:pt x="250" y="0"/>
                </a:lnTo>
                <a:lnTo>
                  <a:pt x="263" y="0"/>
                </a:lnTo>
                <a:lnTo>
                  <a:pt x="278" y="0"/>
                </a:lnTo>
                <a:lnTo>
                  <a:pt x="291" y="1"/>
                </a:lnTo>
                <a:lnTo>
                  <a:pt x="304" y="3"/>
                </a:lnTo>
                <a:lnTo>
                  <a:pt x="317" y="5"/>
                </a:lnTo>
                <a:lnTo>
                  <a:pt x="329" y="8"/>
                </a:lnTo>
                <a:lnTo>
                  <a:pt x="342" y="12"/>
                </a:lnTo>
                <a:lnTo>
                  <a:pt x="354" y="16"/>
                </a:lnTo>
                <a:lnTo>
                  <a:pt x="367" y="21"/>
                </a:lnTo>
                <a:lnTo>
                  <a:pt x="379" y="26"/>
                </a:lnTo>
                <a:lnTo>
                  <a:pt x="389" y="31"/>
                </a:lnTo>
                <a:lnTo>
                  <a:pt x="401" y="38"/>
                </a:lnTo>
                <a:lnTo>
                  <a:pt x="411" y="44"/>
                </a:lnTo>
                <a:lnTo>
                  <a:pt x="421" y="52"/>
                </a:lnTo>
                <a:lnTo>
                  <a:pt x="432" y="60"/>
                </a:lnTo>
                <a:lnTo>
                  <a:pt x="441" y="69"/>
                </a:lnTo>
                <a:lnTo>
                  <a:pt x="450" y="77"/>
                </a:lnTo>
                <a:lnTo>
                  <a:pt x="459" y="86"/>
                </a:lnTo>
                <a:lnTo>
                  <a:pt x="467" y="96"/>
                </a:lnTo>
                <a:lnTo>
                  <a:pt x="475" y="105"/>
                </a:lnTo>
                <a:lnTo>
                  <a:pt x="482" y="116"/>
                </a:lnTo>
                <a:lnTo>
                  <a:pt x="489" y="127"/>
                </a:lnTo>
                <a:lnTo>
                  <a:pt x="495" y="138"/>
                </a:lnTo>
                <a:lnTo>
                  <a:pt x="502" y="149"/>
                </a:lnTo>
                <a:lnTo>
                  <a:pt x="507" y="161"/>
                </a:lnTo>
                <a:lnTo>
                  <a:pt x="511" y="173"/>
                </a:lnTo>
                <a:lnTo>
                  <a:pt x="516" y="186"/>
                </a:lnTo>
                <a:lnTo>
                  <a:pt x="519" y="197"/>
                </a:lnTo>
                <a:lnTo>
                  <a:pt x="523" y="210"/>
                </a:lnTo>
                <a:lnTo>
                  <a:pt x="524" y="223"/>
                </a:lnTo>
                <a:lnTo>
                  <a:pt x="526" y="236"/>
                </a:lnTo>
                <a:lnTo>
                  <a:pt x="526" y="250"/>
                </a:lnTo>
                <a:lnTo>
                  <a:pt x="528" y="263"/>
                </a:lnTo>
                <a:lnTo>
                  <a:pt x="528" y="263"/>
                </a:lnTo>
                <a:lnTo>
                  <a:pt x="526" y="276"/>
                </a:lnTo>
                <a:lnTo>
                  <a:pt x="526" y="290"/>
                </a:lnTo>
                <a:lnTo>
                  <a:pt x="524" y="303"/>
                </a:lnTo>
                <a:lnTo>
                  <a:pt x="523" y="316"/>
                </a:lnTo>
                <a:lnTo>
                  <a:pt x="519" y="329"/>
                </a:lnTo>
                <a:lnTo>
                  <a:pt x="516" y="341"/>
                </a:lnTo>
                <a:lnTo>
                  <a:pt x="511" y="354"/>
                </a:lnTo>
                <a:lnTo>
                  <a:pt x="507" y="366"/>
                </a:lnTo>
                <a:lnTo>
                  <a:pt x="502" y="377"/>
                </a:lnTo>
                <a:lnTo>
                  <a:pt x="495" y="389"/>
                </a:lnTo>
                <a:lnTo>
                  <a:pt x="489" y="399"/>
                </a:lnTo>
                <a:lnTo>
                  <a:pt x="482" y="411"/>
                </a:lnTo>
                <a:lnTo>
                  <a:pt x="475" y="421"/>
                </a:lnTo>
                <a:lnTo>
                  <a:pt x="467" y="430"/>
                </a:lnTo>
                <a:lnTo>
                  <a:pt x="459" y="441"/>
                </a:lnTo>
                <a:lnTo>
                  <a:pt x="450" y="450"/>
                </a:lnTo>
                <a:lnTo>
                  <a:pt x="441" y="458"/>
                </a:lnTo>
                <a:lnTo>
                  <a:pt x="432" y="467"/>
                </a:lnTo>
                <a:lnTo>
                  <a:pt x="421" y="475"/>
                </a:lnTo>
                <a:lnTo>
                  <a:pt x="411" y="481"/>
                </a:lnTo>
                <a:lnTo>
                  <a:pt x="401" y="489"/>
                </a:lnTo>
                <a:lnTo>
                  <a:pt x="389" y="495"/>
                </a:lnTo>
                <a:lnTo>
                  <a:pt x="379" y="500"/>
                </a:lnTo>
                <a:lnTo>
                  <a:pt x="367" y="506"/>
                </a:lnTo>
                <a:lnTo>
                  <a:pt x="354" y="511"/>
                </a:lnTo>
                <a:lnTo>
                  <a:pt x="342" y="515"/>
                </a:lnTo>
                <a:lnTo>
                  <a:pt x="329" y="519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8" y="526"/>
                </a:lnTo>
                <a:lnTo>
                  <a:pt x="263" y="526"/>
                </a:lnTo>
                <a:lnTo>
                  <a:pt x="250" y="526"/>
                </a:lnTo>
                <a:lnTo>
                  <a:pt x="237" y="525"/>
                </a:lnTo>
                <a:lnTo>
                  <a:pt x="223" y="524"/>
                </a:lnTo>
                <a:lnTo>
                  <a:pt x="210" y="521"/>
                </a:lnTo>
                <a:lnTo>
                  <a:pt x="199" y="519"/>
                </a:lnTo>
                <a:lnTo>
                  <a:pt x="186" y="515"/>
                </a:lnTo>
                <a:lnTo>
                  <a:pt x="174" y="511"/>
                </a:lnTo>
                <a:lnTo>
                  <a:pt x="161" y="506"/>
                </a:lnTo>
                <a:lnTo>
                  <a:pt x="149" y="500"/>
                </a:lnTo>
                <a:lnTo>
                  <a:pt x="139" y="495"/>
                </a:lnTo>
                <a:lnTo>
                  <a:pt x="127" y="489"/>
                </a:lnTo>
                <a:lnTo>
                  <a:pt x="117" y="481"/>
                </a:lnTo>
                <a:lnTo>
                  <a:pt x="107" y="475"/>
                </a:lnTo>
                <a:lnTo>
                  <a:pt x="96" y="467"/>
                </a:lnTo>
                <a:lnTo>
                  <a:pt x="87" y="458"/>
                </a:lnTo>
                <a:lnTo>
                  <a:pt x="78" y="450"/>
                </a:lnTo>
                <a:lnTo>
                  <a:pt x="69" y="441"/>
                </a:lnTo>
                <a:lnTo>
                  <a:pt x="61" y="430"/>
                </a:lnTo>
                <a:lnTo>
                  <a:pt x="53" y="421"/>
                </a:lnTo>
                <a:lnTo>
                  <a:pt x="46" y="411"/>
                </a:lnTo>
                <a:lnTo>
                  <a:pt x="39" y="399"/>
                </a:lnTo>
                <a:lnTo>
                  <a:pt x="33" y="389"/>
                </a:lnTo>
                <a:lnTo>
                  <a:pt x="26" y="377"/>
                </a:lnTo>
                <a:lnTo>
                  <a:pt x="21" y="366"/>
                </a:lnTo>
                <a:lnTo>
                  <a:pt x="16" y="354"/>
                </a:lnTo>
                <a:lnTo>
                  <a:pt x="12" y="341"/>
                </a:lnTo>
                <a:lnTo>
                  <a:pt x="9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6"/>
                </a:lnTo>
                <a:lnTo>
                  <a:pt x="0" y="263"/>
                </a:lnTo>
                <a:close/>
              </a:path>
            </a:pathLst>
          </a:cu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0" name="Freeform 8"/>
          <p:cNvSpPr>
            <a:spLocks/>
          </p:cNvSpPr>
          <p:nvPr/>
        </p:nvSpPr>
        <p:spPr bwMode="auto">
          <a:xfrm>
            <a:off x="2009775" y="4532313"/>
            <a:ext cx="417513" cy="417512"/>
          </a:xfrm>
          <a:custGeom>
            <a:avLst/>
            <a:gdLst>
              <a:gd name="T0" fmla="*/ 2 w 528"/>
              <a:gd name="T1" fmla="*/ 236 h 526"/>
              <a:gd name="T2" fmla="*/ 9 w 528"/>
              <a:gd name="T3" fmla="*/ 197 h 526"/>
              <a:gd name="T4" fmla="*/ 21 w 528"/>
              <a:gd name="T5" fmla="*/ 161 h 526"/>
              <a:gd name="T6" fmla="*/ 39 w 528"/>
              <a:gd name="T7" fmla="*/ 127 h 526"/>
              <a:gd name="T8" fmla="*/ 61 w 528"/>
              <a:gd name="T9" fmla="*/ 96 h 526"/>
              <a:gd name="T10" fmla="*/ 87 w 528"/>
              <a:gd name="T11" fmla="*/ 69 h 526"/>
              <a:gd name="T12" fmla="*/ 117 w 528"/>
              <a:gd name="T13" fmla="*/ 44 h 526"/>
              <a:gd name="T14" fmla="*/ 149 w 528"/>
              <a:gd name="T15" fmla="*/ 26 h 526"/>
              <a:gd name="T16" fmla="*/ 186 w 528"/>
              <a:gd name="T17" fmla="*/ 12 h 526"/>
              <a:gd name="T18" fmla="*/ 223 w 528"/>
              <a:gd name="T19" fmla="*/ 3 h 526"/>
              <a:gd name="T20" fmla="*/ 263 w 528"/>
              <a:gd name="T21" fmla="*/ 0 h 526"/>
              <a:gd name="T22" fmla="*/ 304 w 528"/>
              <a:gd name="T23" fmla="*/ 3 h 526"/>
              <a:gd name="T24" fmla="*/ 342 w 528"/>
              <a:gd name="T25" fmla="*/ 12 h 526"/>
              <a:gd name="T26" fmla="*/ 379 w 528"/>
              <a:gd name="T27" fmla="*/ 26 h 526"/>
              <a:gd name="T28" fmla="*/ 411 w 528"/>
              <a:gd name="T29" fmla="*/ 44 h 526"/>
              <a:gd name="T30" fmla="*/ 441 w 528"/>
              <a:gd name="T31" fmla="*/ 69 h 526"/>
              <a:gd name="T32" fmla="*/ 467 w 528"/>
              <a:gd name="T33" fmla="*/ 96 h 526"/>
              <a:gd name="T34" fmla="*/ 489 w 528"/>
              <a:gd name="T35" fmla="*/ 127 h 526"/>
              <a:gd name="T36" fmla="*/ 507 w 528"/>
              <a:gd name="T37" fmla="*/ 161 h 526"/>
              <a:gd name="T38" fmla="*/ 519 w 528"/>
              <a:gd name="T39" fmla="*/ 197 h 526"/>
              <a:gd name="T40" fmla="*/ 526 w 528"/>
              <a:gd name="T41" fmla="*/ 236 h 526"/>
              <a:gd name="T42" fmla="*/ 528 w 528"/>
              <a:gd name="T43" fmla="*/ 263 h 526"/>
              <a:gd name="T44" fmla="*/ 524 w 528"/>
              <a:gd name="T45" fmla="*/ 303 h 526"/>
              <a:gd name="T46" fmla="*/ 516 w 528"/>
              <a:gd name="T47" fmla="*/ 341 h 526"/>
              <a:gd name="T48" fmla="*/ 502 w 528"/>
              <a:gd name="T49" fmla="*/ 377 h 526"/>
              <a:gd name="T50" fmla="*/ 482 w 528"/>
              <a:gd name="T51" fmla="*/ 411 h 526"/>
              <a:gd name="T52" fmla="*/ 459 w 528"/>
              <a:gd name="T53" fmla="*/ 441 h 526"/>
              <a:gd name="T54" fmla="*/ 432 w 528"/>
              <a:gd name="T55" fmla="*/ 467 h 526"/>
              <a:gd name="T56" fmla="*/ 401 w 528"/>
              <a:gd name="T57" fmla="*/ 489 h 526"/>
              <a:gd name="T58" fmla="*/ 367 w 528"/>
              <a:gd name="T59" fmla="*/ 506 h 526"/>
              <a:gd name="T60" fmla="*/ 329 w 528"/>
              <a:gd name="T61" fmla="*/ 519 h 526"/>
              <a:gd name="T62" fmla="*/ 291 w 528"/>
              <a:gd name="T63" fmla="*/ 525 h 526"/>
              <a:gd name="T64" fmla="*/ 250 w 528"/>
              <a:gd name="T65" fmla="*/ 526 h 526"/>
              <a:gd name="T66" fmla="*/ 210 w 528"/>
              <a:gd name="T67" fmla="*/ 521 h 526"/>
              <a:gd name="T68" fmla="*/ 174 w 528"/>
              <a:gd name="T69" fmla="*/ 511 h 526"/>
              <a:gd name="T70" fmla="*/ 139 w 528"/>
              <a:gd name="T71" fmla="*/ 495 h 526"/>
              <a:gd name="T72" fmla="*/ 107 w 528"/>
              <a:gd name="T73" fmla="*/ 475 h 526"/>
              <a:gd name="T74" fmla="*/ 78 w 528"/>
              <a:gd name="T75" fmla="*/ 450 h 526"/>
              <a:gd name="T76" fmla="*/ 53 w 528"/>
              <a:gd name="T77" fmla="*/ 421 h 526"/>
              <a:gd name="T78" fmla="*/ 33 w 528"/>
              <a:gd name="T79" fmla="*/ 389 h 526"/>
              <a:gd name="T80" fmla="*/ 16 w 528"/>
              <a:gd name="T81" fmla="*/ 354 h 526"/>
              <a:gd name="T82" fmla="*/ 6 w 528"/>
              <a:gd name="T83" fmla="*/ 316 h 526"/>
              <a:gd name="T84" fmla="*/ 0 w 528"/>
              <a:gd name="T85" fmla="*/ 276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6">
                <a:moveTo>
                  <a:pt x="0" y="263"/>
                </a:moveTo>
                <a:lnTo>
                  <a:pt x="0" y="250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9" y="197"/>
                </a:lnTo>
                <a:lnTo>
                  <a:pt x="12" y="186"/>
                </a:lnTo>
                <a:lnTo>
                  <a:pt x="16" y="173"/>
                </a:lnTo>
                <a:lnTo>
                  <a:pt x="21" y="161"/>
                </a:lnTo>
                <a:lnTo>
                  <a:pt x="26" y="149"/>
                </a:lnTo>
                <a:lnTo>
                  <a:pt x="33" y="138"/>
                </a:lnTo>
                <a:lnTo>
                  <a:pt x="39" y="127"/>
                </a:lnTo>
                <a:lnTo>
                  <a:pt x="46" y="116"/>
                </a:lnTo>
                <a:lnTo>
                  <a:pt x="53" y="105"/>
                </a:lnTo>
                <a:lnTo>
                  <a:pt x="61" y="96"/>
                </a:lnTo>
                <a:lnTo>
                  <a:pt x="69" y="86"/>
                </a:lnTo>
                <a:lnTo>
                  <a:pt x="78" y="77"/>
                </a:lnTo>
                <a:lnTo>
                  <a:pt x="87" y="69"/>
                </a:lnTo>
                <a:lnTo>
                  <a:pt x="96" y="60"/>
                </a:lnTo>
                <a:lnTo>
                  <a:pt x="107" y="52"/>
                </a:lnTo>
                <a:lnTo>
                  <a:pt x="117" y="44"/>
                </a:lnTo>
                <a:lnTo>
                  <a:pt x="127" y="38"/>
                </a:lnTo>
                <a:lnTo>
                  <a:pt x="139" y="31"/>
                </a:lnTo>
                <a:lnTo>
                  <a:pt x="149" y="26"/>
                </a:lnTo>
                <a:lnTo>
                  <a:pt x="161" y="21"/>
                </a:lnTo>
                <a:lnTo>
                  <a:pt x="174" y="16"/>
                </a:lnTo>
                <a:lnTo>
                  <a:pt x="186" y="12"/>
                </a:lnTo>
                <a:lnTo>
                  <a:pt x="199" y="8"/>
                </a:lnTo>
                <a:lnTo>
                  <a:pt x="210" y="5"/>
                </a:lnTo>
                <a:lnTo>
                  <a:pt x="223" y="3"/>
                </a:lnTo>
                <a:lnTo>
                  <a:pt x="237" y="1"/>
                </a:lnTo>
                <a:lnTo>
                  <a:pt x="250" y="0"/>
                </a:lnTo>
                <a:lnTo>
                  <a:pt x="263" y="0"/>
                </a:lnTo>
                <a:lnTo>
                  <a:pt x="278" y="0"/>
                </a:lnTo>
                <a:lnTo>
                  <a:pt x="291" y="1"/>
                </a:lnTo>
                <a:lnTo>
                  <a:pt x="304" y="3"/>
                </a:lnTo>
                <a:lnTo>
                  <a:pt x="317" y="5"/>
                </a:lnTo>
                <a:lnTo>
                  <a:pt x="329" y="8"/>
                </a:lnTo>
                <a:lnTo>
                  <a:pt x="342" y="12"/>
                </a:lnTo>
                <a:lnTo>
                  <a:pt x="354" y="16"/>
                </a:lnTo>
                <a:lnTo>
                  <a:pt x="367" y="21"/>
                </a:lnTo>
                <a:lnTo>
                  <a:pt x="379" y="26"/>
                </a:lnTo>
                <a:lnTo>
                  <a:pt x="389" y="31"/>
                </a:lnTo>
                <a:lnTo>
                  <a:pt x="401" y="38"/>
                </a:lnTo>
                <a:lnTo>
                  <a:pt x="411" y="44"/>
                </a:lnTo>
                <a:lnTo>
                  <a:pt x="421" y="52"/>
                </a:lnTo>
                <a:lnTo>
                  <a:pt x="432" y="60"/>
                </a:lnTo>
                <a:lnTo>
                  <a:pt x="441" y="69"/>
                </a:lnTo>
                <a:lnTo>
                  <a:pt x="450" y="77"/>
                </a:lnTo>
                <a:lnTo>
                  <a:pt x="459" y="86"/>
                </a:lnTo>
                <a:lnTo>
                  <a:pt x="467" y="96"/>
                </a:lnTo>
                <a:lnTo>
                  <a:pt x="475" y="105"/>
                </a:lnTo>
                <a:lnTo>
                  <a:pt x="482" y="116"/>
                </a:lnTo>
                <a:lnTo>
                  <a:pt x="489" y="127"/>
                </a:lnTo>
                <a:lnTo>
                  <a:pt x="495" y="138"/>
                </a:lnTo>
                <a:lnTo>
                  <a:pt x="502" y="149"/>
                </a:lnTo>
                <a:lnTo>
                  <a:pt x="507" y="161"/>
                </a:lnTo>
                <a:lnTo>
                  <a:pt x="511" y="173"/>
                </a:lnTo>
                <a:lnTo>
                  <a:pt x="516" y="186"/>
                </a:lnTo>
                <a:lnTo>
                  <a:pt x="519" y="197"/>
                </a:lnTo>
                <a:lnTo>
                  <a:pt x="523" y="210"/>
                </a:lnTo>
                <a:lnTo>
                  <a:pt x="524" y="223"/>
                </a:lnTo>
                <a:lnTo>
                  <a:pt x="526" y="236"/>
                </a:lnTo>
                <a:lnTo>
                  <a:pt x="526" y="250"/>
                </a:lnTo>
                <a:lnTo>
                  <a:pt x="528" y="263"/>
                </a:lnTo>
                <a:lnTo>
                  <a:pt x="528" y="263"/>
                </a:lnTo>
                <a:lnTo>
                  <a:pt x="526" y="276"/>
                </a:lnTo>
                <a:lnTo>
                  <a:pt x="526" y="290"/>
                </a:lnTo>
                <a:lnTo>
                  <a:pt x="524" y="303"/>
                </a:lnTo>
                <a:lnTo>
                  <a:pt x="523" y="316"/>
                </a:lnTo>
                <a:lnTo>
                  <a:pt x="519" y="329"/>
                </a:lnTo>
                <a:lnTo>
                  <a:pt x="516" y="341"/>
                </a:lnTo>
                <a:lnTo>
                  <a:pt x="511" y="354"/>
                </a:lnTo>
                <a:lnTo>
                  <a:pt x="507" y="366"/>
                </a:lnTo>
                <a:lnTo>
                  <a:pt x="502" y="377"/>
                </a:lnTo>
                <a:lnTo>
                  <a:pt x="495" y="389"/>
                </a:lnTo>
                <a:lnTo>
                  <a:pt x="489" y="399"/>
                </a:lnTo>
                <a:lnTo>
                  <a:pt x="482" y="411"/>
                </a:lnTo>
                <a:lnTo>
                  <a:pt x="475" y="421"/>
                </a:lnTo>
                <a:lnTo>
                  <a:pt x="467" y="430"/>
                </a:lnTo>
                <a:lnTo>
                  <a:pt x="459" y="441"/>
                </a:lnTo>
                <a:lnTo>
                  <a:pt x="450" y="450"/>
                </a:lnTo>
                <a:lnTo>
                  <a:pt x="441" y="458"/>
                </a:lnTo>
                <a:lnTo>
                  <a:pt x="432" y="467"/>
                </a:lnTo>
                <a:lnTo>
                  <a:pt x="421" y="475"/>
                </a:lnTo>
                <a:lnTo>
                  <a:pt x="411" y="481"/>
                </a:lnTo>
                <a:lnTo>
                  <a:pt x="401" y="489"/>
                </a:lnTo>
                <a:lnTo>
                  <a:pt x="389" y="495"/>
                </a:lnTo>
                <a:lnTo>
                  <a:pt x="379" y="500"/>
                </a:lnTo>
                <a:lnTo>
                  <a:pt x="367" y="506"/>
                </a:lnTo>
                <a:lnTo>
                  <a:pt x="354" y="511"/>
                </a:lnTo>
                <a:lnTo>
                  <a:pt x="342" y="515"/>
                </a:lnTo>
                <a:lnTo>
                  <a:pt x="329" y="519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8" y="526"/>
                </a:lnTo>
                <a:lnTo>
                  <a:pt x="263" y="526"/>
                </a:lnTo>
                <a:lnTo>
                  <a:pt x="250" y="526"/>
                </a:lnTo>
                <a:lnTo>
                  <a:pt x="237" y="525"/>
                </a:lnTo>
                <a:lnTo>
                  <a:pt x="223" y="524"/>
                </a:lnTo>
                <a:lnTo>
                  <a:pt x="210" y="521"/>
                </a:lnTo>
                <a:lnTo>
                  <a:pt x="199" y="519"/>
                </a:lnTo>
                <a:lnTo>
                  <a:pt x="186" y="515"/>
                </a:lnTo>
                <a:lnTo>
                  <a:pt x="174" y="511"/>
                </a:lnTo>
                <a:lnTo>
                  <a:pt x="161" y="506"/>
                </a:lnTo>
                <a:lnTo>
                  <a:pt x="149" y="500"/>
                </a:lnTo>
                <a:lnTo>
                  <a:pt x="139" y="495"/>
                </a:lnTo>
                <a:lnTo>
                  <a:pt x="127" y="489"/>
                </a:lnTo>
                <a:lnTo>
                  <a:pt x="117" y="481"/>
                </a:lnTo>
                <a:lnTo>
                  <a:pt x="107" y="475"/>
                </a:lnTo>
                <a:lnTo>
                  <a:pt x="96" y="467"/>
                </a:lnTo>
                <a:lnTo>
                  <a:pt x="87" y="458"/>
                </a:lnTo>
                <a:lnTo>
                  <a:pt x="78" y="450"/>
                </a:lnTo>
                <a:lnTo>
                  <a:pt x="69" y="441"/>
                </a:lnTo>
                <a:lnTo>
                  <a:pt x="61" y="430"/>
                </a:lnTo>
                <a:lnTo>
                  <a:pt x="53" y="421"/>
                </a:lnTo>
                <a:lnTo>
                  <a:pt x="46" y="411"/>
                </a:lnTo>
                <a:lnTo>
                  <a:pt x="39" y="399"/>
                </a:lnTo>
                <a:lnTo>
                  <a:pt x="33" y="389"/>
                </a:lnTo>
                <a:lnTo>
                  <a:pt x="26" y="377"/>
                </a:lnTo>
                <a:lnTo>
                  <a:pt x="21" y="366"/>
                </a:lnTo>
                <a:lnTo>
                  <a:pt x="16" y="354"/>
                </a:lnTo>
                <a:lnTo>
                  <a:pt x="12" y="341"/>
                </a:lnTo>
                <a:lnTo>
                  <a:pt x="9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6"/>
                </a:lnTo>
                <a:lnTo>
                  <a:pt x="0" y="263"/>
                </a:lnTo>
              </a:path>
            </a:pathLst>
          </a:custGeom>
          <a:solidFill>
            <a:srgbClr val="FFCC6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51241" name="Rectangle 9"/>
          <p:cNvSpPr>
            <a:spLocks noChangeArrowheads="1"/>
          </p:cNvSpPr>
          <p:nvPr/>
        </p:nvSpPr>
        <p:spPr bwMode="auto">
          <a:xfrm>
            <a:off x="2173288" y="4638675"/>
            <a:ext cx="92075" cy="198438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2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42" name="Freeform 10"/>
          <p:cNvSpPr>
            <a:spLocks/>
          </p:cNvSpPr>
          <p:nvPr/>
        </p:nvSpPr>
        <p:spPr bwMode="auto">
          <a:xfrm>
            <a:off x="3368675" y="4741863"/>
            <a:ext cx="417513" cy="417512"/>
          </a:xfrm>
          <a:custGeom>
            <a:avLst/>
            <a:gdLst>
              <a:gd name="T0" fmla="*/ 1 w 526"/>
              <a:gd name="T1" fmla="*/ 236 h 526"/>
              <a:gd name="T2" fmla="*/ 8 w 526"/>
              <a:gd name="T3" fmla="*/ 197 h 526"/>
              <a:gd name="T4" fmla="*/ 21 w 526"/>
              <a:gd name="T5" fmla="*/ 161 h 526"/>
              <a:gd name="T6" fmla="*/ 38 w 526"/>
              <a:gd name="T7" fmla="*/ 127 h 526"/>
              <a:gd name="T8" fmla="*/ 60 w 526"/>
              <a:gd name="T9" fmla="*/ 96 h 526"/>
              <a:gd name="T10" fmla="*/ 87 w 526"/>
              <a:gd name="T11" fmla="*/ 69 h 526"/>
              <a:gd name="T12" fmla="*/ 117 w 526"/>
              <a:gd name="T13" fmla="*/ 46 h 526"/>
              <a:gd name="T14" fmla="*/ 149 w 526"/>
              <a:gd name="T15" fmla="*/ 26 h 526"/>
              <a:gd name="T16" fmla="*/ 185 w 526"/>
              <a:gd name="T17" fmla="*/ 12 h 526"/>
              <a:gd name="T18" fmla="*/ 223 w 526"/>
              <a:gd name="T19" fmla="*/ 3 h 526"/>
              <a:gd name="T20" fmla="*/ 263 w 526"/>
              <a:gd name="T21" fmla="*/ 0 h 526"/>
              <a:gd name="T22" fmla="*/ 303 w 526"/>
              <a:gd name="T23" fmla="*/ 3 h 526"/>
              <a:gd name="T24" fmla="*/ 342 w 526"/>
              <a:gd name="T25" fmla="*/ 12 h 526"/>
              <a:gd name="T26" fmla="*/ 377 w 526"/>
              <a:gd name="T27" fmla="*/ 26 h 526"/>
              <a:gd name="T28" fmla="*/ 411 w 526"/>
              <a:gd name="T29" fmla="*/ 46 h 526"/>
              <a:gd name="T30" fmla="*/ 441 w 526"/>
              <a:gd name="T31" fmla="*/ 69 h 526"/>
              <a:gd name="T32" fmla="*/ 467 w 526"/>
              <a:gd name="T33" fmla="*/ 96 h 526"/>
              <a:gd name="T34" fmla="*/ 489 w 526"/>
              <a:gd name="T35" fmla="*/ 127 h 526"/>
              <a:gd name="T36" fmla="*/ 505 w 526"/>
              <a:gd name="T37" fmla="*/ 161 h 526"/>
              <a:gd name="T38" fmla="*/ 518 w 526"/>
              <a:gd name="T39" fmla="*/ 197 h 526"/>
              <a:gd name="T40" fmla="*/ 525 w 526"/>
              <a:gd name="T41" fmla="*/ 236 h 526"/>
              <a:gd name="T42" fmla="*/ 526 w 526"/>
              <a:gd name="T43" fmla="*/ 263 h 526"/>
              <a:gd name="T44" fmla="*/ 524 w 526"/>
              <a:gd name="T45" fmla="*/ 304 h 526"/>
              <a:gd name="T46" fmla="*/ 515 w 526"/>
              <a:gd name="T47" fmla="*/ 342 h 526"/>
              <a:gd name="T48" fmla="*/ 500 w 526"/>
              <a:gd name="T49" fmla="*/ 377 h 526"/>
              <a:gd name="T50" fmla="*/ 482 w 526"/>
              <a:gd name="T51" fmla="*/ 411 h 526"/>
              <a:gd name="T52" fmla="*/ 459 w 526"/>
              <a:gd name="T53" fmla="*/ 441 h 526"/>
              <a:gd name="T54" fmla="*/ 430 w 526"/>
              <a:gd name="T55" fmla="*/ 467 h 526"/>
              <a:gd name="T56" fmla="*/ 400 w 526"/>
              <a:gd name="T57" fmla="*/ 489 h 526"/>
              <a:gd name="T58" fmla="*/ 365 w 526"/>
              <a:gd name="T59" fmla="*/ 506 h 526"/>
              <a:gd name="T60" fmla="*/ 329 w 526"/>
              <a:gd name="T61" fmla="*/ 519 h 526"/>
              <a:gd name="T62" fmla="*/ 290 w 526"/>
              <a:gd name="T63" fmla="*/ 525 h 526"/>
              <a:gd name="T64" fmla="*/ 250 w 526"/>
              <a:gd name="T65" fmla="*/ 526 h 526"/>
              <a:gd name="T66" fmla="*/ 210 w 526"/>
              <a:gd name="T67" fmla="*/ 521 h 526"/>
              <a:gd name="T68" fmla="*/ 172 w 526"/>
              <a:gd name="T69" fmla="*/ 511 h 526"/>
              <a:gd name="T70" fmla="*/ 137 w 526"/>
              <a:gd name="T71" fmla="*/ 495 h 526"/>
              <a:gd name="T72" fmla="*/ 106 w 526"/>
              <a:gd name="T73" fmla="*/ 475 h 526"/>
              <a:gd name="T74" fmla="*/ 78 w 526"/>
              <a:gd name="T75" fmla="*/ 450 h 526"/>
              <a:gd name="T76" fmla="*/ 52 w 526"/>
              <a:gd name="T77" fmla="*/ 421 h 526"/>
              <a:gd name="T78" fmla="*/ 32 w 526"/>
              <a:gd name="T79" fmla="*/ 389 h 526"/>
              <a:gd name="T80" fmla="*/ 16 w 526"/>
              <a:gd name="T81" fmla="*/ 354 h 526"/>
              <a:gd name="T82" fmla="*/ 5 w 526"/>
              <a:gd name="T83" fmla="*/ 316 h 526"/>
              <a:gd name="T84" fmla="*/ 0 w 526"/>
              <a:gd name="T85" fmla="*/ 278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6">
                <a:moveTo>
                  <a:pt x="0" y="263"/>
                </a:moveTo>
                <a:lnTo>
                  <a:pt x="0" y="250"/>
                </a:lnTo>
                <a:lnTo>
                  <a:pt x="1" y="236"/>
                </a:lnTo>
                <a:lnTo>
                  <a:pt x="3" y="223"/>
                </a:lnTo>
                <a:lnTo>
                  <a:pt x="5" y="210"/>
                </a:lnTo>
                <a:lnTo>
                  <a:pt x="8" y="197"/>
                </a:lnTo>
                <a:lnTo>
                  <a:pt x="12" y="186"/>
                </a:lnTo>
                <a:lnTo>
                  <a:pt x="16" y="173"/>
                </a:lnTo>
                <a:lnTo>
                  <a:pt x="21" y="161"/>
                </a:lnTo>
                <a:lnTo>
                  <a:pt x="26" y="149"/>
                </a:lnTo>
                <a:lnTo>
                  <a:pt x="32" y="138"/>
                </a:lnTo>
                <a:lnTo>
                  <a:pt x="38" y="127"/>
                </a:lnTo>
                <a:lnTo>
                  <a:pt x="45" y="117"/>
                </a:lnTo>
                <a:lnTo>
                  <a:pt x="52" y="107"/>
                </a:lnTo>
                <a:lnTo>
                  <a:pt x="60" y="96"/>
                </a:lnTo>
                <a:lnTo>
                  <a:pt x="69" y="87"/>
                </a:lnTo>
                <a:lnTo>
                  <a:pt x="78" y="78"/>
                </a:lnTo>
                <a:lnTo>
                  <a:pt x="87" y="69"/>
                </a:lnTo>
                <a:lnTo>
                  <a:pt x="96" y="60"/>
                </a:lnTo>
                <a:lnTo>
                  <a:pt x="106" y="52"/>
                </a:lnTo>
                <a:lnTo>
                  <a:pt x="117" y="46"/>
                </a:lnTo>
                <a:lnTo>
                  <a:pt x="127" y="38"/>
                </a:lnTo>
                <a:lnTo>
                  <a:pt x="137" y="33"/>
                </a:lnTo>
                <a:lnTo>
                  <a:pt x="149" y="26"/>
                </a:lnTo>
                <a:lnTo>
                  <a:pt x="161" y="21"/>
                </a:lnTo>
                <a:lnTo>
                  <a:pt x="172" y="16"/>
                </a:lnTo>
                <a:lnTo>
                  <a:pt x="185" y="12"/>
                </a:lnTo>
                <a:lnTo>
                  <a:pt x="197" y="8"/>
                </a:lnTo>
                <a:lnTo>
                  <a:pt x="210" y="5"/>
                </a:lnTo>
                <a:lnTo>
                  <a:pt x="223" y="3"/>
                </a:lnTo>
                <a:lnTo>
                  <a:pt x="236" y="2"/>
                </a:lnTo>
                <a:lnTo>
                  <a:pt x="250" y="0"/>
                </a:lnTo>
                <a:lnTo>
                  <a:pt x="263" y="0"/>
                </a:lnTo>
                <a:lnTo>
                  <a:pt x="277" y="0"/>
                </a:lnTo>
                <a:lnTo>
                  <a:pt x="290" y="2"/>
                </a:lnTo>
                <a:lnTo>
                  <a:pt x="303" y="3"/>
                </a:lnTo>
                <a:lnTo>
                  <a:pt x="316" y="5"/>
                </a:lnTo>
                <a:lnTo>
                  <a:pt x="329" y="8"/>
                </a:lnTo>
                <a:lnTo>
                  <a:pt x="342" y="12"/>
                </a:lnTo>
                <a:lnTo>
                  <a:pt x="354" y="16"/>
                </a:lnTo>
                <a:lnTo>
                  <a:pt x="365" y="21"/>
                </a:lnTo>
                <a:lnTo>
                  <a:pt x="377" y="26"/>
                </a:lnTo>
                <a:lnTo>
                  <a:pt x="389" y="33"/>
                </a:lnTo>
                <a:lnTo>
                  <a:pt x="400" y="38"/>
                </a:lnTo>
                <a:lnTo>
                  <a:pt x="411" y="46"/>
                </a:lnTo>
                <a:lnTo>
                  <a:pt x="421" y="52"/>
                </a:lnTo>
                <a:lnTo>
                  <a:pt x="430" y="60"/>
                </a:lnTo>
                <a:lnTo>
                  <a:pt x="441" y="69"/>
                </a:lnTo>
                <a:lnTo>
                  <a:pt x="450" y="78"/>
                </a:lnTo>
                <a:lnTo>
                  <a:pt x="459" y="87"/>
                </a:lnTo>
                <a:lnTo>
                  <a:pt x="467" y="96"/>
                </a:lnTo>
                <a:lnTo>
                  <a:pt x="474" y="107"/>
                </a:lnTo>
                <a:lnTo>
                  <a:pt x="482" y="117"/>
                </a:lnTo>
                <a:lnTo>
                  <a:pt x="489" y="127"/>
                </a:lnTo>
                <a:lnTo>
                  <a:pt x="495" y="138"/>
                </a:lnTo>
                <a:lnTo>
                  <a:pt x="500" y="149"/>
                </a:lnTo>
                <a:lnTo>
                  <a:pt x="505" y="161"/>
                </a:lnTo>
                <a:lnTo>
                  <a:pt x="511" y="173"/>
                </a:lnTo>
                <a:lnTo>
                  <a:pt x="515" y="186"/>
                </a:lnTo>
                <a:lnTo>
                  <a:pt x="518" y="197"/>
                </a:lnTo>
                <a:lnTo>
                  <a:pt x="521" y="210"/>
                </a:lnTo>
                <a:lnTo>
                  <a:pt x="524" y="223"/>
                </a:lnTo>
                <a:lnTo>
                  <a:pt x="525" y="236"/>
                </a:lnTo>
                <a:lnTo>
                  <a:pt x="526" y="250"/>
                </a:lnTo>
                <a:lnTo>
                  <a:pt x="526" y="263"/>
                </a:lnTo>
                <a:lnTo>
                  <a:pt x="526" y="263"/>
                </a:lnTo>
                <a:lnTo>
                  <a:pt x="526" y="278"/>
                </a:lnTo>
                <a:lnTo>
                  <a:pt x="525" y="291"/>
                </a:lnTo>
                <a:lnTo>
                  <a:pt x="524" y="304"/>
                </a:lnTo>
                <a:lnTo>
                  <a:pt x="521" y="316"/>
                </a:lnTo>
                <a:lnTo>
                  <a:pt x="518" y="329"/>
                </a:lnTo>
                <a:lnTo>
                  <a:pt x="515" y="342"/>
                </a:lnTo>
                <a:lnTo>
                  <a:pt x="511" y="354"/>
                </a:lnTo>
                <a:lnTo>
                  <a:pt x="505" y="366"/>
                </a:lnTo>
                <a:lnTo>
                  <a:pt x="500" y="377"/>
                </a:lnTo>
                <a:lnTo>
                  <a:pt x="495" y="389"/>
                </a:lnTo>
                <a:lnTo>
                  <a:pt x="489" y="401"/>
                </a:lnTo>
                <a:lnTo>
                  <a:pt x="482" y="411"/>
                </a:lnTo>
                <a:lnTo>
                  <a:pt x="474" y="421"/>
                </a:lnTo>
                <a:lnTo>
                  <a:pt x="467" y="431"/>
                </a:lnTo>
                <a:lnTo>
                  <a:pt x="459" y="441"/>
                </a:lnTo>
                <a:lnTo>
                  <a:pt x="450" y="450"/>
                </a:lnTo>
                <a:lnTo>
                  <a:pt x="441" y="459"/>
                </a:lnTo>
                <a:lnTo>
                  <a:pt x="430" y="467"/>
                </a:lnTo>
                <a:lnTo>
                  <a:pt x="421" y="475"/>
                </a:lnTo>
                <a:lnTo>
                  <a:pt x="411" y="482"/>
                </a:lnTo>
                <a:lnTo>
                  <a:pt x="400" y="489"/>
                </a:lnTo>
                <a:lnTo>
                  <a:pt x="389" y="495"/>
                </a:lnTo>
                <a:lnTo>
                  <a:pt x="377" y="501"/>
                </a:lnTo>
                <a:lnTo>
                  <a:pt x="365" y="506"/>
                </a:lnTo>
                <a:lnTo>
                  <a:pt x="354" y="511"/>
                </a:lnTo>
                <a:lnTo>
                  <a:pt x="342" y="515"/>
                </a:lnTo>
                <a:lnTo>
                  <a:pt x="329" y="519"/>
                </a:lnTo>
                <a:lnTo>
                  <a:pt x="316" y="521"/>
                </a:lnTo>
                <a:lnTo>
                  <a:pt x="303" y="524"/>
                </a:lnTo>
                <a:lnTo>
                  <a:pt x="290" y="525"/>
                </a:lnTo>
                <a:lnTo>
                  <a:pt x="277" y="526"/>
                </a:lnTo>
                <a:lnTo>
                  <a:pt x="263" y="526"/>
                </a:lnTo>
                <a:lnTo>
                  <a:pt x="250" y="526"/>
                </a:lnTo>
                <a:lnTo>
                  <a:pt x="236" y="525"/>
                </a:lnTo>
                <a:lnTo>
                  <a:pt x="223" y="524"/>
                </a:lnTo>
                <a:lnTo>
                  <a:pt x="210" y="521"/>
                </a:lnTo>
                <a:lnTo>
                  <a:pt x="197" y="519"/>
                </a:lnTo>
                <a:lnTo>
                  <a:pt x="185" y="515"/>
                </a:lnTo>
                <a:lnTo>
                  <a:pt x="172" y="511"/>
                </a:lnTo>
                <a:lnTo>
                  <a:pt x="161" y="506"/>
                </a:lnTo>
                <a:lnTo>
                  <a:pt x="149" y="501"/>
                </a:lnTo>
                <a:lnTo>
                  <a:pt x="137" y="495"/>
                </a:lnTo>
                <a:lnTo>
                  <a:pt x="127" y="489"/>
                </a:lnTo>
                <a:lnTo>
                  <a:pt x="117" y="482"/>
                </a:lnTo>
                <a:lnTo>
                  <a:pt x="106" y="475"/>
                </a:lnTo>
                <a:lnTo>
                  <a:pt x="96" y="467"/>
                </a:lnTo>
                <a:lnTo>
                  <a:pt x="87" y="459"/>
                </a:lnTo>
                <a:lnTo>
                  <a:pt x="78" y="450"/>
                </a:lnTo>
                <a:lnTo>
                  <a:pt x="69" y="441"/>
                </a:lnTo>
                <a:lnTo>
                  <a:pt x="60" y="431"/>
                </a:lnTo>
                <a:lnTo>
                  <a:pt x="52" y="421"/>
                </a:lnTo>
                <a:lnTo>
                  <a:pt x="45" y="411"/>
                </a:lnTo>
                <a:lnTo>
                  <a:pt x="38" y="401"/>
                </a:lnTo>
                <a:lnTo>
                  <a:pt x="32" y="389"/>
                </a:lnTo>
                <a:lnTo>
                  <a:pt x="26" y="377"/>
                </a:lnTo>
                <a:lnTo>
                  <a:pt x="21" y="366"/>
                </a:lnTo>
                <a:lnTo>
                  <a:pt x="16" y="354"/>
                </a:lnTo>
                <a:lnTo>
                  <a:pt x="12" y="342"/>
                </a:lnTo>
                <a:lnTo>
                  <a:pt x="8" y="329"/>
                </a:lnTo>
                <a:lnTo>
                  <a:pt x="5" y="316"/>
                </a:lnTo>
                <a:lnTo>
                  <a:pt x="3" y="304"/>
                </a:lnTo>
                <a:lnTo>
                  <a:pt x="1" y="291"/>
                </a:lnTo>
                <a:lnTo>
                  <a:pt x="0" y="278"/>
                </a:lnTo>
                <a:lnTo>
                  <a:pt x="0" y="26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3" name="Freeform 11"/>
          <p:cNvSpPr>
            <a:spLocks/>
          </p:cNvSpPr>
          <p:nvPr/>
        </p:nvSpPr>
        <p:spPr bwMode="auto">
          <a:xfrm>
            <a:off x="3368675" y="4741863"/>
            <a:ext cx="417513" cy="417512"/>
          </a:xfrm>
          <a:custGeom>
            <a:avLst/>
            <a:gdLst>
              <a:gd name="T0" fmla="*/ 1 w 526"/>
              <a:gd name="T1" fmla="*/ 236 h 526"/>
              <a:gd name="T2" fmla="*/ 8 w 526"/>
              <a:gd name="T3" fmla="*/ 197 h 526"/>
              <a:gd name="T4" fmla="*/ 21 w 526"/>
              <a:gd name="T5" fmla="*/ 161 h 526"/>
              <a:gd name="T6" fmla="*/ 38 w 526"/>
              <a:gd name="T7" fmla="*/ 127 h 526"/>
              <a:gd name="T8" fmla="*/ 60 w 526"/>
              <a:gd name="T9" fmla="*/ 96 h 526"/>
              <a:gd name="T10" fmla="*/ 87 w 526"/>
              <a:gd name="T11" fmla="*/ 69 h 526"/>
              <a:gd name="T12" fmla="*/ 117 w 526"/>
              <a:gd name="T13" fmla="*/ 46 h 526"/>
              <a:gd name="T14" fmla="*/ 149 w 526"/>
              <a:gd name="T15" fmla="*/ 26 h 526"/>
              <a:gd name="T16" fmla="*/ 185 w 526"/>
              <a:gd name="T17" fmla="*/ 12 h 526"/>
              <a:gd name="T18" fmla="*/ 223 w 526"/>
              <a:gd name="T19" fmla="*/ 3 h 526"/>
              <a:gd name="T20" fmla="*/ 263 w 526"/>
              <a:gd name="T21" fmla="*/ 0 h 526"/>
              <a:gd name="T22" fmla="*/ 303 w 526"/>
              <a:gd name="T23" fmla="*/ 3 h 526"/>
              <a:gd name="T24" fmla="*/ 342 w 526"/>
              <a:gd name="T25" fmla="*/ 12 h 526"/>
              <a:gd name="T26" fmla="*/ 377 w 526"/>
              <a:gd name="T27" fmla="*/ 26 h 526"/>
              <a:gd name="T28" fmla="*/ 411 w 526"/>
              <a:gd name="T29" fmla="*/ 46 h 526"/>
              <a:gd name="T30" fmla="*/ 441 w 526"/>
              <a:gd name="T31" fmla="*/ 69 h 526"/>
              <a:gd name="T32" fmla="*/ 467 w 526"/>
              <a:gd name="T33" fmla="*/ 96 h 526"/>
              <a:gd name="T34" fmla="*/ 489 w 526"/>
              <a:gd name="T35" fmla="*/ 127 h 526"/>
              <a:gd name="T36" fmla="*/ 505 w 526"/>
              <a:gd name="T37" fmla="*/ 161 h 526"/>
              <a:gd name="T38" fmla="*/ 518 w 526"/>
              <a:gd name="T39" fmla="*/ 197 h 526"/>
              <a:gd name="T40" fmla="*/ 525 w 526"/>
              <a:gd name="T41" fmla="*/ 236 h 526"/>
              <a:gd name="T42" fmla="*/ 526 w 526"/>
              <a:gd name="T43" fmla="*/ 263 h 526"/>
              <a:gd name="T44" fmla="*/ 524 w 526"/>
              <a:gd name="T45" fmla="*/ 304 h 526"/>
              <a:gd name="T46" fmla="*/ 515 w 526"/>
              <a:gd name="T47" fmla="*/ 342 h 526"/>
              <a:gd name="T48" fmla="*/ 500 w 526"/>
              <a:gd name="T49" fmla="*/ 377 h 526"/>
              <a:gd name="T50" fmla="*/ 482 w 526"/>
              <a:gd name="T51" fmla="*/ 411 h 526"/>
              <a:gd name="T52" fmla="*/ 459 w 526"/>
              <a:gd name="T53" fmla="*/ 441 h 526"/>
              <a:gd name="T54" fmla="*/ 430 w 526"/>
              <a:gd name="T55" fmla="*/ 467 h 526"/>
              <a:gd name="T56" fmla="*/ 400 w 526"/>
              <a:gd name="T57" fmla="*/ 489 h 526"/>
              <a:gd name="T58" fmla="*/ 365 w 526"/>
              <a:gd name="T59" fmla="*/ 506 h 526"/>
              <a:gd name="T60" fmla="*/ 329 w 526"/>
              <a:gd name="T61" fmla="*/ 519 h 526"/>
              <a:gd name="T62" fmla="*/ 290 w 526"/>
              <a:gd name="T63" fmla="*/ 525 h 526"/>
              <a:gd name="T64" fmla="*/ 250 w 526"/>
              <a:gd name="T65" fmla="*/ 526 h 526"/>
              <a:gd name="T66" fmla="*/ 210 w 526"/>
              <a:gd name="T67" fmla="*/ 521 h 526"/>
              <a:gd name="T68" fmla="*/ 172 w 526"/>
              <a:gd name="T69" fmla="*/ 511 h 526"/>
              <a:gd name="T70" fmla="*/ 137 w 526"/>
              <a:gd name="T71" fmla="*/ 495 h 526"/>
              <a:gd name="T72" fmla="*/ 106 w 526"/>
              <a:gd name="T73" fmla="*/ 475 h 526"/>
              <a:gd name="T74" fmla="*/ 78 w 526"/>
              <a:gd name="T75" fmla="*/ 450 h 526"/>
              <a:gd name="T76" fmla="*/ 52 w 526"/>
              <a:gd name="T77" fmla="*/ 421 h 526"/>
              <a:gd name="T78" fmla="*/ 32 w 526"/>
              <a:gd name="T79" fmla="*/ 389 h 526"/>
              <a:gd name="T80" fmla="*/ 16 w 526"/>
              <a:gd name="T81" fmla="*/ 354 h 526"/>
              <a:gd name="T82" fmla="*/ 5 w 526"/>
              <a:gd name="T83" fmla="*/ 316 h 526"/>
              <a:gd name="T84" fmla="*/ 0 w 526"/>
              <a:gd name="T85" fmla="*/ 278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6">
                <a:moveTo>
                  <a:pt x="0" y="263"/>
                </a:moveTo>
                <a:lnTo>
                  <a:pt x="0" y="250"/>
                </a:lnTo>
                <a:lnTo>
                  <a:pt x="1" y="236"/>
                </a:lnTo>
                <a:lnTo>
                  <a:pt x="3" y="223"/>
                </a:lnTo>
                <a:lnTo>
                  <a:pt x="5" y="210"/>
                </a:lnTo>
                <a:lnTo>
                  <a:pt x="8" y="197"/>
                </a:lnTo>
                <a:lnTo>
                  <a:pt x="12" y="186"/>
                </a:lnTo>
                <a:lnTo>
                  <a:pt x="16" y="173"/>
                </a:lnTo>
                <a:lnTo>
                  <a:pt x="21" y="161"/>
                </a:lnTo>
                <a:lnTo>
                  <a:pt x="26" y="149"/>
                </a:lnTo>
                <a:lnTo>
                  <a:pt x="32" y="138"/>
                </a:lnTo>
                <a:lnTo>
                  <a:pt x="38" y="127"/>
                </a:lnTo>
                <a:lnTo>
                  <a:pt x="45" y="117"/>
                </a:lnTo>
                <a:lnTo>
                  <a:pt x="52" y="107"/>
                </a:lnTo>
                <a:lnTo>
                  <a:pt x="60" y="96"/>
                </a:lnTo>
                <a:lnTo>
                  <a:pt x="69" y="87"/>
                </a:lnTo>
                <a:lnTo>
                  <a:pt x="78" y="78"/>
                </a:lnTo>
                <a:lnTo>
                  <a:pt x="87" y="69"/>
                </a:lnTo>
                <a:lnTo>
                  <a:pt x="96" y="60"/>
                </a:lnTo>
                <a:lnTo>
                  <a:pt x="106" y="52"/>
                </a:lnTo>
                <a:lnTo>
                  <a:pt x="117" y="46"/>
                </a:lnTo>
                <a:lnTo>
                  <a:pt x="127" y="38"/>
                </a:lnTo>
                <a:lnTo>
                  <a:pt x="137" y="33"/>
                </a:lnTo>
                <a:lnTo>
                  <a:pt x="149" y="26"/>
                </a:lnTo>
                <a:lnTo>
                  <a:pt x="161" y="21"/>
                </a:lnTo>
                <a:lnTo>
                  <a:pt x="172" y="16"/>
                </a:lnTo>
                <a:lnTo>
                  <a:pt x="185" y="12"/>
                </a:lnTo>
                <a:lnTo>
                  <a:pt x="197" y="8"/>
                </a:lnTo>
                <a:lnTo>
                  <a:pt x="210" y="5"/>
                </a:lnTo>
                <a:lnTo>
                  <a:pt x="223" y="3"/>
                </a:lnTo>
                <a:lnTo>
                  <a:pt x="236" y="2"/>
                </a:lnTo>
                <a:lnTo>
                  <a:pt x="250" y="0"/>
                </a:lnTo>
                <a:lnTo>
                  <a:pt x="263" y="0"/>
                </a:lnTo>
                <a:lnTo>
                  <a:pt x="277" y="0"/>
                </a:lnTo>
                <a:lnTo>
                  <a:pt x="290" y="2"/>
                </a:lnTo>
                <a:lnTo>
                  <a:pt x="303" y="3"/>
                </a:lnTo>
                <a:lnTo>
                  <a:pt x="316" y="5"/>
                </a:lnTo>
                <a:lnTo>
                  <a:pt x="329" y="8"/>
                </a:lnTo>
                <a:lnTo>
                  <a:pt x="342" y="12"/>
                </a:lnTo>
                <a:lnTo>
                  <a:pt x="354" y="16"/>
                </a:lnTo>
                <a:lnTo>
                  <a:pt x="365" y="21"/>
                </a:lnTo>
                <a:lnTo>
                  <a:pt x="377" y="26"/>
                </a:lnTo>
                <a:lnTo>
                  <a:pt x="389" y="33"/>
                </a:lnTo>
                <a:lnTo>
                  <a:pt x="400" y="38"/>
                </a:lnTo>
                <a:lnTo>
                  <a:pt x="411" y="46"/>
                </a:lnTo>
                <a:lnTo>
                  <a:pt x="421" y="52"/>
                </a:lnTo>
                <a:lnTo>
                  <a:pt x="430" y="60"/>
                </a:lnTo>
                <a:lnTo>
                  <a:pt x="441" y="69"/>
                </a:lnTo>
                <a:lnTo>
                  <a:pt x="450" y="78"/>
                </a:lnTo>
                <a:lnTo>
                  <a:pt x="459" y="87"/>
                </a:lnTo>
                <a:lnTo>
                  <a:pt x="467" y="96"/>
                </a:lnTo>
                <a:lnTo>
                  <a:pt x="474" y="107"/>
                </a:lnTo>
                <a:lnTo>
                  <a:pt x="482" y="117"/>
                </a:lnTo>
                <a:lnTo>
                  <a:pt x="489" y="127"/>
                </a:lnTo>
                <a:lnTo>
                  <a:pt x="495" y="138"/>
                </a:lnTo>
                <a:lnTo>
                  <a:pt x="500" y="149"/>
                </a:lnTo>
                <a:lnTo>
                  <a:pt x="505" y="161"/>
                </a:lnTo>
                <a:lnTo>
                  <a:pt x="511" y="173"/>
                </a:lnTo>
                <a:lnTo>
                  <a:pt x="515" y="186"/>
                </a:lnTo>
                <a:lnTo>
                  <a:pt x="518" y="197"/>
                </a:lnTo>
                <a:lnTo>
                  <a:pt x="521" y="210"/>
                </a:lnTo>
                <a:lnTo>
                  <a:pt x="524" y="223"/>
                </a:lnTo>
                <a:lnTo>
                  <a:pt x="525" y="236"/>
                </a:lnTo>
                <a:lnTo>
                  <a:pt x="526" y="250"/>
                </a:lnTo>
                <a:lnTo>
                  <a:pt x="526" y="263"/>
                </a:lnTo>
                <a:lnTo>
                  <a:pt x="526" y="263"/>
                </a:lnTo>
                <a:lnTo>
                  <a:pt x="526" y="278"/>
                </a:lnTo>
                <a:lnTo>
                  <a:pt x="525" y="291"/>
                </a:lnTo>
                <a:lnTo>
                  <a:pt x="524" y="304"/>
                </a:lnTo>
                <a:lnTo>
                  <a:pt x="521" y="316"/>
                </a:lnTo>
                <a:lnTo>
                  <a:pt x="518" y="329"/>
                </a:lnTo>
                <a:lnTo>
                  <a:pt x="515" y="342"/>
                </a:lnTo>
                <a:lnTo>
                  <a:pt x="511" y="354"/>
                </a:lnTo>
                <a:lnTo>
                  <a:pt x="505" y="366"/>
                </a:lnTo>
                <a:lnTo>
                  <a:pt x="500" y="377"/>
                </a:lnTo>
                <a:lnTo>
                  <a:pt x="495" y="389"/>
                </a:lnTo>
                <a:lnTo>
                  <a:pt x="489" y="401"/>
                </a:lnTo>
                <a:lnTo>
                  <a:pt x="482" y="411"/>
                </a:lnTo>
                <a:lnTo>
                  <a:pt x="474" y="421"/>
                </a:lnTo>
                <a:lnTo>
                  <a:pt x="467" y="431"/>
                </a:lnTo>
                <a:lnTo>
                  <a:pt x="459" y="441"/>
                </a:lnTo>
                <a:lnTo>
                  <a:pt x="450" y="450"/>
                </a:lnTo>
                <a:lnTo>
                  <a:pt x="441" y="459"/>
                </a:lnTo>
                <a:lnTo>
                  <a:pt x="430" y="467"/>
                </a:lnTo>
                <a:lnTo>
                  <a:pt x="421" y="475"/>
                </a:lnTo>
                <a:lnTo>
                  <a:pt x="411" y="482"/>
                </a:lnTo>
                <a:lnTo>
                  <a:pt x="400" y="489"/>
                </a:lnTo>
                <a:lnTo>
                  <a:pt x="389" y="495"/>
                </a:lnTo>
                <a:lnTo>
                  <a:pt x="377" y="501"/>
                </a:lnTo>
                <a:lnTo>
                  <a:pt x="365" y="506"/>
                </a:lnTo>
                <a:lnTo>
                  <a:pt x="354" y="511"/>
                </a:lnTo>
                <a:lnTo>
                  <a:pt x="342" y="515"/>
                </a:lnTo>
                <a:lnTo>
                  <a:pt x="329" y="519"/>
                </a:lnTo>
                <a:lnTo>
                  <a:pt x="316" y="521"/>
                </a:lnTo>
                <a:lnTo>
                  <a:pt x="303" y="524"/>
                </a:lnTo>
                <a:lnTo>
                  <a:pt x="290" y="525"/>
                </a:lnTo>
                <a:lnTo>
                  <a:pt x="277" y="526"/>
                </a:lnTo>
                <a:lnTo>
                  <a:pt x="263" y="526"/>
                </a:lnTo>
                <a:lnTo>
                  <a:pt x="250" y="526"/>
                </a:lnTo>
                <a:lnTo>
                  <a:pt x="236" y="525"/>
                </a:lnTo>
                <a:lnTo>
                  <a:pt x="223" y="524"/>
                </a:lnTo>
                <a:lnTo>
                  <a:pt x="210" y="521"/>
                </a:lnTo>
                <a:lnTo>
                  <a:pt x="197" y="519"/>
                </a:lnTo>
                <a:lnTo>
                  <a:pt x="185" y="515"/>
                </a:lnTo>
                <a:lnTo>
                  <a:pt x="172" y="511"/>
                </a:lnTo>
                <a:lnTo>
                  <a:pt x="161" y="506"/>
                </a:lnTo>
                <a:lnTo>
                  <a:pt x="149" y="501"/>
                </a:lnTo>
                <a:lnTo>
                  <a:pt x="137" y="495"/>
                </a:lnTo>
                <a:lnTo>
                  <a:pt x="127" y="489"/>
                </a:lnTo>
                <a:lnTo>
                  <a:pt x="117" y="482"/>
                </a:lnTo>
                <a:lnTo>
                  <a:pt x="106" y="475"/>
                </a:lnTo>
                <a:lnTo>
                  <a:pt x="96" y="467"/>
                </a:lnTo>
                <a:lnTo>
                  <a:pt x="87" y="459"/>
                </a:lnTo>
                <a:lnTo>
                  <a:pt x="78" y="450"/>
                </a:lnTo>
                <a:lnTo>
                  <a:pt x="69" y="441"/>
                </a:lnTo>
                <a:lnTo>
                  <a:pt x="60" y="431"/>
                </a:lnTo>
                <a:lnTo>
                  <a:pt x="52" y="421"/>
                </a:lnTo>
                <a:lnTo>
                  <a:pt x="45" y="411"/>
                </a:lnTo>
                <a:lnTo>
                  <a:pt x="38" y="401"/>
                </a:lnTo>
                <a:lnTo>
                  <a:pt x="32" y="389"/>
                </a:lnTo>
                <a:lnTo>
                  <a:pt x="26" y="377"/>
                </a:lnTo>
                <a:lnTo>
                  <a:pt x="21" y="366"/>
                </a:lnTo>
                <a:lnTo>
                  <a:pt x="16" y="354"/>
                </a:lnTo>
                <a:lnTo>
                  <a:pt x="12" y="342"/>
                </a:lnTo>
                <a:lnTo>
                  <a:pt x="8" y="329"/>
                </a:lnTo>
                <a:lnTo>
                  <a:pt x="5" y="316"/>
                </a:lnTo>
                <a:lnTo>
                  <a:pt x="3" y="304"/>
                </a:lnTo>
                <a:lnTo>
                  <a:pt x="1" y="291"/>
                </a:lnTo>
                <a:lnTo>
                  <a:pt x="0" y="278"/>
                </a:lnTo>
                <a:lnTo>
                  <a:pt x="0" y="26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4" name="Rectangle 12"/>
          <p:cNvSpPr>
            <a:spLocks noChangeArrowheads="1"/>
          </p:cNvSpPr>
          <p:nvPr/>
        </p:nvSpPr>
        <p:spPr bwMode="auto">
          <a:xfrm>
            <a:off x="3532188" y="48482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3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45" name="Freeform 13"/>
          <p:cNvSpPr>
            <a:spLocks/>
          </p:cNvSpPr>
          <p:nvPr/>
        </p:nvSpPr>
        <p:spPr bwMode="auto">
          <a:xfrm>
            <a:off x="4830763" y="3905250"/>
            <a:ext cx="419100" cy="419100"/>
          </a:xfrm>
          <a:custGeom>
            <a:avLst/>
            <a:gdLst>
              <a:gd name="T0" fmla="*/ 1 w 527"/>
              <a:gd name="T1" fmla="*/ 237 h 527"/>
              <a:gd name="T2" fmla="*/ 9 w 527"/>
              <a:gd name="T3" fmla="*/ 198 h 527"/>
              <a:gd name="T4" fmla="*/ 20 w 527"/>
              <a:gd name="T5" fmla="*/ 160 h 527"/>
              <a:gd name="T6" fmla="*/ 39 w 527"/>
              <a:gd name="T7" fmla="*/ 127 h 527"/>
              <a:gd name="T8" fmla="*/ 61 w 527"/>
              <a:gd name="T9" fmla="*/ 96 h 527"/>
              <a:gd name="T10" fmla="*/ 87 w 527"/>
              <a:gd name="T11" fmla="*/ 68 h 527"/>
              <a:gd name="T12" fmla="*/ 116 w 527"/>
              <a:gd name="T13" fmla="*/ 45 h 527"/>
              <a:gd name="T14" fmla="*/ 150 w 527"/>
              <a:gd name="T15" fmla="*/ 26 h 527"/>
              <a:gd name="T16" fmla="*/ 185 w 527"/>
              <a:gd name="T17" fmla="*/ 11 h 527"/>
              <a:gd name="T18" fmla="*/ 224 w 527"/>
              <a:gd name="T19" fmla="*/ 2 h 527"/>
              <a:gd name="T20" fmla="*/ 264 w 527"/>
              <a:gd name="T21" fmla="*/ 0 h 527"/>
              <a:gd name="T22" fmla="*/ 304 w 527"/>
              <a:gd name="T23" fmla="*/ 2 h 527"/>
              <a:gd name="T24" fmla="*/ 342 w 527"/>
              <a:gd name="T25" fmla="*/ 11 h 527"/>
              <a:gd name="T26" fmla="*/ 378 w 527"/>
              <a:gd name="T27" fmla="*/ 26 h 527"/>
              <a:gd name="T28" fmla="*/ 410 w 527"/>
              <a:gd name="T29" fmla="*/ 45 h 527"/>
              <a:gd name="T30" fmla="*/ 440 w 527"/>
              <a:gd name="T31" fmla="*/ 68 h 527"/>
              <a:gd name="T32" fmla="*/ 466 w 527"/>
              <a:gd name="T33" fmla="*/ 96 h 527"/>
              <a:gd name="T34" fmla="*/ 488 w 527"/>
              <a:gd name="T35" fmla="*/ 127 h 527"/>
              <a:gd name="T36" fmla="*/ 506 w 527"/>
              <a:gd name="T37" fmla="*/ 160 h 527"/>
              <a:gd name="T38" fmla="*/ 518 w 527"/>
              <a:gd name="T39" fmla="*/ 198 h 527"/>
              <a:gd name="T40" fmla="*/ 526 w 527"/>
              <a:gd name="T41" fmla="*/ 237 h 527"/>
              <a:gd name="T42" fmla="*/ 527 w 527"/>
              <a:gd name="T43" fmla="*/ 263 h 527"/>
              <a:gd name="T44" fmla="*/ 523 w 527"/>
              <a:gd name="T45" fmla="*/ 303 h 527"/>
              <a:gd name="T46" fmla="*/ 515 w 527"/>
              <a:gd name="T47" fmla="*/ 342 h 527"/>
              <a:gd name="T48" fmla="*/ 501 w 527"/>
              <a:gd name="T49" fmla="*/ 378 h 527"/>
              <a:gd name="T50" fmla="*/ 482 w 527"/>
              <a:gd name="T51" fmla="*/ 410 h 527"/>
              <a:gd name="T52" fmla="*/ 458 w 527"/>
              <a:gd name="T53" fmla="*/ 440 h 527"/>
              <a:gd name="T54" fmla="*/ 431 w 527"/>
              <a:gd name="T55" fmla="*/ 466 h 527"/>
              <a:gd name="T56" fmla="*/ 400 w 527"/>
              <a:gd name="T57" fmla="*/ 488 h 527"/>
              <a:gd name="T58" fmla="*/ 366 w 527"/>
              <a:gd name="T59" fmla="*/ 506 h 527"/>
              <a:gd name="T60" fmla="*/ 329 w 527"/>
              <a:gd name="T61" fmla="*/ 518 h 527"/>
              <a:gd name="T62" fmla="*/ 290 w 527"/>
              <a:gd name="T63" fmla="*/ 526 h 527"/>
              <a:gd name="T64" fmla="*/ 250 w 527"/>
              <a:gd name="T65" fmla="*/ 526 h 527"/>
              <a:gd name="T66" fmla="*/ 211 w 527"/>
              <a:gd name="T67" fmla="*/ 522 h 527"/>
              <a:gd name="T68" fmla="*/ 173 w 527"/>
              <a:gd name="T69" fmla="*/ 510 h 527"/>
              <a:gd name="T70" fmla="*/ 138 w 527"/>
              <a:gd name="T71" fmla="*/ 495 h 527"/>
              <a:gd name="T72" fmla="*/ 106 w 527"/>
              <a:gd name="T73" fmla="*/ 474 h 527"/>
              <a:gd name="T74" fmla="*/ 77 w 527"/>
              <a:gd name="T75" fmla="*/ 449 h 527"/>
              <a:gd name="T76" fmla="*/ 53 w 527"/>
              <a:gd name="T77" fmla="*/ 421 h 527"/>
              <a:gd name="T78" fmla="*/ 32 w 527"/>
              <a:gd name="T79" fmla="*/ 388 h 527"/>
              <a:gd name="T80" fmla="*/ 17 w 527"/>
              <a:gd name="T81" fmla="*/ 353 h 527"/>
              <a:gd name="T82" fmla="*/ 6 w 527"/>
              <a:gd name="T83" fmla="*/ 316 h 527"/>
              <a:gd name="T84" fmla="*/ 1 w 527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7" h="527">
                <a:moveTo>
                  <a:pt x="0" y="263"/>
                </a:moveTo>
                <a:lnTo>
                  <a:pt x="1" y="250"/>
                </a:lnTo>
                <a:lnTo>
                  <a:pt x="1" y="237"/>
                </a:lnTo>
                <a:lnTo>
                  <a:pt x="4" y="223"/>
                </a:lnTo>
                <a:lnTo>
                  <a:pt x="6" y="210"/>
                </a:lnTo>
                <a:lnTo>
                  <a:pt x="9" y="198"/>
                </a:lnTo>
                <a:lnTo>
                  <a:pt x="13" y="185"/>
                </a:lnTo>
                <a:lnTo>
                  <a:pt x="17" y="173"/>
                </a:lnTo>
                <a:lnTo>
                  <a:pt x="20" y="160"/>
                </a:lnTo>
                <a:lnTo>
                  <a:pt x="26" y="149"/>
                </a:lnTo>
                <a:lnTo>
                  <a:pt x="32" y="138"/>
                </a:lnTo>
                <a:lnTo>
                  <a:pt x="39" y="127"/>
                </a:lnTo>
                <a:lnTo>
                  <a:pt x="45" y="116"/>
                </a:lnTo>
                <a:lnTo>
                  <a:pt x="53" y="106"/>
                </a:lnTo>
                <a:lnTo>
                  <a:pt x="61" y="96"/>
                </a:lnTo>
                <a:lnTo>
                  <a:pt x="68" y="86"/>
                </a:lnTo>
                <a:lnTo>
                  <a:pt x="77" y="77"/>
                </a:lnTo>
                <a:lnTo>
                  <a:pt x="87" y="68"/>
                </a:lnTo>
                <a:lnTo>
                  <a:pt x="96" y="61"/>
                </a:lnTo>
                <a:lnTo>
                  <a:pt x="106" y="53"/>
                </a:lnTo>
                <a:lnTo>
                  <a:pt x="116" y="45"/>
                </a:lnTo>
                <a:lnTo>
                  <a:pt x="127" y="38"/>
                </a:lnTo>
                <a:lnTo>
                  <a:pt x="138" y="32"/>
                </a:lnTo>
                <a:lnTo>
                  <a:pt x="150" y="26"/>
                </a:lnTo>
                <a:lnTo>
                  <a:pt x="162" y="20"/>
                </a:lnTo>
                <a:lnTo>
                  <a:pt x="173" y="15"/>
                </a:lnTo>
                <a:lnTo>
                  <a:pt x="185" y="11"/>
                </a:lnTo>
                <a:lnTo>
                  <a:pt x="198" y="9"/>
                </a:lnTo>
                <a:lnTo>
                  <a:pt x="211" y="5"/>
                </a:lnTo>
                <a:lnTo>
                  <a:pt x="224" y="2"/>
                </a:lnTo>
                <a:lnTo>
                  <a:pt x="237" y="1"/>
                </a:lnTo>
                <a:lnTo>
                  <a:pt x="250" y="0"/>
                </a:lnTo>
                <a:lnTo>
                  <a:pt x="264" y="0"/>
                </a:lnTo>
                <a:lnTo>
                  <a:pt x="277" y="0"/>
                </a:lnTo>
                <a:lnTo>
                  <a:pt x="290" y="1"/>
                </a:lnTo>
                <a:lnTo>
                  <a:pt x="304" y="2"/>
                </a:lnTo>
                <a:lnTo>
                  <a:pt x="317" y="5"/>
                </a:lnTo>
                <a:lnTo>
                  <a:pt x="329" y="9"/>
                </a:lnTo>
                <a:lnTo>
                  <a:pt x="342" y="11"/>
                </a:lnTo>
                <a:lnTo>
                  <a:pt x="353" y="15"/>
                </a:lnTo>
                <a:lnTo>
                  <a:pt x="366" y="20"/>
                </a:lnTo>
                <a:lnTo>
                  <a:pt x="378" y="26"/>
                </a:lnTo>
                <a:lnTo>
                  <a:pt x="388" y="32"/>
                </a:lnTo>
                <a:lnTo>
                  <a:pt x="400" y="38"/>
                </a:lnTo>
                <a:lnTo>
                  <a:pt x="410" y="45"/>
                </a:lnTo>
                <a:lnTo>
                  <a:pt x="421" y="53"/>
                </a:lnTo>
                <a:lnTo>
                  <a:pt x="431" y="61"/>
                </a:lnTo>
                <a:lnTo>
                  <a:pt x="440" y="68"/>
                </a:lnTo>
                <a:lnTo>
                  <a:pt x="449" y="77"/>
                </a:lnTo>
                <a:lnTo>
                  <a:pt x="458" y="86"/>
                </a:lnTo>
                <a:lnTo>
                  <a:pt x="466" y="96"/>
                </a:lnTo>
                <a:lnTo>
                  <a:pt x="474" y="106"/>
                </a:lnTo>
                <a:lnTo>
                  <a:pt x="482" y="116"/>
                </a:lnTo>
                <a:lnTo>
                  <a:pt x="488" y="127"/>
                </a:lnTo>
                <a:lnTo>
                  <a:pt x="495" y="138"/>
                </a:lnTo>
                <a:lnTo>
                  <a:pt x="501" y="149"/>
                </a:lnTo>
                <a:lnTo>
                  <a:pt x="506" y="160"/>
                </a:lnTo>
                <a:lnTo>
                  <a:pt x="510" y="173"/>
                </a:lnTo>
                <a:lnTo>
                  <a:pt x="515" y="185"/>
                </a:lnTo>
                <a:lnTo>
                  <a:pt x="518" y="198"/>
                </a:lnTo>
                <a:lnTo>
                  <a:pt x="522" y="210"/>
                </a:lnTo>
                <a:lnTo>
                  <a:pt x="523" y="223"/>
                </a:lnTo>
                <a:lnTo>
                  <a:pt x="526" y="237"/>
                </a:lnTo>
                <a:lnTo>
                  <a:pt x="526" y="250"/>
                </a:lnTo>
                <a:lnTo>
                  <a:pt x="527" y="263"/>
                </a:lnTo>
                <a:lnTo>
                  <a:pt x="527" y="263"/>
                </a:lnTo>
                <a:lnTo>
                  <a:pt x="527" y="277"/>
                </a:lnTo>
                <a:lnTo>
                  <a:pt x="526" y="290"/>
                </a:lnTo>
                <a:lnTo>
                  <a:pt x="523" y="303"/>
                </a:lnTo>
                <a:lnTo>
                  <a:pt x="522" y="316"/>
                </a:lnTo>
                <a:lnTo>
                  <a:pt x="518" y="329"/>
                </a:lnTo>
                <a:lnTo>
                  <a:pt x="515" y="342"/>
                </a:lnTo>
                <a:lnTo>
                  <a:pt x="510" y="353"/>
                </a:lnTo>
                <a:lnTo>
                  <a:pt x="506" y="366"/>
                </a:lnTo>
                <a:lnTo>
                  <a:pt x="501" y="378"/>
                </a:lnTo>
                <a:lnTo>
                  <a:pt x="495" y="388"/>
                </a:lnTo>
                <a:lnTo>
                  <a:pt x="488" y="400"/>
                </a:lnTo>
                <a:lnTo>
                  <a:pt x="482" y="410"/>
                </a:lnTo>
                <a:lnTo>
                  <a:pt x="474" y="421"/>
                </a:lnTo>
                <a:lnTo>
                  <a:pt x="466" y="431"/>
                </a:lnTo>
                <a:lnTo>
                  <a:pt x="458" y="440"/>
                </a:lnTo>
                <a:lnTo>
                  <a:pt x="449" y="449"/>
                </a:lnTo>
                <a:lnTo>
                  <a:pt x="440" y="458"/>
                </a:lnTo>
                <a:lnTo>
                  <a:pt x="431" y="466"/>
                </a:lnTo>
                <a:lnTo>
                  <a:pt x="421" y="474"/>
                </a:lnTo>
                <a:lnTo>
                  <a:pt x="410" y="482"/>
                </a:lnTo>
                <a:lnTo>
                  <a:pt x="400" y="488"/>
                </a:lnTo>
                <a:lnTo>
                  <a:pt x="388" y="495"/>
                </a:lnTo>
                <a:lnTo>
                  <a:pt x="378" y="501"/>
                </a:lnTo>
                <a:lnTo>
                  <a:pt x="366" y="506"/>
                </a:lnTo>
                <a:lnTo>
                  <a:pt x="353" y="510"/>
                </a:lnTo>
                <a:lnTo>
                  <a:pt x="342" y="515"/>
                </a:lnTo>
                <a:lnTo>
                  <a:pt x="329" y="518"/>
                </a:lnTo>
                <a:lnTo>
                  <a:pt x="317" y="522"/>
                </a:lnTo>
                <a:lnTo>
                  <a:pt x="304" y="523"/>
                </a:lnTo>
                <a:lnTo>
                  <a:pt x="290" y="526"/>
                </a:lnTo>
                <a:lnTo>
                  <a:pt x="277" y="526"/>
                </a:lnTo>
                <a:lnTo>
                  <a:pt x="264" y="527"/>
                </a:lnTo>
                <a:lnTo>
                  <a:pt x="250" y="526"/>
                </a:lnTo>
                <a:lnTo>
                  <a:pt x="237" y="526"/>
                </a:lnTo>
                <a:lnTo>
                  <a:pt x="224" y="523"/>
                </a:lnTo>
                <a:lnTo>
                  <a:pt x="211" y="522"/>
                </a:lnTo>
                <a:lnTo>
                  <a:pt x="198" y="518"/>
                </a:lnTo>
                <a:lnTo>
                  <a:pt x="185" y="515"/>
                </a:lnTo>
                <a:lnTo>
                  <a:pt x="173" y="510"/>
                </a:lnTo>
                <a:lnTo>
                  <a:pt x="162" y="506"/>
                </a:lnTo>
                <a:lnTo>
                  <a:pt x="150" y="501"/>
                </a:lnTo>
                <a:lnTo>
                  <a:pt x="138" y="495"/>
                </a:lnTo>
                <a:lnTo>
                  <a:pt x="127" y="488"/>
                </a:lnTo>
                <a:lnTo>
                  <a:pt x="116" y="482"/>
                </a:lnTo>
                <a:lnTo>
                  <a:pt x="106" y="474"/>
                </a:lnTo>
                <a:lnTo>
                  <a:pt x="96" y="466"/>
                </a:lnTo>
                <a:lnTo>
                  <a:pt x="87" y="458"/>
                </a:lnTo>
                <a:lnTo>
                  <a:pt x="77" y="449"/>
                </a:lnTo>
                <a:lnTo>
                  <a:pt x="68" y="440"/>
                </a:lnTo>
                <a:lnTo>
                  <a:pt x="61" y="431"/>
                </a:lnTo>
                <a:lnTo>
                  <a:pt x="53" y="421"/>
                </a:lnTo>
                <a:lnTo>
                  <a:pt x="45" y="410"/>
                </a:lnTo>
                <a:lnTo>
                  <a:pt x="39" y="400"/>
                </a:lnTo>
                <a:lnTo>
                  <a:pt x="32" y="388"/>
                </a:lnTo>
                <a:lnTo>
                  <a:pt x="26" y="378"/>
                </a:lnTo>
                <a:lnTo>
                  <a:pt x="20" y="366"/>
                </a:lnTo>
                <a:lnTo>
                  <a:pt x="17" y="353"/>
                </a:lnTo>
                <a:lnTo>
                  <a:pt x="13" y="342"/>
                </a:lnTo>
                <a:lnTo>
                  <a:pt x="9" y="329"/>
                </a:lnTo>
                <a:lnTo>
                  <a:pt x="6" y="316"/>
                </a:lnTo>
                <a:lnTo>
                  <a:pt x="4" y="303"/>
                </a:lnTo>
                <a:lnTo>
                  <a:pt x="1" y="290"/>
                </a:lnTo>
                <a:lnTo>
                  <a:pt x="1" y="277"/>
                </a:lnTo>
                <a:lnTo>
                  <a:pt x="0" y="26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6" name="Freeform 14"/>
          <p:cNvSpPr>
            <a:spLocks/>
          </p:cNvSpPr>
          <p:nvPr/>
        </p:nvSpPr>
        <p:spPr bwMode="auto">
          <a:xfrm>
            <a:off x="4830763" y="3905250"/>
            <a:ext cx="419100" cy="419100"/>
          </a:xfrm>
          <a:custGeom>
            <a:avLst/>
            <a:gdLst>
              <a:gd name="T0" fmla="*/ 1 w 527"/>
              <a:gd name="T1" fmla="*/ 237 h 527"/>
              <a:gd name="T2" fmla="*/ 9 w 527"/>
              <a:gd name="T3" fmla="*/ 198 h 527"/>
              <a:gd name="T4" fmla="*/ 20 w 527"/>
              <a:gd name="T5" fmla="*/ 160 h 527"/>
              <a:gd name="T6" fmla="*/ 39 w 527"/>
              <a:gd name="T7" fmla="*/ 127 h 527"/>
              <a:gd name="T8" fmla="*/ 61 w 527"/>
              <a:gd name="T9" fmla="*/ 96 h 527"/>
              <a:gd name="T10" fmla="*/ 87 w 527"/>
              <a:gd name="T11" fmla="*/ 68 h 527"/>
              <a:gd name="T12" fmla="*/ 116 w 527"/>
              <a:gd name="T13" fmla="*/ 45 h 527"/>
              <a:gd name="T14" fmla="*/ 150 w 527"/>
              <a:gd name="T15" fmla="*/ 26 h 527"/>
              <a:gd name="T16" fmla="*/ 185 w 527"/>
              <a:gd name="T17" fmla="*/ 11 h 527"/>
              <a:gd name="T18" fmla="*/ 224 w 527"/>
              <a:gd name="T19" fmla="*/ 2 h 527"/>
              <a:gd name="T20" fmla="*/ 264 w 527"/>
              <a:gd name="T21" fmla="*/ 0 h 527"/>
              <a:gd name="T22" fmla="*/ 304 w 527"/>
              <a:gd name="T23" fmla="*/ 2 h 527"/>
              <a:gd name="T24" fmla="*/ 342 w 527"/>
              <a:gd name="T25" fmla="*/ 11 h 527"/>
              <a:gd name="T26" fmla="*/ 378 w 527"/>
              <a:gd name="T27" fmla="*/ 26 h 527"/>
              <a:gd name="T28" fmla="*/ 410 w 527"/>
              <a:gd name="T29" fmla="*/ 45 h 527"/>
              <a:gd name="T30" fmla="*/ 440 w 527"/>
              <a:gd name="T31" fmla="*/ 68 h 527"/>
              <a:gd name="T32" fmla="*/ 466 w 527"/>
              <a:gd name="T33" fmla="*/ 96 h 527"/>
              <a:gd name="T34" fmla="*/ 488 w 527"/>
              <a:gd name="T35" fmla="*/ 127 h 527"/>
              <a:gd name="T36" fmla="*/ 506 w 527"/>
              <a:gd name="T37" fmla="*/ 160 h 527"/>
              <a:gd name="T38" fmla="*/ 518 w 527"/>
              <a:gd name="T39" fmla="*/ 198 h 527"/>
              <a:gd name="T40" fmla="*/ 526 w 527"/>
              <a:gd name="T41" fmla="*/ 237 h 527"/>
              <a:gd name="T42" fmla="*/ 527 w 527"/>
              <a:gd name="T43" fmla="*/ 263 h 527"/>
              <a:gd name="T44" fmla="*/ 523 w 527"/>
              <a:gd name="T45" fmla="*/ 303 h 527"/>
              <a:gd name="T46" fmla="*/ 515 w 527"/>
              <a:gd name="T47" fmla="*/ 342 h 527"/>
              <a:gd name="T48" fmla="*/ 501 w 527"/>
              <a:gd name="T49" fmla="*/ 378 h 527"/>
              <a:gd name="T50" fmla="*/ 482 w 527"/>
              <a:gd name="T51" fmla="*/ 410 h 527"/>
              <a:gd name="T52" fmla="*/ 458 w 527"/>
              <a:gd name="T53" fmla="*/ 440 h 527"/>
              <a:gd name="T54" fmla="*/ 431 w 527"/>
              <a:gd name="T55" fmla="*/ 466 h 527"/>
              <a:gd name="T56" fmla="*/ 400 w 527"/>
              <a:gd name="T57" fmla="*/ 488 h 527"/>
              <a:gd name="T58" fmla="*/ 366 w 527"/>
              <a:gd name="T59" fmla="*/ 506 h 527"/>
              <a:gd name="T60" fmla="*/ 329 w 527"/>
              <a:gd name="T61" fmla="*/ 518 h 527"/>
              <a:gd name="T62" fmla="*/ 290 w 527"/>
              <a:gd name="T63" fmla="*/ 526 h 527"/>
              <a:gd name="T64" fmla="*/ 250 w 527"/>
              <a:gd name="T65" fmla="*/ 526 h 527"/>
              <a:gd name="T66" fmla="*/ 211 w 527"/>
              <a:gd name="T67" fmla="*/ 522 h 527"/>
              <a:gd name="T68" fmla="*/ 173 w 527"/>
              <a:gd name="T69" fmla="*/ 510 h 527"/>
              <a:gd name="T70" fmla="*/ 138 w 527"/>
              <a:gd name="T71" fmla="*/ 495 h 527"/>
              <a:gd name="T72" fmla="*/ 106 w 527"/>
              <a:gd name="T73" fmla="*/ 474 h 527"/>
              <a:gd name="T74" fmla="*/ 77 w 527"/>
              <a:gd name="T75" fmla="*/ 449 h 527"/>
              <a:gd name="T76" fmla="*/ 53 w 527"/>
              <a:gd name="T77" fmla="*/ 421 h 527"/>
              <a:gd name="T78" fmla="*/ 32 w 527"/>
              <a:gd name="T79" fmla="*/ 388 h 527"/>
              <a:gd name="T80" fmla="*/ 17 w 527"/>
              <a:gd name="T81" fmla="*/ 353 h 527"/>
              <a:gd name="T82" fmla="*/ 6 w 527"/>
              <a:gd name="T83" fmla="*/ 316 h 527"/>
              <a:gd name="T84" fmla="*/ 1 w 527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7" h="527">
                <a:moveTo>
                  <a:pt x="0" y="263"/>
                </a:moveTo>
                <a:lnTo>
                  <a:pt x="1" y="250"/>
                </a:lnTo>
                <a:lnTo>
                  <a:pt x="1" y="237"/>
                </a:lnTo>
                <a:lnTo>
                  <a:pt x="4" y="223"/>
                </a:lnTo>
                <a:lnTo>
                  <a:pt x="6" y="210"/>
                </a:lnTo>
                <a:lnTo>
                  <a:pt x="9" y="198"/>
                </a:lnTo>
                <a:lnTo>
                  <a:pt x="13" y="185"/>
                </a:lnTo>
                <a:lnTo>
                  <a:pt x="17" y="173"/>
                </a:lnTo>
                <a:lnTo>
                  <a:pt x="20" y="160"/>
                </a:lnTo>
                <a:lnTo>
                  <a:pt x="26" y="149"/>
                </a:lnTo>
                <a:lnTo>
                  <a:pt x="32" y="138"/>
                </a:lnTo>
                <a:lnTo>
                  <a:pt x="39" y="127"/>
                </a:lnTo>
                <a:lnTo>
                  <a:pt x="45" y="116"/>
                </a:lnTo>
                <a:lnTo>
                  <a:pt x="53" y="106"/>
                </a:lnTo>
                <a:lnTo>
                  <a:pt x="61" y="96"/>
                </a:lnTo>
                <a:lnTo>
                  <a:pt x="68" y="86"/>
                </a:lnTo>
                <a:lnTo>
                  <a:pt x="77" y="77"/>
                </a:lnTo>
                <a:lnTo>
                  <a:pt x="87" y="68"/>
                </a:lnTo>
                <a:lnTo>
                  <a:pt x="96" y="61"/>
                </a:lnTo>
                <a:lnTo>
                  <a:pt x="106" y="53"/>
                </a:lnTo>
                <a:lnTo>
                  <a:pt x="116" y="45"/>
                </a:lnTo>
                <a:lnTo>
                  <a:pt x="127" y="38"/>
                </a:lnTo>
                <a:lnTo>
                  <a:pt x="138" y="32"/>
                </a:lnTo>
                <a:lnTo>
                  <a:pt x="150" y="26"/>
                </a:lnTo>
                <a:lnTo>
                  <a:pt x="162" y="20"/>
                </a:lnTo>
                <a:lnTo>
                  <a:pt x="173" y="15"/>
                </a:lnTo>
                <a:lnTo>
                  <a:pt x="185" y="11"/>
                </a:lnTo>
                <a:lnTo>
                  <a:pt x="198" y="9"/>
                </a:lnTo>
                <a:lnTo>
                  <a:pt x="211" y="5"/>
                </a:lnTo>
                <a:lnTo>
                  <a:pt x="224" y="2"/>
                </a:lnTo>
                <a:lnTo>
                  <a:pt x="237" y="1"/>
                </a:lnTo>
                <a:lnTo>
                  <a:pt x="250" y="0"/>
                </a:lnTo>
                <a:lnTo>
                  <a:pt x="264" y="0"/>
                </a:lnTo>
                <a:lnTo>
                  <a:pt x="277" y="0"/>
                </a:lnTo>
                <a:lnTo>
                  <a:pt x="290" y="1"/>
                </a:lnTo>
                <a:lnTo>
                  <a:pt x="304" y="2"/>
                </a:lnTo>
                <a:lnTo>
                  <a:pt x="317" y="5"/>
                </a:lnTo>
                <a:lnTo>
                  <a:pt x="329" y="9"/>
                </a:lnTo>
                <a:lnTo>
                  <a:pt x="342" y="11"/>
                </a:lnTo>
                <a:lnTo>
                  <a:pt x="353" y="15"/>
                </a:lnTo>
                <a:lnTo>
                  <a:pt x="366" y="20"/>
                </a:lnTo>
                <a:lnTo>
                  <a:pt x="378" y="26"/>
                </a:lnTo>
                <a:lnTo>
                  <a:pt x="388" y="32"/>
                </a:lnTo>
                <a:lnTo>
                  <a:pt x="400" y="38"/>
                </a:lnTo>
                <a:lnTo>
                  <a:pt x="410" y="45"/>
                </a:lnTo>
                <a:lnTo>
                  <a:pt x="421" y="53"/>
                </a:lnTo>
                <a:lnTo>
                  <a:pt x="431" y="61"/>
                </a:lnTo>
                <a:lnTo>
                  <a:pt x="440" y="68"/>
                </a:lnTo>
                <a:lnTo>
                  <a:pt x="449" y="77"/>
                </a:lnTo>
                <a:lnTo>
                  <a:pt x="458" y="86"/>
                </a:lnTo>
                <a:lnTo>
                  <a:pt x="466" y="96"/>
                </a:lnTo>
                <a:lnTo>
                  <a:pt x="474" y="106"/>
                </a:lnTo>
                <a:lnTo>
                  <a:pt x="482" y="116"/>
                </a:lnTo>
                <a:lnTo>
                  <a:pt x="488" y="127"/>
                </a:lnTo>
                <a:lnTo>
                  <a:pt x="495" y="138"/>
                </a:lnTo>
                <a:lnTo>
                  <a:pt x="501" y="149"/>
                </a:lnTo>
                <a:lnTo>
                  <a:pt x="506" y="160"/>
                </a:lnTo>
                <a:lnTo>
                  <a:pt x="510" y="173"/>
                </a:lnTo>
                <a:lnTo>
                  <a:pt x="515" y="185"/>
                </a:lnTo>
                <a:lnTo>
                  <a:pt x="518" y="198"/>
                </a:lnTo>
                <a:lnTo>
                  <a:pt x="522" y="210"/>
                </a:lnTo>
                <a:lnTo>
                  <a:pt x="523" y="223"/>
                </a:lnTo>
                <a:lnTo>
                  <a:pt x="526" y="237"/>
                </a:lnTo>
                <a:lnTo>
                  <a:pt x="526" y="250"/>
                </a:lnTo>
                <a:lnTo>
                  <a:pt x="527" y="263"/>
                </a:lnTo>
                <a:lnTo>
                  <a:pt x="527" y="263"/>
                </a:lnTo>
                <a:lnTo>
                  <a:pt x="527" y="277"/>
                </a:lnTo>
                <a:lnTo>
                  <a:pt x="526" y="290"/>
                </a:lnTo>
                <a:lnTo>
                  <a:pt x="523" y="303"/>
                </a:lnTo>
                <a:lnTo>
                  <a:pt x="522" y="316"/>
                </a:lnTo>
                <a:lnTo>
                  <a:pt x="518" y="329"/>
                </a:lnTo>
                <a:lnTo>
                  <a:pt x="515" y="342"/>
                </a:lnTo>
                <a:lnTo>
                  <a:pt x="510" y="353"/>
                </a:lnTo>
                <a:lnTo>
                  <a:pt x="506" y="366"/>
                </a:lnTo>
                <a:lnTo>
                  <a:pt x="501" y="378"/>
                </a:lnTo>
                <a:lnTo>
                  <a:pt x="495" y="388"/>
                </a:lnTo>
                <a:lnTo>
                  <a:pt x="488" y="400"/>
                </a:lnTo>
                <a:lnTo>
                  <a:pt x="482" y="410"/>
                </a:lnTo>
                <a:lnTo>
                  <a:pt x="474" y="421"/>
                </a:lnTo>
                <a:lnTo>
                  <a:pt x="466" y="431"/>
                </a:lnTo>
                <a:lnTo>
                  <a:pt x="458" y="440"/>
                </a:lnTo>
                <a:lnTo>
                  <a:pt x="449" y="449"/>
                </a:lnTo>
                <a:lnTo>
                  <a:pt x="440" y="458"/>
                </a:lnTo>
                <a:lnTo>
                  <a:pt x="431" y="466"/>
                </a:lnTo>
                <a:lnTo>
                  <a:pt x="421" y="474"/>
                </a:lnTo>
                <a:lnTo>
                  <a:pt x="410" y="482"/>
                </a:lnTo>
                <a:lnTo>
                  <a:pt x="400" y="488"/>
                </a:lnTo>
                <a:lnTo>
                  <a:pt x="388" y="495"/>
                </a:lnTo>
                <a:lnTo>
                  <a:pt x="378" y="501"/>
                </a:lnTo>
                <a:lnTo>
                  <a:pt x="366" y="506"/>
                </a:lnTo>
                <a:lnTo>
                  <a:pt x="353" y="510"/>
                </a:lnTo>
                <a:lnTo>
                  <a:pt x="342" y="515"/>
                </a:lnTo>
                <a:lnTo>
                  <a:pt x="329" y="518"/>
                </a:lnTo>
                <a:lnTo>
                  <a:pt x="317" y="522"/>
                </a:lnTo>
                <a:lnTo>
                  <a:pt x="304" y="523"/>
                </a:lnTo>
                <a:lnTo>
                  <a:pt x="290" y="526"/>
                </a:lnTo>
                <a:lnTo>
                  <a:pt x="277" y="526"/>
                </a:lnTo>
                <a:lnTo>
                  <a:pt x="264" y="527"/>
                </a:lnTo>
                <a:lnTo>
                  <a:pt x="250" y="526"/>
                </a:lnTo>
                <a:lnTo>
                  <a:pt x="237" y="526"/>
                </a:lnTo>
                <a:lnTo>
                  <a:pt x="224" y="523"/>
                </a:lnTo>
                <a:lnTo>
                  <a:pt x="211" y="522"/>
                </a:lnTo>
                <a:lnTo>
                  <a:pt x="198" y="518"/>
                </a:lnTo>
                <a:lnTo>
                  <a:pt x="185" y="515"/>
                </a:lnTo>
                <a:lnTo>
                  <a:pt x="173" y="510"/>
                </a:lnTo>
                <a:lnTo>
                  <a:pt x="162" y="506"/>
                </a:lnTo>
                <a:lnTo>
                  <a:pt x="150" y="501"/>
                </a:lnTo>
                <a:lnTo>
                  <a:pt x="138" y="495"/>
                </a:lnTo>
                <a:lnTo>
                  <a:pt x="127" y="488"/>
                </a:lnTo>
                <a:lnTo>
                  <a:pt x="116" y="482"/>
                </a:lnTo>
                <a:lnTo>
                  <a:pt x="106" y="474"/>
                </a:lnTo>
                <a:lnTo>
                  <a:pt x="96" y="466"/>
                </a:lnTo>
                <a:lnTo>
                  <a:pt x="87" y="458"/>
                </a:lnTo>
                <a:lnTo>
                  <a:pt x="77" y="449"/>
                </a:lnTo>
                <a:lnTo>
                  <a:pt x="68" y="440"/>
                </a:lnTo>
                <a:lnTo>
                  <a:pt x="61" y="431"/>
                </a:lnTo>
                <a:lnTo>
                  <a:pt x="53" y="421"/>
                </a:lnTo>
                <a:lnTo>
                  <a:pt x="45" y="410"/>
                </a:lnTo>
                <a:lnTo>
                  <a:pt x="39" y="400"/>
                </a:lnTo>
                <a:lnTo>
                  <a:pt x="32" y="388"/>
                </a:lnTo>
                <a:lnTo>
                  <a:pt x="26" y="378"/>
                </a:lnTo>
                <a:lnTo>
                  <a:pt x="20" y="366"/>
                </a:lnTo>
                <a:lnTo>
                  <a:pt x="17" y="353"/>
                </a:lnTo>
                <a:lnTo>
                  <a:pt x="13" y="342"/>
                </a:lnTo>
                <a:lnTo>
                  <a:pt x="9" y="329"/>
                </a:lnTo>
                <a:lnTo>
                  <a:pt x="6" y="316"/>
                </a:lnTo>
                <a:lnTo>
                  <a:pt x="4" y="303"/>
                </a:lnTo>
                <a:lnTo>
                  <a:pt x="1" y="290"/>
                </a:lnTo>
                <a:lnTo>
                  <a:pt x="1" y="277"/>
                </a:lnTo>
                <a:lnTo>
                  <a:pt x="0" y="26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7" name="Rectangle 15"/>
          <p:cNvSpPr>
            <a:spLocks noChangeArrowheads="1"/>
          </p:cNvSpPr>
          <p:nvPr/>
        </p:nvSpPr>
        <p:spPr bwMode="auto">
          <a:xfrm>
            <a:off x="4995863" y="401161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5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48" name="Freeform 16"/>
          <p:cNvSpPr>
            <a:spLocks/>
          </p:cNvSpPr>
          <p:nvPr/>
        </p:nvSpPr>
        <p:spPr bwMode="auto">
          <a:xfrm>
            <a:off x="6399213" y="4165600"/>
            <a:ext cx="417512" cy="419100"/>
          </a:xfrm>
          <a:custGeom>
            <a:avLst/>
            <a:gdLst>
              <a:gd name="T0" fmla="*/ 1 w 526"/>
              <a:gd name="T1" fmla="*/ 237 h 527"/>
              <a:gd name="T2" fmla="*/ 8 w 526"/>
              <a:gd name="T3" fmla="*/ 198 h 527"/>
              <a:gd name="T4" fmla="*/ 19 w 526"/>
              <a:gd name="T5" fmla="*/ 161 h 527"/>
              <a:gd name="T6" fmla="*/ 37 w 526"/>
              <a:gd name="T7" fmla="*/ 127 h 527"/>
              <a:gd name="T8" fmla="*/ 59 w 526"/>
              <a:gd name="T9" fmla="*/ 96 h 527"/>
              <a:gd name="T10" fmla="*/ 85 w 526"/>
              <a:gd name="T11" fmla="*/ 68 h 527"/>
              <a:gd name="T12" fmla="*/ 115 w 526"/>
              <a:gd name="T13" fmla="*/ 45 h 527"/>
              <a:gd name="T14" fmla="*/ 149 w 526"/>
              <a:gd name="T15" fmla="*/ 26 h 527"/>
              <a:gd name="T16" fmla="*/ 184 w 526"/>
              <a:gd name="T17" fmla="*/ 11 h 527"/>
              <a:gd name="T18" fmla="*/ 223 w 526"/>
              <a:gd name="T19" fmla="*/ 4 h 527"/>
              <a:gd name="T20" fmla="*/ 263 w 526"/>
              <a:gd name="T21" fmla="*/ 0 h 527"/>
              <a:gd name="T22" fmla="*/ 303 w 526"/>
              <a:gd name="T23" fmla="*/ 4 h 527"/>
              <a:gd name="T24" fmla="*/ 341 w 526"/>
              <a:gd name="T25" fmla="*/ 11 h 527"/>
              <a:gd name="T26" fmla="*/ 377 w 526"/>
              <a:gd name="T27" fmla="*/ 26 h 527"/>
              <a:gd name="T28" fmla="*/ 409 w 526"/>
              <a:gd name="T29" fmla="*/ 45 h 527"/>
              <a:gd name="T30" fmla="*/ 439 w 526"/>
              <a:gd name="T31" fmla="*/ 68 h 527"/>
              <a:gd name="T32" fmla="*/ 465 w 526"/>
              <a:gd name="T33" fmla="*/ 96 h 527"/>
              <a:gd name="T34" fmla="*/ 487 w 526"/>
              <a:gd name="T35" fmla="*/ 127 h 527"/>
              <a:gd name="T36" fmla="*/ 505 w 526"/>
              <a:gd name="T37" fmla="*/ 161 h 527"/>
              <a:gd name="T38" fmla="*/ 517 w 526"/>
              <a:gd name="T39" fmla="*/ 198 h 527"/>
              <a:gd name="T40" fmla="*/ 525 w 526"/>
              <a:gd name="T41" fmla="*/ 237 h 527"/>
              <a:gd name="T42" fmla="*/ 526 w 526"/>
              <a:gd name="T43" fmla="*/ 264 h 527"/>
              <a:gd name="T44" fmla="*/ 522 w 526"/>
              <a:gd name="T45" fmla="*/ 303 h 527"/>
              <a:gd name="T46" fmla="*/ 514 w 526"/>
              <a:gd name="T47" fmla="*/ 342 h 527"/>
              <a:gd name="T48" fmla="*/ 500 w 526"/>
              <a:gd name="T49" fmla="*/ 378 h 527"/>
              <a:gd name="T50" fmla="*/ 481 w 526"/>
              <a:gd name="T51" fmla="*/ 411 h 527"/>
              <a:gd name="T52" fmla="*/ 457 w 526"/>
              <a:gd name="T53" fmla="*/ 440 h 527"/>
              <a:gd name="T54" fmla="*/ 430 w 526"/>
              <a:gd name="T55" fmla="*/ 466 h 527"/>
              <a:gd name="T56" fmla="*/ 399 w 526"/>
              <a:gd name="T57" fmla="*/ 488 h 527"/>
              <a:gd name="T58" fmla="*/ 365 w 526"/>
              <a:gd name="T59" fmla="*/ 507 h 527"/>
              <a:gd name="T60" fmla="*/ 328 w 526"/>
              <a:gd name="T61" fmla="*/ 518 h 527"/>
              <a:gd name="T62" fmla="*/ 290 w 526"/>
              <a:gd name="T63" fmla="*/ 526 h 527"/>
              <a:gd name="T64" fmla="*/ 249 w 526"/>
              <a:gd name="T65" fmla="*/ 527 h 527"/>
              <a:gd name="T66" fmla="*/ 210 w 526"/>
              <a:gd name="T67" fmla="*/ 522 h 527"/>
              <a:gd name="T68" fmla="*/ 172 w 526"/>
              <a:gd name="T69" fmla="*/ 510 h 527"/>
              <a:gd name="T70" fmla="*/ 137 w 526"/>
              <a:gd name="T71" fmla="*/ 495 h 527"/>
              <a:gd name="T72" fmla="*/ 105 w 526"/>
              <a:gd name="T73" fmla="*/ 474 h 527"/>
              <a:gd name="T74" fmla="*/ 76 w 526"/>
              <a:gd name="T75" fmla="*/ 450 h 527"/>
              <a:gd name="T76" fmla="*/ 52 w 526"/>
              <a:gd name="T77" fmla="*/ 421 h 527"/>
              <a:gd name="T78" fmla="*/ 31 w 526"/>
              <a:gd name="T79" fmla="*/ 389 h 527"/>
              <a:gd name="T80" fmla="*/ 15 w 526"/>
              <a:gd name="T81" fmla="*/ 354 h 527"/>
              <a:gd name="T82" fmla="*/ 5 w 526"/>
              <a:gd name="T83" fmla="*/ 316 h 527"/>
              <a:gd name="T84" fmla="*/ 0 w 526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7">
                <a:moveTo>
                  <a:pt x="0" y="264"/>
                </a:moveTo>
                <a:lnTo>
                  <a:pt x="0" y="250"/>
                </a:lnTo>
                <a:lnTo>
                  <a:pt x="1" y="237"/>
                </a:lnTo>
                <a:lnTo>
                  <a:pt x="2" y="224"/>
                </a:lnTo>
                <a:lnTo>
                  <a:pt x="5" y="211"/>
                </a:lnTo>
                <a:lnTo>
                  <a:pt x="8" y="198"/>
                </a:lnTo>
                <a:lnTo>
                  <a:pt x="11" y="185"/>
                </a:lnTo>
                <a:lnTo>
                  <a:pt x="15" y="173"/>
                </a:lnTo>
                <a:lnTo>
                  <a:pt x="19" y="161"/>
                </a:lnTo>
                <a:lnTo>
                  <a:pt x="26" y="149"/>
                </a:lnTo>
                <a:lnTo>
                  <a:pt x="31" y="138"/>
                </a:lnTo>
                <a:lnTo>
                  <a:pt x="37" y="127"/>
                </a:lnTo>
                <a:lnTo>
                  <a:pt x="44" y="116"/>
                </a:lnTo>
                <a:lnTo>
                  <a:pt x="52" y="106"/>
                </a:lnTo>
                <a:lnTo>
                  <a:pt x="59" y="96"/>
                </a:lnTo>
                <a:lnTo>
                  <a:pt x="67" y="87"/>
                </a:lnTo>
                <a:lnTo>
                  <a:pt x="76" y="78"/>
                </a:lnTo>
                <a:lnTo>
                  <a:pt x="85" y="68"/>
                </a:lnTo>
                <a:lnTo>
                  <a:pt x="94" y="61"/>
                </a:lnTo>
                <a:lnTo>
                  <a:pt x="105" y="53"/>
                </a:lnTo>
                <a:lnTo>
                  <a:pt x="115" y="45"/>
                </a:lnTo>
                <a:lnTo>
                  <a:pt x="126" y="39"/>
                </a:lnTo>
                <a:lnTo>
                  <a:pt x="137" y="32"/>
                </a:lnTo>
                <a:lnTo>
                  <a:pt x="149" y="26"/>
                </a:lnTo>
                <a:lnTo>
                  <a:pt x="160" y="21"/>
                </a:lnTo>
                <a:lnTo>
                  <a:pt x="172" y="17"/>
                </a:lnTo>
                <a:lnTo>
                  <a:pt x="184" y="11"/>
                </a:lnTo>
                <a:lnTo>
                  <a:pt x="197" y="9"/>
                </a:lnTo>
                <a:lnTo>
                  <a:pt x="210" y="5"/>
                </a:lnTo>
                <a:lnTo>
                  <a:pt x="223" y="4"/>
                </a:lnTo>
                <a:lnTo>
                  <a:pt x="236" y="1"/>
                </a:lnTo>
                <a:lnTo>
                  <a:pt x="249" y="1"/>
                </a:lnTo>
                <a:lnTo>
                  <a:pt x="263" y="0"/>
                </a:lnTo>
                <a:lnTo>
                  <a:pt x="276" y="1"/>
                </a:lnTo>
                <a:lnTo>
                  <a:pt x="290" y="1"/>
                </a:lnTo>
                <a:lnTo>
                  <a:pt x="303" y="4"/>
                </a:lnTo>
                <a:lnTo>
                  <a:pt x="316" y="5"/>
                </a:lnTo>
                <a:lnTo>
                  <a:pt x="328" y="9"/>
                </a:lnTo>
                <a:lnTo>
                  <a:pt x="341" y="11"/>
                </a:lnTo>
                <a:lnTo>
                  <a:pt x="354" y="17"/>
                </a:lnTo>
                <a:lnTo>
                  <a:pt x="365" y="21"/>
                </a:lnTo>
                <a:lnTo>
                  <a:pt x="377" y="26"/>
                </a:lnTo>
                <a:lnTo>
                  <a:pt x="387" y="32"/>
                </a:lnTo>
                <a:lnTo>
                  <a:pt x="399" y="39"/>
                </a:lnTo>
                <a:lnTo>
                  <a:pt x="409" y="45"/>
                </a:lnTo>
                <a:lnTo>
                  <a:pt x="420" y="53"/>
                </a:lnTo>
                <a:lnTo>
                  <a:pt x="430" y="61"/>
                </a:lnTo>
                <a:lnTo>
                  <a:pt x="439" y="68"/>
                </a:lnTo>
                <a:lnTo>
                  <a:pt x="448" y="78"/>
                </a:lnTo>
                <a:lnTo>
                  <a:pt x="457" y="87"/>
                </a:lnTo>
                <a:lnTo>
                  <a:pt x="465" y="96"/>
                </a:lnTo>
                <a:lnTo>
                  <a:pt x="473" y="106"/>
                </a:lnTo>
                <a:lnTo>
                  <a:pt x="481" y="116"/>
                </a:lnTo>
                <a:lnTo>
                  <a:pt x="487" y="127"/>
                </a:lnTo>
                <a:lnTo>
                  <a:pt x="494" y="138"/>
                </a:lnTo>
                <a:lnTo>
                  <a:pt x="500" y="149"/>
                </a:lnTo>
                <a:lnTo>
                  <a:pt x="505" y="161"/>
                </a:lnTo>
                <a:lnTo>
                  <a:pt x="509" y="173"/>
                </a:lnTo>
                <a:lnTo>
                  <a:pt x="514" y="185"/>
                </a:lnTo>
                <a:lnTo>
                  <a:pt x="517" y="198"/>
                </a:lnTo>
                <a:lnTo>
                  <a:pt x="521" y="211"/>
                </a:lnTo>
                <a:lnTo>
                  <a:pt x="522" y="224"/>
                </a:lnTo>
                <a:lnTo>
                  <a:pt x="525" y="237"/>
                </a:lnTo>
                <a:lnTo>
                  <a:pt x="526" y="250"/>
                </a:lnTo>
                <a:lnTo>
                  <a:pt x="526" y="264"/>
                </a:lnTo>
                <a:lnTo>
                  <a:pt x="526" y="264"/>
                </a:lnTo>
                <a:lnTo>
                  <a:pt x="526" y="277"/>
                </a:lnTo>
                <a:lnTo>
                  <a:pt x="525" y="290"/>
                </a:lnTo>
                <a:lnTo>
                  <a:pt x="522" y="303"/>
                </a:lnTo>
                <a:lnTo>
                  <a:pt x="521" y="316"/>
                </a:lnTo>
                <a:lnTo>
                  <a:pt x="517" y="329"/>
                </a:lnTo>
                <a:lnTo>
                  <a:pt x="514" y="342"/>
                </a:lnTo>
                <a:lnTo>
                  <a:pt x="509" y="354"/>
                </a:lnTo>
                <a:lnTo>
                  <a:pt x="505" y="367"/>
                </a:lnTo>
                <a:lnTo>
                  <a:pt x="500" y="378"/>
                </a:lnTo>
                <a:lnTo>
                  <a:pt x="494" y="389"/>
                </a:lnTo>
                <a:lnTo>
                  <a:pt x="487" y="400"/>
                </a:lnTo>
                <a:lnTo>
                  <a:pt x="481" y="411"/>
                </a:lnTo>
                <a:lnTo>
                  <a:pt x="473" y="421"/>
                </a:lnTo>
                <a:lnTo>
                  <a:pt x="465" y="431"/>
                </a:lnTo>
                <a:lnTo>
                  <a:pt x="457" y="440"/>
                </a:lnTo>
                <a:lnTo>
                  <a:pt x="448" y="450"/>
                </a:lnTo>
                <a:lnTo>
                  <a:pt x="439" y="459"/>
                </a:lnTo>
                <a:lnTo>
                  <a:pt x="430" y="466"/>
                </a:lnTo>
                <a:lnTo>
                  <a:pt x="420" y="474"/>
                </a:lnTo>
                <a:lnTo>
                  <a:pt x="409" y="482"/>
                </a:lnTo>
                <a:lnTo>
                  <a:pt x="399" y="488"/>
                </a:lnTo>
                <a:lnTo>
                  <a:pt x="387" y="495"/>
                </a:lnTo>
                <a:lnTo>
                  <a:pt x="377" y="501"/>
                </a:lnTo>
                <a:lnTo>
                  <a:pt x="365" y="507"/>
                </a:lnTo>
                <a:lnTo>
                  <a:pt x="354" y="510"/>
                </a:lnTo>
                <a:lnTo>
                  <a:pt x="341" y="516"/>
                </a:lnTo>
                <a:lnTo>
                  <a:pt x="328" y="518"/>
                </a:lnTo>
                <a:lnTo>
                  <a:pt x="316" y="522"/>
                </a:lnTo>
                <a:lnTo>
                  <a:pt x="303" y="523"/>
                </a:lnTo>
                <a:lnTo>
                  <a:pt x="290" y="526"/>
                </a:lnTo>
                <a:lnTo>
                  <a:pt x="276" y="527"/>
                </a:lnTo>
                <a:lnTo>
                  <a:pt x="263" y="527"/>
                </a:lnTo>
                <a:lnTo>
                  <a:pt x="249" y="527"/>
                </a:lnTo>
                <a:lnTo>
                  <a:pt x="236" y="526"/>
                </a:lnTo>
                <a:lnTo>
                  <a:pt x="223" y="523"/>
                </a:lnTo>
                <a:lnTo>
                  <a:pt x="210" y="522"/>
                </a:lnTo>
                <a:lnTo>
                  <a:pt x="197" y="518"/>
                </a:lnTo>
                <a:lnTo>
                  <a:pt x="184" y="516"/>
                </a:lnTo>
                <a:lnTo>
                  <a:pt x="172" y="510"/>
                </a:lnTo>
                <a:lnTo>
                  <a:pt x="160" y="507"/>
                </a:lnTo>
                <a:lnTo>
                  <a:pt x="149" y="501"/>
                </a:lnTo>
                <a:lnTo>
                  <a:pt x="137" y="495"/>
                </a:lnTo>
                <a:lnTo>
                  <a:pt x="126" y="488"/>
                </a:lnTo>
                <a:lnTo>
                  <a:pt x="115" y="482"/>
                </a:lnTo>
                <a:lnTo>
                  <a:pt x="105" y="474"/>
                </a:lnTo>
                <a:lnTo>
                  <a:pt x="94" y="466"/>
                </a:lnTo>
                <a:lnTo>
                  <a:pt x="85" y="459"/>
                </a:lnTo>
                <a:lnTo>
                  <a:pt x="76" y="450"/>
                </a:lnTo>
                <a:lnTo>
                  <a:pt x="67" y="440"/>
                </a:lnTo>
                <a:lnTo>
                  <a:pt x="59" y="431"/>
                </a:lnTo>
                <a:lnTo>
                  <a:pt x="52" y="421"/>
                </a:lnTo>
                <a:lnTo>
                  <a:pt x="44" y="411"/>
                </a:lnTo>
                <a:lnTo>
                  <a:pt x="37" y="400"/>
                </a:lnTo>
                <a:lnTo>
                  <a:pt x="31" y="389"/>
                </a:lnTo>
                <a:lnTo>
                  <a:pt x="26" y="378"/>
                </a:lnTo>
                <a:lnTo>
                  <a:pt x="19" y="367"/>
                </a:lnTo>
                <a:lnTo>
                  <a:pt x="15" y="354"/>
                </a:lnTo>
                <a:lnTo>
                  <a:pt x="11" y="342"/>
                </a:lnTo>
                <a:lnTo>
                  <a:pt x="8" y="329"/>
                </a:lnTo>
                <a:lnTo>
                  <a:pt x="5" y="316"/>
                </a:lnTo>
                <a:lnTo>
                  <a:pt x="2" y="303"/>
                </a:lnTo>
                <a:lnTo>
                  <a:pt x="1" y="290"/>
                </a:lnTo>
                <a:lnTo>
                  <a:pt x="0" y="277"/>
                </a:lnTo>
                <a:lnTo>
                  <a:pt x="0" y="26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49" name="Freeform 17"/>
          <p:cNvSpPr>
            <a:spLocks/>
          </p:cNvSpPr>
          <p:nvPr/>
        </p:nvSpPr>
        <p:spPr bwMode="auto">
          <a:xfrm>
            <a:off x="6399213" y="4165600"/>
            <a:ext cx="417512" cy="419100"/>
          </a:xfrm>
          <a:custGeom>
            <a:avLst/>
            <a:gdLst>
              <a:gd name="T0" fmla="*/ 1 w 526"/>
              <a:gd name="T1" fmla="*/ 237 h 527"/>
              <a:gd name="T2" fmla="*/ 8 w 526"/>
              <a:gd name="T3" fmla="*/ 198 h 527"/>
              <a:gd name="T4" fmla="*/ 19 w 526"/>
              <a:gd name="T5" fmla="*/ 161 h 527"/>
              <a:gd name="T6" fmla="*/ 37 w 526"/>
              <a:gd name="T7" fmla="*/ 127 h 527"/>
              <a:gd name="T8" fmla="*/ 59 w 526"/>
              <a:gd name="T9" fmla="*/ 96 h 527"/>
              <a:gd name="T10" fmla="*/ 85 w 526"/>
              <a:gd name="T11" fmla="*/ 68 h 527"/>
              <a:gd name="T12" fmla="*/ 115 w 526"/>
              <a:gd name="T13" fmla="*/ 45 h 527"/>
              <a:gd name="T14" fmla="*/ 149 w 526"/>
              <a:gd name="T15" fmla="*/ 26 h 527"/>
              <a:gd name="T16" fmla="*/ 184 w 526"/>
              <a:gd name="T17" fmla="*/ 11 h 527"/>
              <a:gd name="T18" fmla="*/ 223 w 526"/>
              <a:gd name="T19" fmla="*/ 4 h 527"/>
              <a:gd name="T20" fmla="*/ 263 w 526"/>
              <a:gd name="T21" fmla="*/ 0 h 527"/>
              <a:gd name="T22" fmla="*/ 303 w 526"/>
              <a:gd name="T23" fmla="*/ 4 h 527"/>
              <a:gd name="T24" fmla="*/ 341 w 526"/>
              <a:gd name="T25" fmla="*/ 11 h 527"/>
              <a:gd name="T26" fmla="*/ 377 w 526"/>
              <a:gd name="T27" fmla="*/ 26 h 527"/>
              <a:gd name="T28" fmla="*/ 409 w 526"/>
              <a:gd name="T29" fmla="*/ 45 h 527"/>
              <a:gd name="T30" fmla="*/ 439 w 526"/>
              <a:gd name="T31" fmla="*/ 68 h 527"/>
              <a:gd name="T32" fmla="*/ 465 w 526"/>
              <a:gd name="T33" fmla="*/ 96 h 527"/>
              <a:gd name="T34" fmla="*/ 487 w 526"/>
              <a:gd name="T35" fmla="*/ 127 h 527"/>
              <a:gd name="T36" fmla="*/ 505 w 526"/>
              <a:gd name="T37" fmla="*/ 161 h 527"/>
              <a:gd name="T38" fmla="*/ 517 w 526"/>
              <a:gd name="T39" fmla="*/ 198 h 527"/>
              <a:gd name="T40" fmla="*/ 525 w 526"/>
              <a:gd name="T41" fmla="*/ 237 h 527"/>
              <a:gd name="T42" fmla="*/ 526 w 526"/>
              <a:gd name="T43" fmla="*/ 264 h 527"/>
              <a:gd name="T44" fmla="*/ 522 w 526"/>
              <a:gd name="T45" fmla="*/ 303 h 527"/>
              <a:gd name="T46" fmla="*/ 514 w 526"/>
              <a:gd name="T47" fmla="*/ 342 h 527"/>
              <a:gd name="T48" fmla="*/ 500 w 526"/>
              <a:gd name="T49" fmla="*/ 378 h 527"/>
              <a:gd name="T50" fmla="*/ 481 w 526"/>
              <a:gd name="T51" fmla="*/ 411 h 527"/>
              <a:gd name="T52" fmla="*/ 457 w 526"/>
              <a:gd name="T53" fmla="*/ 440 h 527"/>
              <a:gd name="T54" fmla="*/ 430 w 526"/>
              <a:gd name="T55" fmla="*/ 466 h 527"/>
              <a:gd name="T56" fmla="*/ 399 w 526"/>
              <a:gd name="T57" fmla="*/ 488 h 527"/>
              <a:gd name="T58" fmla="*/ 365 w 526"/>
              <a:gd name="T59" fmla="*/ 507 h 527"/>
              <a:gd name="T60" fmla="*/ 328 w 526"/>
              <a:gd name="T61" fmla="*/ 518 h 527"/>
              <a:gd name="T62" fmla="*/ 290 w 526"/>
              <a:gd name="T63" fmla="*/ 526 h 527"/>
              <a:gd name="T64" fmla="*/ 249 w 526"/>
              <a:gd name="T65" fmla="*/ 527 h 527"/>
              <a:gd name="T66" fmla="*/ 210 w 526"/>
              <a:gd name="T67" fmla="*/ 522 h 527"/>
              <a:gd name="T68" fmla="*/ 172 w 526"/>
              <a:gd name="T69" fmla="*/ 510 h 527"/>
              <a:gd name="T70" fmla="*/ 137 w 526"/>
              <a:gd name="T71" fmla="*/ 495 h 527"/>
              <a:gd name="T72" fmla="*/ 105 w 526"/>
              <a:gd name="T73" fmla="*/ 474 h 527"/>
              <a:gd name="T74" fmla="*/ 76 w 526"/>
              <a:gd name="T75" fmla="*/ 450 h 527"/>
              <a:gd name="T76" fmla="*/ 52 w 526"/>
              <a:gd name="T77" fmla="*/ 421 h 527"/>
              <a:gd name="T78" fmla="*/ 31 w 526"/>
              <a:gd name="T79" fmla="*/ 389 h 527"/>
              <a:gd name="T80" fmla="*/ 15 w 526"/>
              <a:gd name="T81" fmla="*/ 354 h 527"/>
              <a:gd name="T82" fmla="*/ 5 w 526"/>
              <a:gd name="T83" fmla="*/ 316 h 527"/>
              <a:gd name="T84" fmla="*/ 0 w 526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7">
                <a:moveTo>
                  <a:pt x="0" y="264"/>
                </a:moveTo>
                <a:lnTo>
                  <a:pt x="0" y="250"/>
                </a:lnTo>
                <a:lnTo>
                  <a:pt x="1" y="237"/>
                </a:lnTo>
                <a:lnTo>
                  <a:pt x="2" y="224"/>
                </a:lnTo>
                <a:lnTo>
                  <a:pt x="5" y="211"/>
                </a:lnTo>
                <a:lnTo>
                  <a:pt x="8" y="198"/>
                </a:lnTo>
                <a:lnTo>
                  <a:pt x="11" y="185"/>
                </a:lnTo>
                <a:lnTo>
                  <a:pt x="15" y="173"/>
                </a:lnTo>
                <a:lnTo>
                  <a:pt x="19" y="161"/>
                </a:lnTo>
                <a:lnTo>
                  <a:pt x="26" y="149"/>
                </a:lnTo>
                <a:lnTo>
                  <a:pt x="31" y="138"/>
                </a:lnTo>
                <a:lnTo>
                  <a:pt x="37" y="127"/>
                </a:lnTo>
                <a:lnTo>
                  <a:pt x="44" y="116"/>
                </a:lnTo>
                <a:lnTo>
                  <a:pt x="52" y="106"/>
                </a:lnTo>
                <a:lnTo>
                  <a:pt x="59" y="96"/>
                </a:lnTo>
                <a:lnTo>
                  <a:pt x="67" y="87"/>
                </a:lnTo>
                <a:lnTo>
                  <a:pt x="76" y="78"/>
                </a:lnTo>
                <a:lnTo>
                  <a:pt x="85" y="68"/>
                </a:lnTo>
                <a:lnTo>
                  <a:pt x="94" y="61"/>
                </a:lnTo>
                <a:lnTo>
                  <a:pt x="105" y="53"/>
                </a:lnTo>
                <a:lnTo>
                  <a:pt x="115" y="45"/>
                </a:lnTo>
                <a:lnTo>
                  <a:pt x="126" y="39"/>
                </a:lnTo>
                <a:lnTo>
                  <a:pt x="137" y="32"/>
                </a:lnTo>
                <a:lnTo>
                  <a:pt x="149" y="26"/>
                </a:lnTo>
                <a:lnTo>
                  <a:pt x="160" y="21"/>
                </a:lnTo>
                <a:lnTo>
                  <a:pt x="172" y="17"/>
                </a:lnTo>
                <a:lnTo>
                  <a:pt x="184" y="11"/>
                </a:lnTo>
                <a:lnTo>
                  <a:pt x="197" y="9"/>
                </a:lnTo>
                <a:lnTo>
                  <a:pt x="210" y="5"/>
                </a:lnTo>
                <a:lnTo>
                  <a:pt x="223" y="4"/>
                </a:lnTo>
                <a:lnTo>
                  <a:pt x="236" y="1"/>
                </a:lnTo>
                <a:lnTo>
                  <a:pt x="249" y="1"/>
                </a:lnTo>
                <a:lnTo>
                  <a:pt x="263" y="0"/>
                </a:lnTo>
                <a:lnTo>
                  <a:pt x="276" y="1"/>
                </a:lnTo>
                <a:lnTo>
                  <a:pt x="290" y="1"/>
                </a:lnTo>
                <a:lnTo>
                  <a:pt x="303" y="4"/>
                </a:lnTo>
                <a:lnTo>
                  <a:pt x="316" y="5"/>
                </a:lnTo>
                <a:lnTo>
                  <a:pt x="328" y="9"/>
                </a:lnTo>
                <a:lnTo>
                  <a:pt x="341" y="11"/>
                </a:lnTo>
                <a:lnTo>
                  <a:pt x="354" y="17"/>
                </a:lnTo>
                <a:lnTo>
                  <a:pt x="365" y="21"/>
                </a:lnTo>
                <a:lnTo>
                  <a:pt x="377" y="26"/>
                </a:lnTo>
                <a:lnTo>
                  <a:pt x="387" y="32"/>
                </a:lnTo>
                <a:lnTo>
                  <a:pt x="399" y="39"/>
                </a:lnTo>
                <a:lnTo>
                  <a:pt x="409" y="45"/>
                </a:lnTo>
                <a:lnTo>
                  <a:pt x="420" y="53"/>
                </a:lnTo>
                <a:lnTo>
                  <a:pt x="430" y="61"/>
                </a:lnTo>
                <a:lnTo>
                  <a:pt x="439" y="68"/>
                </a:lnTo>
                <a:lnTo>
                  <a:pt x="448" y="78"/>
                </a:lnTo>
                <a:lnTo>
                  <a:pt x="457" y="87"/>
                </a:lnTo>
                <a:lnTo>
                  <a:pt x="465" y="96"/>
                </a:lnTo>
                <a:lnTo>
                  <a:pt x="473" y="106"/>
                </a:lnTo>
                <a:lnTo>
                  <a:pt x="481" y="116"/>
                </a:lnTo>
                <a:lnTo>
                  <a:pt x="487" y="127"/>
                </a:lnTo>
                <a:lnTo>
                  <a:pt x="494" y="138"/>
                </a:lnTo>
                <a:lnTo>
                  <a:pt x="500" y="149"/>
                </a:lnTo>
                <a:lnTo>
                  <a:pt x="505" y="161"/>
                </a:lnTo>
                <a:lnTo>
                  <a:pt x="509" y="173"/>
                </a:lnTo>
                <a:lnTo>
                  <a:pt x="514" y="185"/>
                </a:lnTo>
                <a:lnTo>
                  <a:pt x="517" y="198"/>
                </a:lnTo>
                <a:lnTo>
                  <a:pt x="521" y="211"/>
                </a:lnTo>
                <a:lnTo>
                  <a:pt x="522" y="224"/>
                </a:lnTo>
                <a:lnTo>
                  <a:pt x="525" y="237"/>
                </a:lnTo>
                <a:lnTo>
                  <a:pt x="526" y="250"/>
                </a:lnTo>
                <a:lnTo>
                  <a:pt x="526" y="264"/>
                </a:lnTo>
                <a:lnTo>
                  <a:pt x="526" y="264"/>
                </a:lnTo>
                <a:lnTo>
                  <a:pt x="526" y="277"/>
                </a:lnTo>
                <a:lnTo>
                  <a:pt x="525" y="290"/>
                </a:lnTo>
                <a:lnTo>
                  <a:pt x="522" y="303"/>
                </a:lnTo>
                <a:lnTo>
                  <a:pt x="521" y="316"/>
                </a:lnTo>
                <a:lnTo>
                  <a:pt x="517" y="329"/>
                </a:lnTo>
                <a:lnTo>
                  <a:pt x="514" y="342"/>
                </a:lnTo>
                <a:lnTo>
                  <a:pt x="509" y="354"/>
                </a:lnTo>
                <a:lnTo>
                  <a:pt x="505" y="367"/>
                </a:lnTo>
                <a:lnTo>
                  <a:pt x="500" y="378"/>
                </a:lnTo>
                <a:lnTo>
                  <a:pt x="494" y="389"/>
                </a:lnTo>
                <a:lnTo>
                  <a:pt x="487" y="400"/>
                </a:lnTo>
                <a:lnTo>
                  <a:pt x="481" y="411"/>
                </a:lnTo>
                <a:lnTo>
                  <a:pt x="473" y="421"/>
                </a:lnTo>
                <a:lnTo>
                  <a:pt x="465" y="431"/>
                </a:lnTo>
                <a:lnTo>
                  <a:pt x="457" y="440"/>
                </a:lnTo>
                <a:lnTo>
                  <a:pt x="448" y="450"/>
                </a:lnTo>
                <a:lnTo>
                  <a:pt x="439" y="459"/>
                </a:lnTo>
                <a:lnTo>
                  <a:pt x="430" y="466"/>
                </a:lnTo>
                <a:lnTo>
                  <a:pt x="420" y="474"/>
                </a:lnTo>
                <a:lnTo>
                  <a:pt x="409" y="482"/>
                </a:lnTo>
                <a:lnTo>
                  <a:pt x="399" y="488"/>
                </a:lnTo>
                <a:lnTo>
                  <a:pt x="387" y="495"/>
                </a:lnTo>
                <a:lnTo>
                  <a:pt x="377" y="501"/>
                </a:lnTo>
                <a:lnTo>
                  <a:pt x="365" y="507"/>
                </a:lnTo>
                <a:lnTo>
                  <a:pt x="354" y="510"/>
                </a:lnTo>
                <a:lnTo>
                  <a:pt x="341" y="516"/>
                </a:lnTo>
                <a:lnTo>
                  <a:pt x="328" y="518"/>
                </a:lnTo>
                <a:lnTo>
                  <a:pt x="316" y="522"/>
                </a:lnTo>
                <a:lnTo>
                  <a:pt x="303" y="523"/>
                </a:lnTo>
                <a:lnTo>
                  <a:pt x="290" y="526"/>
                </a:lnTo>
                <a:lnTo>
                  <a:pt x="276" y="527"/>
                </a:lnTo>
                <a:lnTo>
                  <a:pt x="263" y="527"/>
                </a:lnTo>
                <a:lnTo>
                  <a:pt x="249" y="527"/>
                </a:lnTo>
                <a:lnTo>
                  <a:pt x="236" y="526"/>
                </a:lnTo>
                <a:lnTo>
                  <a:pt x="223" y="523"/>
                </a:lnTo>
                <a:lnTo>
                  <a:pt x="210" y="522"/>
                </a:lnTo>
                <a:lnTo>
                  <a:pt x="197" y="518"/>
                </a:lnTo>
                <a:lnTo>
                  <a:pt x="184" y="516"/>
                </a:lnTo>
                <a:lnTo>
                  <a:pt x="172" y="510"/>
                </a:lnTo>
                <a:lnTo>
                  <a:pt x="160" y="507"/>
                </a:lnTo>
                <a:lnTo>
                  <a:pt x="149" y="501"/>
                </a:lnTo>
                <a:lnTo>
                  <a:pt x="137" y="495"/>
                </a:lnTo>
                <a:lnTo>
                  <a:pt x="126" y="488"/>
                </a:lnTo>
                <a:lnTo>
                  <a:pt x="115" y="482"/>
                </a:lnTo>
                <a:lnTo>
                  <a:pt x="105" y="474"/>
                </a:lnTo>
                <a:lnTo>
                  <a:pt x="94" y="466"/>
                </a:lnTo>
                <a:lnTo>
                  <a:pt x="85" y="459"/>
                </a:lnTo>
                <a:lnTo>
                  <a:pt x="76" y="450"/>
                </a:lnTo>
                <a:lnTo>
                  <a:pt x="67" y="440"/>
                </a:lnTo>
                <a:lnTo>
                  <a:pt x="59" y="431"/>
                </a:lnTo>
                <a:lnTo>
                  <a:pt x="52" y="421"/>
                </a:lnTo>
                <a:lnTo>
                  <a:pt x="44" y="411"/>
                </a:lnTo>
                <a:lnTo>
                  <a:pt x="37" y="400"/>
                </a:lnTo>
                <a:lnTo>
                  <a:pt x="31" y="389"/>
                </a:lnTo>
                <a:lnTo>
                  <a:pt x="26" y="378"/>
                </a:lnTo>
                <a:lnTo>
                  <a:pt x="19" y="367"/>
                </a:lnTo>
                <a:lnTo>
                  <a:pt x="15" y="354"/>
                </a:lnTo>
                <a:lnTo>
                  <a:pt x="11" y="342"/>
                </a:lnTo>
                <a:lnTo>
                  <a:pt x="8" y="329"/>
                </a:lnTo>
                <a:lnTo>
                  <a:pt x="5" y="316"/>
                </a:lnTo>
                <a:lnTo>
                  <a:pt x="2" y="303"/>
                </a:lnTo>
                <a:lnTo>
                  <a:pt x="1" y="290"/>
                </a:lnTo>
                <a:lnTo>
                  <a:pt x="0" y="277"/>
                </a:lnTo>
                <a:lnTo>
                  <a:pt x="0" y="26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0" name="Rectangle 18"/>
          <p:cNvSpPr>
            <a:spLocks noChangeArrowheads="1"/>
          </p:cNvSpPr>
          <p:nvPr/>
        </p:nvSpPr>
        <p:spPr bwMode="auto">
          <a:xfrm>
            <a:off x="6562725" y="427355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9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51" name="Freeform 19"/>
          <p:cNvSpPr>
            <a:spLocks/>
          </p:cNvSpPr>
          <p:nvPr/>
        </p:nvSpPr>
        <p:spPr bwMode="auto">
          <a:xfrm>
            <a:off x="6189663" y="4846638"/>
            <a:ext cx="417512" cy="417512"/>
          </a:xfrm>
          <a:custGeom>
            <a:avLst/>
            <a:gdLst>
              <a:gd name="T0" fmla="*/ 2 w 528"/>
              <a:gd name="T1" fmla="*/ 236 h 527"/>
              <a:gd name="T2" fmla="*/ 10 w 528"/>
              <a:gd name="T3" fmla="*/ 197 h 527"/>
              <a:gd name="T4" fmla="*/ 21 w 528"/>
              <a:gd name="T5" fmla="*/ 161 h 527"/>
              <a:gd name="T6" fmla="*/ 39 w 528"/>
              <a:gd name="T7" fmla="*/ 126 h 527"/>
              <a:gd name="T8" fmla="*/ 61 w 528"/>
              <a:gd name="T9" fmla="*/ 96 h 527"/>
              <a:gd name="T10" fmla="*/ 87 w 528"/>
              <a:gd name="T11" fmla="*/ 68 h 527"/>
              <a:gd name="T12" fmla="*/ 117 w 528"/>
              <a:gd name="T13" fmla="*/ 45 h 527"/>
              <a:gd name="T14" fmla="*/ 149 w 528"/>
              <a:gd name="T15" fmla="*/ 26 h 527"/>
              <a:gd name="T16" fmla="*/ 186 w 528"/>
              <a:gd name="T17" fmla="*/ 12 h 527"/>
              <a:gd name="T18" fmla="*/ 225 w 528"/>
              <a:gd name="T19" fmla="*/ 3 h 527"/>
              <a:gd name="T20" fmla="*/ 265 w 528"/>
              <a:gd name="T21" fmla="*/ 0 h 527"/>
              <a:gd name="T22" fmla="*/ 304 w 528"/>
              <a:gd name="T23" fmla="*/ 3 h 527"/>
              <a:gd name="T24" fmla="*/ 343 w 528"/>
              <a:gd name="T25" fmla="*/ 12 h 527"/>
              <a:gd name="T26" fmla="*/ 379 w 528"/>
              <a:gd name="T27" fmla="*/ 26 h 527"/>
              <a:gd name="T28" fmla="*/ 411 w 528"/>
              <a:gd name="T29" fmla="*/ 45 h 527"/>
              <a:gd name="T30" fmla="*/ 441 w 528"/>
              <a:gd name="T31" fmla="*/ 68 h 527"/>
              <a:gd name="T32" fmla="*/ 467 w 528"/>
              <a:gd name="T33" fmla="*/ 96 h 527"/>
              <a:gd name="T34" fmla="*/ 489 w 528"/>
              <a:gd name="T35" fmla="*/ 126 h 527"/>
              <a:gd name="T36" fmla="*/ 507 w 528"/>
              <a:gd name="T37" fmla="*/ 161 h 527"/>
              <a:gd name="T38" fmla="*/ 519 w 528"/>
              <a:gd name="T39" fmla="*/ 197 h 527"/>
              <a:gd name="T40" fmla="*/ 527 w 528"/>
              <a:gd name="T41" fmla="*/ 236 h 527"/>
              <a:gd name="T42" fmla="*/ 528 w 528"/>
              <a:gd name="T43" fmla="*/ 264 h 527"/>
              <a:gd name="T44" fmla="*/ 524 w 528"/>
              <a:gd name="T45" fmla="*/ 304 h 527"/>
              <a:gd name="T46" fmla="*/ 516 w 528"/>
              <a:gd name="T47" fmla="*/ 341 h 527"/>
              <a:gd name="T48" fmla="*/ 502 w 528"/>
              <a:gd name="T49" fmla="*/ 378 h 527"/>
              <a:gd name="T50" fmla="*/ 483 w 528"/>
              <a:gd name="T51" fmla="*/ 410 h 527"/>
              <a:gd name="T52" fmla="*/ 459 w 528"/>
              <a:gd name="T53" fmla="*/ 440 h 527"/>
              <a:gd name="T54" fmla="*/ 432 w 528"/>
              <a:gd name="T55" fmla="*/ 467 h 527"/>
              <a:gd name="T56" fmla="*/ 401 w 528"/>
              <a:gd name="T57" fmla="*/ 489 h 527"/>
              <a:gd name="T58" fmla="*/ 367 w 528"/>
              <a:gd name="T59" fmla="*/ 506 h 527"/>
              <a:gd name="T60" fmla="*/ 330 w 528"/>
              <a:gd name="T61" fmla="*/ 519 h 527"/>
              <a:gd name="T62" fmla="*/ 291 w 528"/>
              <a:gd name="T63" fmla="*/ 525 h 527"/>
              <a:gd name="T64" fmla="*/ 251 w 528"/>
              <a:gd name="T65" fmla="*/ 527 h 527"/>
              <a:gd name="T66" fmla="*/ 212 w 528"/>
              <a:gd name="T67" fmla="*/ 521 h 527"/>
              <a:gd name="T68" fmla="*/ 174 w 528"/>
              <a:gd name="T69" fmla="*/ 511 h 527"/>
              <a:gd name="T70" fmla="*/ 139 w 528"/>
              <a:gd name="T71" fmla="*/ 494 h 527"/>
              <a:gd name="T72" fmla="*/ 107 w 528"/>
              <a:gd name="T73" fmla="*/ 475 h 527"/>
              <a:gd name="T74" fmla="*/ 78 w 528"/>
              <a:gd name="T75" fmla="*/ 449 h 527"/>
              <a:gd name="T76" fmla="*/ 54 w 528"/>
              <a:gd name="T77" fmla="*/ 420 h 527"/>
              <a:gd name="T78" fmla="*/ 33 w 528"/>
              <a:gd name="T79" fmla="*/ 389 h 527"/>
              <a:gd name="T80" fmla="*/ 17 w 528"/>
              <a:gd name="T81" fmla="*/ 354 h 527"/>
              <a:gd name="T82" fmla="*/ 6 w 528"/>
              <a:gd name="T83" fmla="*/ 317 h 527"/>
              <a:gd name="T84" fmla="*/ 2 w 528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7">
                <a:moveTo>
                  <a:pt x="0" y="264"/>
                </a:moveTo>
                <a:lnTo>
                  <a:pt x="2" y="249"/>
                </a:lnTo>
                <a:lnTo>
                  <a:pt x="2" y="236"/>
                </a:lnTo>
                <a:lnTo>
                  <a:pt x="4" y="223"/>
                </a:lnTo>
                <a:lnTo>
                  <a:pt x="6" y="210"/>
                </a:lnTo>
                <a:lnTo>
                  <a:pt x="10" y="197"/>
                </a:lnTo>
                <a:lnTo>
                  <a:pt x="12" y="184"/>
                </a:lnTo>
                <a:lnTo>
                  <a:pt x="17" y="173"/>
                </a:lnTo>
                <a:lnTo>
                  <a:pt x="21" y="161"/>
                </a:lnTo>
                <a:lnTo>
                  <a:pt x="26" y="149"/>
                </a:lnTo>
                <a:lnTo>
                  <a:pt x="33" y="138"/>
                </a:lnTo>
                <a:lnTo>
                  <a:pt x="39" y="126"/>
                </a:lnTo>
                <a:lnTo>
                  <a:pt x="46" y="116"/>
                </a:lnTo>
                <a:lnTo>
                  <a:pt x="54" y="105"/>
                </a:lnTo>
                <a:lnTo>
                  <a:pt x="61" y="96"/>
                </a:lnTo>
                <a:lnTo>
                  <a:pt x="69" y="86"/>
                </a:lnTo>
                <a:lnTo>
                  <a:pt x="78" y="77"/>
                </a:lnTo>
                <a:lnTo>
                  <a:pt x="87" y="68"/>
                </a:lnTo>
                <a:lnTo>
                  <a:pt x="96" y="60"/>
                </a:lnTo>
                <a:lnTo>
                  <a:pt x="107" y="52"/>
                </a:lnTo>
                <a:lnTo>
                  <a:pt x="117" y="45"/>
                </a:lnTo>
                <a:lnTo>
                  <a:pt x="127" y="38"/>
                </a:lnTo>
                <a:lnTo>
                  <a:pt x="139" y="32"/>
                </a:lnTo>
                <a:lnTo>
                  <a:pt x="149" y="26"/>
                </a:lnTo>
                <a:lnTo>
                  <a:pt x="161" y="21"/>
                </a:lnTo>
                <a:lnTo>
                  <a:pt x="174" y="16"/>
                </a:lnTo>
                <a:lnTo>
                  <a:pt x="186" y="12"/>
                </a:lnTo>
                <a:lnTo>
                  <a:pt x="199" y="8"/>
                </a:lnTo>
                <a:lnTo>
                  <a:pt x="212" y="6"/>
                </a:lnTo>
                <a:lnTo>
                  <a:pt x="225" y="3"/>
                </a:lnTo>
                <a:lnTo>
                  <a:pt x="238" y="2"/>
                </a:lnTo>
                <a:lnTo>
                  <a:pt x="251" y="0"/>
                </a:lnTo>
                <a:lnTo>
                  <a:pt x="265" y="0"/>
                </a:lnTo>
                <a:lnTo>
                  <a:pt x="278" y="0"/>
                </a:lnTo>
                <a:lnTo>
                  <a:pt x="291" y="2"/>
                </a:lnTo>
                <a:lnTo>
                  <a:pt x="304" y="3"/>
                </a:lnTo>
                <a:lnTo>
                  <a:pt x="317" y="6"/>
                </a:lnTo>
                <a:lnTo>
                  <a:pt x="330" y="8"/>
                </a:lnTo>
                <a:lnTo>
                  <a:pt x="343" y="12"/>
                </a:lnTo>
                <a:lnTo>
                  <a:pt x="354" y="16"/>
                </a:lnTo>
                <a:lnTo>
                  <a:pt x="367" y="21"/>
                </a:lnTo>
                <a:lnTo>
                  <a:pt x="379" y="26"/>
                </a:lnTo>
                <a:lnTo>
                  <a:pt x="389" y="32"/>
                </a:lnTo>
                <a:lnTo>
                  <a:pt x="401" y="38"/>
                </a:lnTo>
                <a:lnTo>
                  <a:pt x="411" y="45"/>
                </a:lnTo>
                <a:lnTo>
                  <a:pt x="422" y="52"/>
                </a:lnTo>
                <a:lnTo>
                  <a:pt x="432" y="60"/>
                </a:lnTo>
                <a:lnTo>
                  <a:pt x="441" y="68"/>
                </a:lnTo>
                <a:lnTo>
                  <a:pt x="450" y="77"/>
                </a:lnTo>
                <a:lnTo>
                  <a:pt x="459" y="86"/>
                </a:lnTo>
                <a:lnTo>
                  <a:pt x="467" y="96"/>
                </a:lnTo>
                <a:lnTo>
                  <a:pt x="475" y="105"/>
                </a:lnTo>
                <a:lnTo>
                  <a:pt x="483" y="116"/>
                </a:lnTo>
                <a:lnTo>
                  <a:pt x="489" y="126"/>
                </a:lnTo>
                <a:lnTo>
                  <a:pt x="495" y="138"/>
                </a:lnTo>
                <a:lnTo>
                  <a:pt x="502" y="149"/>
                </a:lnTo>
                <a:lnTo>
                  <a:pt x="507" y="161"/>
                </a:lnTo>
                <a:lnTo>
                  <a:pt x="511" y="173"/>
                </a:lnTo>
                <a:lnTo>
                  <a:pt x="516" y="184"/>
                </a:lnTo>
                <a:lnTo>
                  <a:pt x="519" y="197"/>
                </a:lnTo>
                <a:lnTo>
                  <a:pt x="523" y="210"/>
                </a:lnTo>
                <a:lnTo>
                  <a:pt x="524" y="223"/>
                </a:lnTo>
                <a:lnTo>
                  <a:pt x="527" y="236"/>
                </a:lnTo>
                <a:lnTo>
                  <a:pt x="528" y="249"/>
                </a:lnTo>
                <a:lnTo>
                  <a:pt x="528" y="264"/>
                </a:lnTo>
                <a:lnTo>
                  <a:pt x="528" y="264"/>
                </a:lnTo>
                <a:lnTo>
                  <a:pt x="528" y="277"/>
                </a:lnTo>
                <a:lnTo>
                  <a:pt x="527" y="291"/>
                </a:lnTo>
                <a:lnTo>
                  <a:pt x="524" y="304"/>
                </a:lnTo>
                <a:lnTo>
                  <a:pt x="523" y="317"/>
                </a:lnTo>
                <a:lnTo>
                  <a:pt x="519" y="330"/>
                </a:lnTo>
                <a:lnTo>
                  <a:pt x="516" y="341"/>
                </a:lnTo>
                <a:lnTo>
                  <a:pt x="511" y="354"/>
                </a:lnTo>
                <a:lnTo>
                  <a:pt x="507" y="366"/>
                </a:lnTo>
                <a:lnTo>
                  <a:pt x="502" y="378"/>
                </a:lnTo>
                <a:lnTo>
                  <a:pt x="495" y="389"/>
                </a:lnTo>
                <a:lnTo>
                  <a:pt x="489" y="400"/>
                </a:lnTo>
                <a:lnTo>
                  <a:pt x="483" y="410"/>
                </a:lnTo>
                <a:lnTo>
                  <a:pt x="475" y="420"/>
                </a:lnTo>
                <a:lnTo>
                  <a:pt x="467" y="431"/>
                </a:lnTo>
                <a:lnTo>
                  <a:pt x="459" y="440"/>
                </a:lnTo>
                <a:lnTo>
                  <a:pt x="450" y="449"/>
                </a:lnTo>
                <a:lnTo>
                  <a:pt x="441" y="458"/>
                </a:lnTo>
                <a:lnTo>
                  <a:pt x="432" y="467"/>
                </a:lnTo>
                <a:lnTo>
                  <a:pt x="422" y="475"/>
                </a:lnTo>
                <a:lnTo>
                  <a:pt x="411" y="481"/>
                </a:lnTo>
                <a:lnTo>
                  <a:pt x="401" y="489"/>
                </a:lnTo>
                <a:lnTo>
                  <a:pt x="389" y="494"/>
                </a:lnTo>
                <a:lnTo>
                  <a:pt x="379" y="501"/>
                </a:lnTo>
                <a:lnTo>
                  <a:pt x="367" y="506"/>
                </a:lnTo>
                <a:lnTo>
                  <a:pt x="354" y="511"/>
                </a:lnTo>
                <a:lnTo>
                  <a:pt x="343" y="515"/>
                </a:lnTo>
                <a:lnTo>
                  <a:pt x="330" y="519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8" y="527"/>
                </a:lnTo>
                <a:lnTo>
                  <a:pt x="265" y="527"/>
                </a:lnTo>
                <a:lnTo>
                  <a:pt x="251" y="527"/>
                </a:lnTo>
                <a:lnTo>
                  <a:pt x="238" y="525"/>
                </a:lnTo>
                <a:lnTo>
                  <a:pt x="225" y="524"/>
                </a:lnTo>
                <a:lnTo>
                  <a:pt x="212" y="521"/>
                </a:lnTo>
                <a:lnTo>
                  <a:pt x="199" y="519"/>
                </a:lnTo>
                <a:lnTo>
                  <a:pt x="186" y="515"/>
                </a:lnTo>
                <a:lnTo>
                  <a:pt x="174" y="511"/>
                </a:lnTo>
                <a:lnTo>
                  <a:pt x="161" y="506"/>
                </a:lnTo>
                <a:lnTo>
                  <a:pt x="149" y="501"/>
                </a:lnTo>
                <a:lnTo>
                  <a:pt x="139" y="494"/>
                </a:lnTo>
                <a:lnTo>
                  <a:pt x="127" y="489"/>
                </a:lnTo>
                <a:lnTo>
                  <a:pt x="117" y="481"/>
                </a:lnTo>
                <a:lnTo>
                  <a:pt x="107" y="475"/>
                </a:lnTo>
                <a:lnTo>
                  <a:pt x="96" y="467"/>
                </a:lnTo>
                <a:lnTo>
                  <a:pt x="87" y="458"/>
                </a:lnTo>
                <a:lnTo>
                  <a:pt x="78" y="449"/>
                </a:lnTo>
                <a:lnTo>
                  <a:pt x="69" y="440"/>
                </a:lnTo>
                <a:lnTo>
                  <a:pt x="61" y="431"/>
                </a:lnTo>
                <a:lnTo>
                  <a:pt x="54" y="420"/>
                </a:lnTo>
                <a:lnTo>
                  <a:pt x="46" y="410"/>
                </a:lnTo>
                <a:lnTo>
                  <a:pt x="39" y="400"/>
                </a:lnTo>
                <a:lnTo>
                  <a:pt x="33" y="389"/>
                </a:lnTo>
                <a:lnTo>
                  <a:pt x="26" y="378"/>
                </a:lnTo>
                <a:lnTo>
                  <a:pt x="21" y="366"/>
                </a:lnTo>
                <a:lnTo>
                  <a:pt x="17" y="354"/>
                </a:lnTo>
                <a:lnTo>
                  <a:pt x="12" y="341"/>
                </a:lnTo>
                <a:lnTo>
                  <a:pt x="10" y="330"/>
                </a:lnTo>
                <a:lnTo>
                  <a:pt x="6" y="317"/>
                </a:lnTo>
                <a:lnTo>
                  <a:pt x="4" y="304"/>
                </a:lnTo>
                <a:lnTo>
                  <a:pt x="2" y="291"/>
                </a:lnTo>
                <a:lnTo>
                  <a:pt x="2" y="277"/>
                </a:lnTo>
                <a:lnTo>
                  <a:pt x="0" y="26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2" name="Freeform 20"/>
          <p:cNvSpPr>
            <a:spLocks/>
          </p:cNvSpPr>
          <p:nvPr/>
        </p:nvSpPr>
        <p:spPr bwMode="auto">
          <a:xfrm>
            <a:off x="6189663" y="4846638"/>
            <a:ext cx="417512" cy="417512"/>
          </a:xfrm>
          <a:custGeom>
            <a:avLst/>
            <a:gdLst>
              <a:gd name="T0" fmla="*/ 2 w 528"/>
              <a:gd name="T1" fmla="*/ 236 h 527"/>
              <a:gd name="T2" fmla="*/ 10 w 528"/>
              <a:gd name="T3" fmla="*/ 197 h 527"/>
              <a:gd name="T4" fmla="*/ 21 w 528"/>
              <a:gd name="T5" fmla="*/ 161 h 527"/>
              <a:gd name="T6" fmla="*/ 39 w 528"/>
              <a:gd name="T7" fmla="*/ 126 h 527"/>
              <a:gd name="T8" fmla="*/ 61 w 528"/>
              <a:gd name="T9" fmla="*/ 96 h 527"/>
              <a:gd name="T10" fmla="*/ 87 w 528"/>
              <a:gd name="T11" fmla="*/ 68 h 527"/>
              <a:gd name="T12" fmla="*/ 117 w 528"/>
              <a:gd name="T13" fmla="*/ 45 h 527"/>
              <a:gd name="T14" fmla="*/ 149 w 528"/>
              <a:gd name="T15" fmla="*/ 26 h 527"/>
              <a:gd name="T16" fmla="*/ 186 w 528"/>
              <a:gd name="T17" fmla="*/ 12 h 527"/>
              <a:gd name="T18" fmla="*/ 225 w 528"/>
              <a:gd name="T19" fmla="*/ 3 h 527"/>
              <a:gd name="T20" fmla="*/ 265 w 528"/>
              <a:gd name="T21" fmla="*/ 0 h 527"/>
              <a:gd name="T22" fmla="*/ 304 w 528"/>
              <a:gd name="T23" fmla="*/ 3 h 527"/>
              <a:gd name="T24" fmla="*/ 343 w 528"/>
              <a:gd name="T25" fmla="*/ 12 h 527"/>
              <a:gd name="T26" fmla="*/ 379 w 528"/>
              <a:gd name="T27" fmla="*/ 26 h 527"/>
              <a:gd name="T28" fmla="*/ 411 w 528"/>
              <a:gd name="T29" fmla="*/ 45 h 527"/>
              <a:gd name="T30" fmla="*/ 441 w 528"/>
              <a:gd name="T31" fmla="*/ 68 h 527"/>
              <a:gd name="T32" fmla="*/ 467 w 528"/>
              <a:gd name="T33" fmla="*/ 96 h 527"/>
              <a:gd name="T34" fmla="*/ 489 w 528"/>
              <a:gd name="T35" fmla="*/ 126 h 527"/>
              <a:gd name="T36" fmla="*/ 507 w 528"/>
              <a:gd name="T37" fmla="*/ 161 h 527"/>
              <a:gd name="T38" fmla="*/ 519 w 528"/>
              <a:gd name="T39" fmla="*/ 197 h 527"/>
              <a:gd name="T40" fmla="*/ 527 w 528"/>
              <a:gd name="T41" fmla="*/ 236 h 527"/>
              <a:gd name="T42" fmla="*/ 528 w 528"/>
              <a:gd name="T43" fmla="*/ 264 h 527"/>
              <a:gd name="T44" fmla="*/ 524 w 528"/>
              <a:gd name="T45" fmla="*/ 304 h 527"/>
              <a:gd name="T46" fmla="*/ 516 w 528"/>
              <a:gd name="T47" fmla="*/ 341 h 527"/>
              <a:gd name="T48" fmla="*/ 502 w 528"/>
              <a:gd name="T49" fmla="*/ 378 h 527"/>
              <a:gd name="T50" fmla="*/ 483 w 528"/>
              <a:gd name="T51" fmla="*/ 410 h 527"/>
              <a:gd name="T52" fmla="*/ 459 w 528"/>
              <a:gd name="T53" fmla="*/ 440 h 527"/>
              <a:gd name="T54" fmla="*/ 432 w 528"/>
              <a:gd name="T55" fmla="*/ 467 h 527"/>
              <a:gd name="T56" fmla="*/ 401 w 528"/>
              <a:gd name="T57" fmla="*/ 489 h 527"/>
              <a:gd name="T58" fmla="*/ 367 w 528"/>
              <a:gd name="T59" fmla="*/ 506 h 527"/>
              <a:gd name="T60" fmla="*/ 330 w 528"/>
              <a:gd name="T61" fmla="*/ 519 h 527"/>
              <a:gd name="T62" fmla="*/ 291 w 528"/>
              <a:gd name="T63" fmla="*/ 525 h 527"/>
              <a:gd name="T64" fmla="*/ 251 w 528"/>
              <a:gd name="T65" fmla="*/ 527 h 527"/>
              <a:gd name="T66" fmla="*/ 212 w 528"/>
              <a:gd name="T67" fmla="*/ 521 h 527"/>
              <a:gd name="T68" fmla="*/ 174 w 528"/>
              <a:gd name="T69" fmla="*/ 511 h 527"/>
              <a:gd name="T70" fmla="*/ 139 w 528"/>
              <a:gd name="T71" fmla="*/ 494 h 527"/>
              <a:gd name="T72" fmla="*/ 107 w 528"/>
              <a:gd name="T73" fmla="*/ 475 h 527"/>
              <a:gd name="T74" fmla="*/ 78 w 528"/>
              <a:gd name="T75" fmla="*/ 449 h 527"/>
              <a:gd name="T76" fmla="*/ 54 w 528"/>
              <a:gd name="T77" fmla="*/ 420 h 527"/>
              <a:gd name="T78" fmla="*/ 33 w 528"/>
              <a:gd name="T79" fmla="*/ 389 h 527"/>
              <a:gd name="T80" fmla="*/ 17 w 528"/>
              <a:gd name="T81" fmla="*/ 354 h 527"/>
              <a:gd name="T82" fmla="*/ 6 w 528"/>
              <a:gd name="T83" fmla="*/ 317 h 527"/>
              <a:gd name="T84" fmla="*/ 2 w 528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7">
                <a:moveTo>
                  <a:pt x="0" y="264"/>
                </a:moveTo>
                <a:lnTo>
                  <a:pt x="2" y="249"/>
                </a:lnTo>
                <a:lnTo>
                  <a:pt x="2" y="236"/>
                </a:lnTo>
                <a:lnTo>
                  <a:pt x="4" y="223"/>
                </a:lnTo>
                <a:lnTo>
                  <a:pt x="6" y="210"/>
                </a:lnTo>
                <a:lnTo>
                  <a:pt x="10" y="197"/>
                </a:lnTo>
                <a:lnTo>
                  <a:pt x="12" y="184"/>
                </a:lnTo>
                <a:lnTo>
                  <a:pt x="17" y="173"/>
                </a:lnTo>
                <a:lnTo>
                  <a:pt x="21" y="161"/>
                </a:lnTo>
                <a:lnTo>
                  <a:pt x="26" y="149"/>
                </a:lnTo>
                <a:lnTo>
                  <a:pt x="33" y="138"/>
                </a:lnTo>
                <a:lnTo>
                  <a:pt x="39" y="126"/>
                </a:lnTo>
                <a:lnTo>
                  <a:pt x="46" y="116"/>
                </a:lnTo>
                <a:lnTo>
                  <a:pt x="54" y="105"/>
                </a:lnTo>
                <a:lnTo>
                  <a:pt x="61" y="96"/>
                </a:lnTo>
                <a:lnTo>
                  <a:pt x="69" y="86"/>
                </a:lnTo>
                <a:lnTo>
                  <a:pt x="78" y="77"/>
                </a:lnTo>
                <a:lnTo>
                  <a:pt x="87" y="68"/>
                </a:lnTo>
                <a:lnTo>
                  <a:pt x="96" y="60"/>
                </a:lnTo>
                <a:lnTo>
                  <a:pt x="107" y="52"/>
                </a:lnTo>
                <a:lnTo>
                  <a:pt x="117" y="45"/>
                </a:lnTo>
                <a:lnTo>
                  <a:pt x="127" y="38"/>
                </a:lnTo>
                <a:lnTo>
                  <a:pt x="139" y="32"/>
                </a:lnTo>
                <a:lnTo>
                  <a:pt x="149" y="26"/>
                </a:lnTo>
                <a:lnTo>
                  <a:pt x="161" y="21"/>
                </a:lnTo>
                <a:lnTo>
                  <a:pt x="174" y="16"/>
                </a:lnTo>
                <a:lnTo>
                  <a:pt x="186" y="12"/>
                </a:lnTo>
                <a:lnTo>
                  <a:pt x="199" y="8"/>
                </a:lnTo>
                <a:lnTo>
                  <a:pt x="212" y="6"/>
                </a:lnTo>
                <a:lnTo>
                  <a:pt x="225" y="3"/>
                </a:lnTo>
                <a:lnTo>
                  <a:pt x="238" y="2"/>
                </a:lnTo>
                <a:lnTo>
                  <a:pt x="251" y="0"/>
                </a:lnTo>
                <a:lnTo>
                  <a:pt x="265" y="0"/>
                </a:lnTo>
                <a:lnTo>
                  <a:pt x="278" y="0"/>
                </a:lnTo>
                <a:lnTo>
                  <a:pt x="291" y="2"/>
                </a:lnTo>
                <a:lnTo>
                  <a:pt x="304" y="3"/>
                </a:lnTo>
                <a:lnTo>
                  <a:pt x="317" y="6"/>
                </a:lnTo>
                <a:lnTo>
                  <a:pt x="330" y="8"/>
                </a:lnTo>
                <a:lnTo>
                  <a:pt x="343" y="12"/>
                </a:lnTo>
                <a:lnTo>
                  <a:pt x="354" y="16"/>
                </a:lnTo>
                <a:lnTo>
                  <a:pt x="367" y="21"/>
                </a:lnTo>
                <a:lnTo>
                  <a:pt x="379" y="26"/>
                </a:lnTo>
                <a:lnTo>
                  <a:pt x="389" y="32"/>
                </a:lnTo>
                <a:lnTo>
                  <a:pt x="401" y="38"/>
                </a:lnTo>
                <a:lnTo>
                  <a:pt x="411" y="45"/>
                </a:lnTo>
                <a:lnTo>
                  <a:pt x="422" y="52"/>
                </a:lnTo>
                <a:lnTo>
                  <a:pt x="432" y="60"/>
                </a:lnTo>
                <a:lnTo>
                  <a:pt x="441" y="68"/>
                </a:lnTo>
                <a:lnTo>
                  <a:pt x="450" y="77"/>
                </a:lnTo>
                <a:lnTo>
                  <a:pt x="459" y="86"/>
                </a:lnTo>
                <a:lnTo>
                  <a:pt x="467" y="96"/>
                </a:lnTo>
                <a:lnTo>
                  <a:pt x="475" y="105"/>
                </a:lnTo>
                <a:lnTo>
                  <a:pt x="483" y="116"/>
                </a:lnTo>
                <a:lnTo>
                  <a:pt x="489" y="126"/>
                </a:lnTo>
                <a:lnTo>
                  <a:pt x="495" y="138"/>
                </a:lnTo>
                <a:lnTo>
                  <a:pt x="502" y="149"/>
                </a:lnTo>
                <a:lnTo>
                  <a:pt x="507" y="161"/>
                </a:lnTo>
                <a:lnTo>
                  <a:pt x="511" y="173"/>
                </a:lnTo>
                <a:lnTo>
                  <a:pt x="516" y="184"/>
                </a:lnTo>
                <a:lnTo>
                  <a:pt x="519" y="197"/>
                </a:lnTo>
                <a:lnTo>
                  <a:pt x="523" y="210"/>
                </a:lnTo>
                <a:lnTo>
                  <a:pt x="524" y="223"/>
                </a:lnTo>
                <a:lnTo>
                  <a:pt x="527" y="236"/>
                </a:lnTo>
                <a:lnTo>
                  <a:pt x="528" y="249"/>
                </a:lnTo>
                <a:lnTo>
                  <a:pt x="528" y="264"/>
                </a:lnTo>
                <a:lnTo>
                  <a:pt x="528" y="264"/>
                </a:lnTo>
                <a:lnTo>
                  <a:pt x="528" y="277"/>
                </a:lnTo>
                <a:lnTo>
                  <a:pt x="527" y="291"/>
                </a:lnTo>
                <a:lnTo>
                  <a:pt x="524" y="304"/>
                </a:lnTo>
                <a:lnTo>
                  <a:pt x="523" y="317"/>
                </a:lnTo>
                <a:lnTo>
                  <a:pt x="519" y="330"/>
                </a:lnTo>
                <a:lnTo>
                  <a:pt x="516" y="341"/>
                </a:lnTo>
                <a:lnTo>
                  <a:pt x="511" y="354"/>
                </a:lnTo>
                <a:lnTo>
                  <a:pt x="507" y="366"/>
                </a:lnTo>
                <a:lnTo>
                  <a:pt x="502" y="378"/>
                </a:lnTo>
                <a:lnTo>
                  <a:pt x="495" y="389"/>
                </a:lnTo>
                <a:lnTo>
                  <a:pt x="489" y="400"/>
                </a:lnTo>
                <a:lnTo>
                  <a:pt x="483" y="410"/>
                </a:lnTo>
                <a:lnTo>
                  <a:pt x="475" y="420"/>
                </a:lnTo>
                <a:lnTo>
                  <a:pt x="467" y="431"/>
                </a:lnTo>
                <a:lnTo>
                  <a:pt x="459" y="440"/>
                </a:lnTo>
                <a:lnTo>
                  <a:pt x="450" y="449"/>
                </a:lnTo>
                <a:lnTo>
                  <a:pt x="441" y="458"/>
                </a:lnTo>
                <a:lnTo>
                  <a:pt x="432" y="467"/>
                </a:lnTo>
                <a:lnTo>
                  <a:pt x="422" y="475"/>
                </a:lnTo>
                <a:lnTo>
                  <a:pt x="411" y="481"/>
                </a:lnTo>
                <a:lnTo>
                  <a:pt x="401" y="489"/>
                </a:lnTo>
                <a:lnTo>
                  <a:pt x="389" y="494"/>
                </a:lnTo>
                <a:lnTo>
                  <a:pt x="379" y="501"/>
                </a:lnTo>
                <a:lnTo>
                  <a:pt x="367" y="506"/>
                </a:lnTo>
                <a:lnTo>
                  <a:pt x="354" y="511"/>
                </a:lnTo>
                <a:lnTo>
                  <a:pt x="343" y="515"/>
                </a:lnTo>
                <a:lnTo>
                  <a:pt x="330" y="519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8" y="527"/>
                </a:lnTo>
                <a:lnTo>
                  <a:pt x="265" y="527"/>
                </a:lnTo>
                <a:lnTo>
                  <a:pt x="251" y="527"/>
                </a:lnTo>
                <a:lnTo>
                  <a:pt x="238" y="525"/>
                </a:lnTo>
                <a:lnTo>
                  <a:pt x="225" y="524"/>
                </a:lnTo>
                <a:lnTo>
                  <a:pt x="212" y="521"/>
                </a:lnTo>
                <a:lnTo>
                  <a:pt x="199" y="519"/>
                </a:lnTo>
                <a:lnTo>
                  <a:pt x="186" y="515"/>
                </a:lnTo>
                <a:lnTo>
                  <a:pt x="174" y="511"/>
                </a:lnTo>
                <a:lnTo>
                  <a:pt x="161" y="506"/>
                </a:lnTo>
                <a:lnTo>
                  <a:pt x="149" y="501"/>
                </a:lnTo>
                <a:lnTo>
                  <a:pt x="139" y="494"/>
                </a:lnTo>
                <a:lnTo>
                  <a:pt x="127" y="489"/>
                </a:lnTo>
                <a:lnTo>
                  <a:pt x="117" y="481"/>
                </a:lnTo>
                <a:lnTo>
                  <a:pt x="107" y="475"/>
                </a:lnTo>
                <a:lnTo>
                  <a:pt x="96" y="467"/>
                </a:lnTo>
                <a:lnTo>
                  <a:pt x="87" y="458"/>
                </a:lnTo>
                <a:lnTo>
                  <a:pt x="78" y="449"/>
                </a:lnTo>
                <a:lnTo>
                  <a:pt x="69" y="440"/>
                </a:lnTo>
                <a:lnTo>
                  <a:pt x="61" y="431"/>
                </a:lnTo>
                <a:lnTo>
                  <a:pt x="54" y="420"/>
                </a:lnTo>
                <a:lnTo>
                  <a:pt x="46" y="410"/>
                </a:lnTo>
                <a:lnTo>
                  <a:pt x="39" y="400"/>
                </a:lnTo>
                <a:lnTo>
                  <a:pt x="33" y="389"/>
                </a:lnTo>
                <a:lnTo>
                  <a:pt x="26" y="378"/>
                </a:lnTo>
                <a:lnTo>
                  <a:pt x="21" y="366"/>
                </a:lnTo>
                <a:lnTo>
                  <a:pt x="17" y="354"/>
                </a:lnTo>
                <a:lnTo>
                  <a:pt x="12" y="341"/>
                </a:lnTo>
                <a:lnTo>
                  <a:pt x="10" y="330"/>
                </a:lnTo>
                <a:lnTo>
                  <a:pt x="6" y="317"/>
                </a:lnTo>
                <a:lnTo>
                  <a:pt x="4" y="304"/>
                </a:lnTo>
                <a:lnTo>
                  <a:pt x="2" y="291"/>
                </a:lnTo>
                <a:lnTo>
                  <a:pt x="2" y="277"/>
                </a:lnTo>
                <a:lnTo>
                  <a:pt x="0" y="26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3" name="Rectangle 21"/>
          <p:cNvSpPr>
            <a:spLocks noChangeArrowheads="1"/>
          </p:cNvSpPr>
          <p:nvPr/>
        </p:nvSpPr>
        <p:spPr bwMode="auto">
          <a:xfrm>
            <a:off x="6307138" y="4953000"/>
            <a:ext cx="1841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0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54" name="Freeform 22"/>
          <p:cNvSpPr>
            <a:spLocks/>
          </p:cNvSpPr>
          <p:nvPr/>
        </p:nvSpPr>
        <p:spPr bwMode="auto">
          <a:xfrm>
            <a:off x="5980113" y="2651125"/>
            <a:ext cx="419100" cy="419100"/>
          </a:xfrm>
          <a:custGeom>
            <a:avLst/>
            <a:gdLst>
              <a:gd name="T0" fmla="*/ 2 w 528"/>
              <a:gd name="T1" fmla="*/ 236 h 527"/>
              <a:gd name="T2" fmla="*/ 8 w 528"/>
              <a:gd name="T3" fmla="*/ 197 h 527"/>
              <a:gd name="T4" fmla="*/ 21 w 528"/>
              <a:gd name="T5" fmla="*/ 160 h 527"/>
              <a:gd name="T6" fmla="*/ 38 w 528"/>
              <a:gd name="T7" fmla="*/ 127 h 527"/>
              <a:gd name="T8" fmla="*/ 60 w 528"/>
              <a:gd name="T9" fmla="*/ 96 h 527"/>
              <a:gd name="T10" fmla="*/ 87 w 528"/>
              <a:gd name="T11" fmla="*/ 68 h 527"/>
              <a:gd name="T12" fmla="*/ 117 w 528"/>
              <a:gd name="T13" fmla="*/ 45 h 527"/>
              <a:gd name="T14" fmla="*/ 149 w 528"/>
              <a:gd name="T15" fmla="*/ 26 h 527"/>
              <a:gd name="T16" fmla="*/ 186 w 528"/>
              <a:gd name="T17" fmla="*/ 11 h 527"/>
              <a:gd name="T18" fmla="*/ 223 w 528"/>
              <a:gd name="T19" fmla="*/ 2 h 527"/>
              <a:gd name="T20" fmla="*/ 263 w 528"/>
              <a:gd name="T21" fmla="*/ 0 h 527"/>
              <a:gd name="T22" fmla="*/ 304 w 528"/>
              <a:gd name="T23" fmla="*/ 2 h 527"/>
              <a:gd name="T24" fmla="*/ 343 w 528"/>
              <a:gd name="T25" fmla="*/ 11 h 527"/>
              <a:gd name="T26" fmla="*/ 378 w 528"/>
              <a:gd name="T27" fmla="*/ 26 h 527"/>
              <a:gd name="T28" fmla="*/ 411 w 528"/>
              <a:gd name="T29" fmla="*/ 45 h 527"/>
              <a:gd name="T30" fmla="*/ 441 w 528"/>
              <a:gd name="T31" fmla="*/ 68 h 527"/>
              <a:gd name="T32" fmla="*/ 467 w 528"/>
              <a:gd name="T33" fmla="*/ 96 h 527"/>
              <a:gd name="T34" fmla="*/ 489 w 528"/>
              <a:gd name="T35" fmla="*/ 127 h 527"/>
              <a:gd name="T36" fmla="*/ 507 w 528"/>
              <a:gd name="T37" fmla="*/ 160 h 527"/>
              <a:gd name="T38" fmla="*/ 519 w 528"/>
              <a:gd name="T39" fmla="*/ 197 h 527"/>
              <a:gd name="T40" fmla="*/ 525 w 528"/>
              <a:gd name="T41" fmla="*/ 236 h 527"/>
              <a:gd name="T42" fmla="*/ 528 w 528"/>
              <a:gd name="T43" fmla="*/ 263 h 527"/>
              <a:gd name="T44" fmla="*/ 524 w 528"/>
              <a:gd name="T45" fmla="*/ 303 h 527"/>
              <a:gd name="T46" fmla="*/ 515 w 528"/>
              <a:gd name="T47" fmla="*/ 342 h 527"/>
              <a:gd name="T48" fmla="*/ 501 w 528"/>
              <a:gd name="T49" fmla="*/ 377 h 527"/>
              <a:gd name="T50" fmla="*/ 482 w 528"/>
              <a:gd name="T51" fmla="*/ 411 h 527"/>
              <a:gd name="T52" fmla="*/ 459 w 528"/>
              <a:gd name="T53" fmla="*/ 440 h 527"/>
              <a:gd name="T54" fmla="*/ 432 w 528"/>
              <a:gd name="T55" fmla="*/ 466 h 527"/>
              <a:gd name="T56" fmla="*/ 401 w 528"/>
              <a:gd name="T57" fmla="*/ 488 h 527"/>
              <a:gd name="T58" fmla="*/ 366 w 528"/>
              <a:gd name="T59" fmla="*/ 507 h 527"/>
              <a:gd name="T60" fmla="*/ 330 w 528"/>
              <a:gd name="T61" fmla="*/ 518 h 527"/>
              <a:gd name="T62" fmla="*/ 291 w 528"/>
              <a:gd name="T63" fmla="*/ 525 h 527"/>
              <a:gd name="T64" fmla="*/ 251 w 528"/>
              <a:gd name="T65" fmla="*/ 526 h 527"/>
              <a:gd name="T66" fmla="*/ 210 w 528"/>
              <a:gd name="T67" fmla="*/ 521 h 527"/>
              <a:gd name="T68" fmla="*/ 173 w 528"/>
              <a:gd name="T69" fmla="*/ 510 h 527"/>
              <a:gd name="T70" fmla="*/ 138 w 528"/>
              <a:gd name="T71" fmla="*/ 495 h 527"/>
              <a:gd name="T72" fmla="*/ 107 w 528"/>
              <a:gd name="T73" fmla="*/ 474 h 527"/>
              <a:gd name="T74" fmla="*/ 78 w 528"/>
              <a:gd name="T75" fmla="*/ 450 h 527"/>
              <a:gd name="T76" fmla="*/ 52 w 528"/>
              <a:gd name="T77" fmla="*/ 421 h 527"/>
              <a:gd name="T78" fmla="*/ 33 w 528"/>
              <a:gd name="T79" fmla="*/ 389 h 527"/>
              <a:gd name="T80" fmla="*/ 16 w 528"/>
              <a:gd name="T81" fmla="*/ 354 h 527"/>
              <a:gd name="T82" fmla="*/ 6 w 528"/>
              <a:gd name="T83" fmla="*/ 316 h 527"/>
              <a:gd name="T84" fmla="*/ 0 w 528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7">
                <a:moveTo>
                  <a:pt x="0" y="263"/>
                </a:moveTo>
                <a:lnTo>
                  <a:pt x="0" y="250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8" y="197"/>
                </a:lnTo>
                <a:lnTo>
                  <a:pt x="12" y="185"/>
                </a:lnTo>
                <a:lnTo>
                  <a:pt x="16" y="172"/>
                </a:lnTo>
                <a:lnTo>
                  <a:pt x="21" y="160"/>
                </a:lnTo>
                <a:lnTo>
                  <a:pt x="26" y="149"/>
                </a:lnTo>
                <a:lnTo>
                  <a:pt x="33" y="137"/>
                </a:lnTo>
                <a:lnTo>
                  <a:pt x="38" y="127"/>
                </a:lnTo>
                <a:lnTo>
                  <a:pt x="46" y="116"/>
                </a:lnTo>
                <a:lnTo>
                  <a:pt x="52" y="106"/>
                </a:lnTo>
                <a:lnTo>
                  <a:pt x="60" y="96"/>
                </a:lnTo>
                <a:lnTo>
                  <a:pt x="69" y="87"/>
                </a:lnTo>
                <a:lnTo>
                  <a:pt x="78" y="78"/>
                </a:lnTo>
                <a:lnTo>
                  <a:pt x="87" y="68"/>
                </a:lnTo>
                <a:lnTo>
                  <a:pt x="96" y="59"/>
                </a:lnTo>
                <a:lnTo>
                  <a:pt x="107" y="52"/>
                </a:lnTo>
                <a:lnTo>
                  <a:pt x="117" y="45"/>
                </a:lnTo>
                <a:lnTo>
                  <a:pt x="127" y="37"/>
                </a:lnTo>
                <a:lnTo>
                  <a:pt x="138" y="32"/>
                </a:lnTo>
                <a:lnTo>
                  <a:pt x="149" y="26"/>
                </a:lnTo>
                <a:lnTo>
                  <a:pt x="161" y="21"/>
                </a:lnTo>
                <a:lnTo>
                  <a:pt x="173" y="15"/>
                </a:lnTo>
                <a:lnTo>
                  <a:pt x="186" y="11"/>
                </a:lnTo>
                <a:lnTo>
                  <a:pt x="197" y="8"/>
                </a:lnTo>
                <a:lnTo>
                  <a:pt x="210" y="5"/>
                </a:lnTo>
                <a:lnTo>
                  <a:pt x="223" y="2"/>
                </a:lnTo>
                <a:lnTo>
                  <a:pt x="236" y="1"/>
                </a:lnTo>
                <a:lnTo>
                  <a:pt x="251" y="0"/>
                </a:lnTo>
                <a:lnTo>
                  <a:pt x="263" y="0"/>
                </a:lnTo>
                <a:lnTo>
                  <a:pt x="278" y="0"/>
                </a:lnTo>
                <a:lnTo>
                  <a:pt x="291" y="1"/>
                </a:lnTo>
                <a:lnTo>
                  <a:pt x="304" y="2"/>
                </a:lnTo>
                <a:lnTo>
                  <a:pt x="317" y="5"/>
                </a:lnTo>
                <a:lnTo>
                  <a:pt x="330" y="8"/>
                </a:lnTo>
                <a:lnTo>
                  <a:pt x="343" y="11"/>
                </a:lnTo>
                <a:lnTo>
                  <a:pt x="354" y="15"/>
                </a:lnTo>
                <a:lnTo>
                  <a:pt x="366" y="21"/>
                </a:lnTo>
                <a:lnTo>
                  <a:pt x="378" y="26"/>
                </a:lnTo>
                <a:lnTo>
                  <a:pt x="389" y="32"/>
                </a:lnTo>
                <a:lnTo>
                  <a:pt x="401" y="37"/>
                </a:lnTo>
                <a:lnTo>
                  <a:pt x="411" y="45"/>
                </a:lnTo>
                <a:lnTo>
                  <a:pt x="422" y="52"/>
                </a:lnTo>
                <a:lnTo>
                  <a:pt x="432" y="59"/>
                </a:lnTo>
                <a:lnTo>
                  <a:pt x="441" y="68"/>
                </a:lnTo>
                <a:lnTo>
                  <a:pt x="450" y="78"/>
                </a:lnTo>
                <a:lnTo>
                  <a:pt x="459" y="87"/>
                </a:lnTo>
                <a:lnTo>
                  <a:pt x="467" y="96"/>
                </a:lnTo>
                <a:lnTo>
                  <a:pt x="475" y="106"/>
                </a:lnTo>
                <a:lnTo>
                  <a:pt x="482" y="116"/>
                </a:lnTo>
                <a:lnTo>
                  <a:pt x="489" y="127"/>
                </a:lnTo>
                <a:lnTo>
                  <a:pt x="495" y="137"/>
                </a:lnTo>
                <a:lnTo>
                  <a:pt x="501" y="149"/>
                </a:lnTo>
                <a:lnTo>
                  <a:pt x="507" y="160"/>
                </a:lnTo>
                <a:lnTo>
                  <a:pt x="511" y="172"/>
                </a:lnTo>
                <a:lnTo>
                  <a:pt x="515" y="185"/>
                </a:lnTo>
                <a:lnTo>
                  <a:pt x="519" y="197"/>
                </a:lnTo>
                <a:lnTo>
                  <a:pt x="521" y="210"/>
                </a:lnTo>
                <a:lnTo>
                  <a:pt x="524" y="223"/>
                </a:lnTo>
                <a:lnTo>
                  <a:pt x="525" y="236"/>
                </a:lnTo>
                <a:lnTo>
                  <a:pt x="527" y="250"/>
                </a:lnTo>
                <a:lnTo>
                  <a:pt x="528" y="263"/>
                </a:lnTo>
                <a:lnTo>
                  <a:pt x="528" y="263"/>
                </a:lnTo>
                <a:lnTo>
                  <a:pt x="527" y="277"/>
                </a:lnTo>
                <a:lnTo>
                  <a:pt x="525" y="290"/>
                </a:lnTo>
                <a:lnTo>
                  <a:pt x="524" y="303"/>
                </a:lnTo>
                <a:lnTo>
                  <a:pt x="521" y="316"/>
                </a:lnTo>
                <a:lnTo>
                  <a:pt x="519" y="329"/>
                </a:lnTo>
                <a:lnTo>
                  <a:pt x="515" y="342"/>
                </a:lnTo>
                <a:lnTo>
                  <a:pt x="511" y="354"/>
                </a:lnTo>
                <a:lnTo>
                  <a:pt x="507" y="365"/>
                </a:lnTo>
                <a:lnTo>
                  <a:pt x="501" y="377"/>
                </a:lnTo>
                <a:lnTo>
                  <a:pt x="495" y="389"/>
                </a:lnTo>
                <a:lnTo>
                  <a:pt x="489" y="400"/>
                </a:lnTo>
                <a:lnTo>
                  <a:pt x="482" y="411"/>
                </a:lnTo>
                <a:lnTo>
                  <a:pt x="475" y="421"/>
                </a:lnTo>
                <a:lnTo>
                  <a:pt x="467" y="431"/>
                </a:lnTo>
                <a:lnTo>
                  <a:pt x="459" y="440"/>
                </a:lnTo>
                <a:lnTo>
                  <a:pt x="450" y="450"/>
                </a:lnTo>
                <a:lnTo>
                  <a:pt x="441" y="459"/>
                </a:lnTo>
                <a:lnTo>
                  <a:pt x="432" y="466"/>
                </a:lnTo>
                <a:lnTo>
                  <a:pt x="422" y="474"/>
                </a:lnTo>
                <a:lnTo>
                  <a:pt x="411" y="482"/>
                </a:lnTo>
                <a:lnTo>
                  <a:pt x="401" y="488"/>
                </a:lnTo>
                <a:lnTo>
                  <a:pt x="389" y="495"/>
                </a:lnTo>
                <a:lnTo>
                  <a:pt x="378" y="500"/>
                </a:lnTo>
                <a:lnTo>
                  <a:pt x="366" y="507"/>
                </a:lnTo>
                <a:lnTo>
                  <a:pt x="354" y="510"/>
                </a:lnTo>
                <a:lnTo>
                  <a:pt x="343" y="514"/>
                </a:lnTo>
                <a:lnTo>
                  <a:pt x="330" y="518"/>
                </a:lnTo>
                <a:lnTo>
                  <a:pt x="317" y="521"/>
                </a:lnTo>
                <a:lnTo>
                  <a:pt x="304" y="523"/>
                </a:lnTo>
                <a:lnTo>
                  <a:pt x="291" y="525"/>
                </a:lnTo>
                <a:lnTo>
                  <a:pt x="278" y="526"/>
                </a:lnTo>
                <a:lnTo>
                  <a:pt x="263" y="527"/>
                </a:lnTo>
                <a:lnTo>
                  <a:pt x="251" y="526"/>
                </a:lnTo>
                <a:lnTo>
                  <a:pt x="236" y="525"/>
                </a:lnTo>
                <a:lnTo>
                  <a:pt x="223" y="523"/>
                </a:lnTo>
                <a:lnTo>
                  <a:pt x="210" y="521"/>
                </a:lnTo>
                <a:lnTo>
                  <a:pt x="197" y="518"/>
                </a:lnTo>
                <a:lnTo>
                  <a:pt x="186" y="514"/>
                </a:lnTo>
                <a:lnTo>
                  <a:pt x="173" y="510"/>
                </a:lnTo>
                <a:lnTo>
                  <a:pt x="161" y="507"/>
                </a:lnTo>
                <a:lnTo>
                  <a:pt x="149" y="500"/>
                </a:lnTo>
                <a:lnTo>
                  <a:pt x="138" y="495"/>
                </a:lnTo>
                <a:lnTo>
                  <a:pt x="127" y="488"/>
                </a:lnTo>
                <a:lnTo>
                  <a:pt x="117" y="482"/>
                </a:lnTo>
                <a:lnTo>
                  <a:pt x="107" y="474"/>
                </a:lnTo>
                <a:lnTo>
                  <a:pt x="96" y="466"/>
                </a:lnTo>
                <a:lnTo>
                  <a:pt x="87" y="459"/>
                </a:lnTo>
                <a:lnTo>
                  <a:pt x="78" y="450"/>
                </a:lnTo>
                <a:lnTo>
                  <a:pt x="69" y="440"/>
                </a:lnTo>
                <a:lnTo>
                  <a:pt x="60" y="431"/>
                </a:lnTo>
                <a:lnTo>
                  <a:pt x="52" y="421"/>
                </a:lnTo>
                <a:lnTo>
                  <a:pt x="46" y="411"/>
                </a:lnTo>
                <a:lnTo>
                  <a:pt x="38" y="400"/>
                </a:lnTo>
                <a:lnTo>
                  <a:pt x="33" y="389"/>
                </a:lnTo>
                <a:lnTo>
                  <a:pt x="26" y="377"/>
                </a:lnTo>
                <a:lnTo>
                  <a:pt x="21" y="365"/>
                </a:lnTo>
                <a:lnTo>
                  <a:pt x="16" y="354"/>
                </a:lnTo>
                <a:lnTo>
                  <a:pt x="12" y="342"/>
                </a:lnTo>
                <a:lnTo>
                  <a:pt x="8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7"/>
                </a:lnTo>
                <a:lnTo>
                  <a:pt x="0" y="26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5" name="Freeform 23"/>
          <p:cNvSpPr>
            <a:spLocks/>
          </p:cNvSpPr>
          <p:nvPr/>
        </p:nvSpPr>
        <p:spPr bwMode="auto">
          <a:xfrm>
            <a:off x="5980113" y="2651125"/>
            <a:ext cx="419100" cy="419100"/>
          </a:xfrm>
          <a:custGeom>
            <a:avLst/>
            <a:gdLst>
              <a:gd name="T0" fmla="*/ 2 w 528"/>
              <a:gd name="T1" fmla="*/ 236 h 527"/>
              <a:gd name="T2" fmla="*/ 8 w 528"/>
              <a:gd name="T3" fmla="*/ 197 h 527"/>
              <a:gd name="T4" fmla="*/ 21 w 528"/>
              <a:gd name="T5" fmla="*/ 160 h 527"/>
              <a:gd name="T6" fmla="*/ 38 w 528"/>
              <a:gd name="T7" fmla="*/ 127 h 527"/>
              <a:gd name="T8" fmla="*/ 60 w 528"/>
              <a:gd name="T9" fmla="*/ 96 h 527"/>
              <a:gd name="T10" fmla="*/ 87 w 528"/>
              <a:gd name="T11" fmla="*/ 68 h 527"/>
              <a:gd name="T12" fmla="*/ 117 w 528"/>
              <a:gd name="T13" fmla="*/ 45 h 527"/>
              <a:gd name="T14" fmla="*/ 149 w 528"/>
              <a:gd name="T15" fmla="*/ 26 h 527"/>
              <a:gd name="T16" fmla="*/ 186 w 528"/>
              <a:gd name="T17" fmla="*/ 11 h 527"/>
              <a:gd name="T18" fmla="*/ 223 w 528"/>
              <a:gd name="T19" fmla="*/ 2 h 527"/>
              <a:gd name="T20" fmla="*/ 263 w 528"/>
              <a:gd name="T21" fmla="*/ 0 h 527"/>
              <a:gd name="T22" fmla="*/ 304 w 528"/>
              <a:gd name="T23" fmla="*/ 2 h 527"/>
              <a:gd name="T24" fmla="*/ 343 w 528"/>
              <a:gd name="T25" fmla="*/ 11 h 527"/>
              <a:gd name="T26" fmla="*/ 378 w 528"/>
              <a:gd name="T27" fmla="*/ 26 h 527"/>
              <a:gd name="T28" fmla="*/ 411 w 528"/>
              <a:gd name="T29" fmla="*/ 45 h 527"/>
              <a:gd name="T30" fmla="*/ 441 w 528"/>
              <a:gd name="T31" fmla="*/ 68 h 527"/>
              <a:gd name="T32" fmla="*/ 467 w 528"/>
              <a:gd name="T33" fmla="*/ 96 h 527"/>
              <a:gd name="T34" fmla="*/ 489 w 528"/>
              <a:gd name="T35" fmla="*/ 127 h 527"/>
              <a:gd name="T36" fmla="*/ 507 w 528"/>
              <a:gd name="T37" fmla="*/ 160 h 527"/>
              <a:gd name="T38" fmla="*/ 519 w 528"/>
              <a:gd name="T39" fmla="*/ 197 h 527"/>
              <a:gd name="T40" fmla="*/ 525 w 528"/>
              <a:gd name="T41" fmla="*/ 236 h 527"/>
              <a:gd name="T42" fmla="*/ 528 w 528"/>
              <a:gd name="T43" fmla="*/ 263 h 527"/>
              <a:gd name="T44" fmla="*/ 524 w 528"/>
              <a:gd name="T45" fmla="*/ 303 h 527"/>
              <a:gd name="T46" fmla="*/ 515 w 528"/>
              <a:gd name="T47" fmla="*/ 342 h 527"/>
              <a:gd name="T48" fmla="*/ 501 w 528"/>
              <a:gd name="T49" fmla="*/ 377 h 527"/>
              <a:gd name="T50" fmla="*/ 482 w 528"/>
              <a:gd name="T51" fmla="*/ 411 h 527"/>
              <a:gd name="T52" fmla="*/ 459 w 528"/>
              <a:gd name="T53" fmla="*/ 440 h 527"/>
              <a:gd name="T54" fmla="*/ 432 w 528"/>
              <a:gd name="T55" fmla="*/ 466 h 527"/>
              <a:gd name="T56" fmla="*/ 401 w 528"/>
              <a:gd name="T57" fmla="*/ 488 h 527"/>
              <a:gd name="T58" fmla="*/ 366 w 528"/>
              <a:gd name="T59" fmla="*/ 507 h 527"/>
              <a:gd name="T60" fmla="*/ 330 w 528"/>
              <a:gd name="T61" fmla="*/ 518 h 527"/>
              <a:gd name="T62" fmla="*/ 291 w 528"/>
              <a:gd name="T63" fmla="*/ 525 h 527"/>
              <a:gd name="T64" fmla="*/ 251 w 528"/>
              <a:gd name="T65" fmla="*/ 526 h 527"/>
              <a:gd name="T66" fmla="*/ 210 w 528"/>
              <a:gd name="T67" fmla="*/ 521 h 527"/>
              <a:gd name="T68" fmla="*/ 173 w 528"/>
              <a:gd name="T69" fmla="*/ 510 h 527"/>
              <a:gd name="T70" fmla="*/ 138 w 528"/>
              <a:gd name="T71" fmla="*/ 495 h 527"/>
              <a:gd name="T72" fmla="*/ 107 w 528"/>
              <a:gd name="T73" fmla="*/ 474 h 527"/>
              <a:gd name="T74" fmla="*/ 78 w 528"/>
              <a:gd name="T75" fmla="*/ 450 h 527"/>
              <a:gd name="T76" fmla="*/ 52 w 528"/>
              <a:gd name="T77" fmla="*/ 421 h 527"/>
              <a:gd name="T78" fmla="*/ 33 w 528"/>
              <a:gd name="T79" fmla="*/ 389 h 527"/>
              <a:gd name="T80" fmla="*/ 16 w 528"/>
              <a:gd name="T81" fmla="*/ 354 h 527"/>
              <a:gd name="T82" fmla="*/ 6 w 528"/>
              <a:gd name="T83" fmla="*/ 316 h 527"/>
              <a:gd name="T84" fmla="*/ 0 w 528"/>
              <a:gd name="T85" fmla="*/ 277 h 5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8" h="527">
                <a:moveTo>
                  <a:pt x="0" y="263"/>
                </a:moveTo>
                <a:lnTo>
                  <a:pt x="0" y="250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8" y="197"/>
                </a:lnTo>
                <a:lnTo>
                  <a:pt x="12" y="185"/>
                </a:lnTo>
                <a:lnTo>
                  <a:pt x="16" y="172"/>
                </a:lnTo>
                <a:lnTo>
                  <a:pt x="21" y="160"/>
                </a:lnTo>
                <a:lnTo>
                  <a:pt x="26" y="149"/>
                </a:lnTo>
                <a:lnTo>
                  <a:pt x="33" y="137"/>
                </a:lnTo>
                <a:lnTo>
                  <a:pt x="38" y="127"/>
                </a:lnTo>
                <a:lnTo>
                  <a:pt x="46" y="116"/>
                </a:lnTo>
                <a:lnTo>
                  <a:pt x="52" y="106"/>
                </a:lnTo>
                <a:lnTo>
                  <a:pt x="60" y="96"/>
                </a:lnTo>
                <a:lnTo>
                  <a:pt x="69" y="87"/>
                </a:lnTo>
                <a:lnTo>
                  <a:pt x="78" y="78"/>
                </a:lnTo>
                <a:lnTo>
                  <a:pt x="87" y="68"/>
                </a:lnTo>
                <a:lnTo>
                  <a:pt x="96" y="59"/>
                </a:lnTo>
                <a:lnTo>
                  <a:pt x="107" y="52"/>
                </a:lnTo>
                <a:lnTo>
                  <a:pt x="117" y="45"/>
                </a:lnTo>
                <a:lnTo>
                  <a:pt x="127" y="37"/>
                </a:lnTo>
                <a:lnTo>
                  <a:pt x="138" y="32"/>
                </a:lnTo>
                <a:lnTo>
                  <a:pt x="149" y="26"/>
                </a:lnTo>
                <a:lnTo>
                  <a:pt x="161" y="21"/>
                </a:lnTo>
                <a:lnTo>
                  <a:pt x="173" y="15"/>
                </a:lnTo>
                <a:lnTo>
                  <a:pt x="186" y="11"/>
                </a:lnTo>
                <a:lnTo>
                  <a:pt x="197" y="8"/>
                </a:lnTo>
                <a:lnTo>
                  <a:pt x="210" y="5"/>
                </a:lnTo>
                <a:lnTo>
                  <a:pt x="223" y="2"/>
                </a:lnTo>
                <a:lnTo>
                  <a:pt x="236" y="1"/>
                </a:lnTo>
                <a:lnTo>
                  <a:pt x="251" y="0"/>
                </a:lnTo>
                <a:lnTo>
                  <a:pt x="263" y="0"/>
                </a:lnTo>
                <a:lnTo>
                  <a:pt x="278" y="0"/>
                </a:lnTo>
                <a:lnTo>
                  <a:pt x="291" y="1"/>
                </a:lnTo>
                <a:lnTo>
                  <a:pt x="304" y="2"/>
                </a:lnTo>
                <a:lnTo>
                  <a:pt x="317" y="5"/>
                </a:lnTo>
                <a:lnTo>
                  <a:pt x="330" y="8"/>
                </a:lnTo>
                <a:lnTo>
                  <a:pt x="343" y="11"/>
                </a:lnTo>
                <a:lnTo>
                  <a:pt x="354" y="15"/>
                </a:lnTo>
                <a:lnTo>
                  <a:pt x="366" y="21"/>
                </a:lnTo>
                <a:lnTo>
                  <a:pt x="378" y="26"/>
                </a:lnTo>
                <a:lnTo>
                  <a:pt x="389" y="32"/>
                </a:lnTo>
                <a:lnTo>
                  <a:pt x="401" y="37"/>
                </a:lnTo>
                <a:lnTo>
                  <a:pt x="411" y="45"/>
                </a:lnTo>
                <a:lnTo>
                  <a:pt x="422" y="52"/>
                </a:lnTo>
                <a:lnTo>
                  <a:pt x="432" y="59"/>
                </a:lnTo>
                <a:lnTo>
                  <a:pt x="441" y="68"/>
                </a:lnTo>
                <a:lnTo>
                  <a:pt x="450" y="78"/>
                </a:lnTo>
                <a:lnTo>
                  <a:pt x="459" y="87"/>
                </a:lnTo>
                <a:lnTo>
                  <a:pt x="467" y="96"/>
                </a:lnTo>
                <a:lnTo>
                  <a:pt x="475" y="106"/>
                </a:lnTo>
                <a:lnTo>
                  <a:pt x="482" y="116"/>
                </a:lnTo>
                <a:lnTo>
                  <a:pt x="489" y="127"/>
                </a:lnTo>
                <a:lnTo>
                  <a:pt x="495" y="137"/>
                </a:lnTo>
                <a:lnTo>
                  <a:pt x="501" y="149"/>
                </a:lnTo>
                <a:lnTo>
                  <a:pt x="507" y="160"/>
                </a:lnTo>
                <a:lnTo>
                  <a:pt x="511" y="172"/>
                </a:lnTo>
                <a:lnTo>
                  <a:pt x="515" y="185"/>
                </a:lnTo>
                <a:lnTo>
                  <a:pt x="519" y="197"/>
                </a:lnTo>
                <a:lnTo>
                  <a:pt x="521" y="210"/>
                </a:lnTo>
                <a:lnTo>
                  <a:pt x="524" y="223"/>
                </a:lnTo>
                <a:lnTo>
                  <a:pt x="525" y="236"/>
                </a:lnTo>
                <a:lnTo>
                  <a:pt x="527" y="250"/>
                </a:lnTo>
                <a:lnTo>
                  <a:pt x="528" y="263"/>
                </a:lnTo>
                <a:lnTo>
                  <a:pt x="528" y="263"/>
                </a:lnTo>
                <a:lnTo>
                  <a:pt x="527" y="277"/>
                </a:lnTo>
                <a:lnTo>
                  <a:pt x="525" y="290"/>
                </a:lnTo>
                <a:lnTo>
                  <a:pt x="524" y="303"/>
                </a:lnTo>
                <a:lnTo>
                  <a:pt x="521" y="316"/>
                </a:lnTo>
                <a:lnTo>
                  <a:pt x="519" y="329"/>
                </a:lnTo>
                <a:lnTo>
                  <a:pt x="515" y="342"/>
                </a:lnTo>
                <a:lnTo>
                  <a:pt x="511" y="354"/>
                </a:lnTo>
                <a:lnTo>
                  <a:pt x="507" y="365"/>
                </a:lnTo>
                <a:lnTo>
                  <a:pt x="501" y="377"/>
                </a:lnTo>
                <a:lnTo>
                  <a:pt x="495" y="389"/>
                </a:lnTo>
                <a:lnTo>
                  <a:pt x="489" y="400"/>
                </a:lnTo>
                <a:lnTo>
                  <a:pt x="482" y="411"/>
                </a:lnTo>
                <a:lnTo>
                  <a:pt x="475" y="421"/>
                </a:lnTo>
                <a:lnTo>
                  <a:pt x="467" y="431"/>
                </a:lnTo>
                <a:lnTo>
                  <a:pt x="459" y="440"/>
                </a:lnTo>
                <a:lnTo>
                  <a:pt x="450" y="450"/>
                </a:lnTo>
                <a:lnTo>
                  <a:pt x="441" y="459"/>
                </a:lnTo>
                <a:lnTo>
                  <a:pt x="432" y="466"/>
                </a:lnTo>
                <a:lnTo>
                  <a:pt x="422" y="474"/>
                </a:lnTo>
                <a:lnTo>
                  <a:pt x="411" y="482"/>
                </a:lnTo>
                <a:lnTo>
                  <a:pt x="401" y="488"/>
                </a:lnTo>
                <a:lnTo>
                  <a:pt x="389" y="495"/>
                </a:lnTo>
                <a:lnTo>
                  <a:pt x="378" y="500"/>
                </a:lnTo>
                <a:lnTo>
                  <a:pt x="366" y="507"/>
                </a:lnTo>
                <a:lnTo>
                  <a:pt x="354" y="510"/>
                </a:lnTo>
                <a:lnTo>
                  <a:pt x="343" y="514"/>
                </a:lnTo>
                <a:lnTo>
                  <a:pt x="330" y="518"/>
                </a:lnTo>
                <a:lnTo>
                  <a:pt x="317" y="521"/>
                </a:lnTo>
                <a:lnTo>
                  <a:pt x="304" y="523"/>
                </a:lnTo>
                <a:lnTo>
                  <a:pt x="291" y="525"/>
                </a:lnTo>
                <a:lnTo>
                  <a:pt x="278" y="526"/>
                </a:lnTo>
                <a:lnTo>
                  <a:pt x="263" y="527"/>
                </a:lnTo>
                <a:lnTo>
                  <a:pt x="251" y="526"/>
                </a:lnTo>
                <a:lnTo>
                  <a:pt x="236" y="525"/>
                </a:lnTo>
                <a:lnTo>
                  <a:pt x="223" y="523"/>
                </a:lnTo>
                <a:lnTo>
                  <a:pt x="210" y="521"/>
                </a:lnTo>
                <a:lnTo>
                  <a:pt x="197" y="518"/>
                </a:lnTo>
                <a:lnTo>
                  <a:pt x="186" y="514"/>
                </a:lnTo>
                <a:lnTo>
                  <a:pt x="173" y="510"/>
                </a:lnTo>
                <a:lnTo>
                  <a:pt x="161" y="507"/>
                </a:lnTo>
                <a:lnTo>
                  <a:pt x="149" y="500"/>
                </a:lnTo>
                <a:lnTo>
                  <a:pt x="138" y="495"/>
                </a:lnTo>
                <a:lnTo>
                  <a:pt x="127" y="488"/>
                </a:lnTo>
                <a:lnTo>
                  <a:pt x="117" y="482"/>
                </a:lnTo>
                <a:lnTo>
                  <a:pt x="107" y="474"/>
                </a:lnTo>
                <a:lnTo>
                  <a:pt x="96" y="466"/>
                </a:lnTo>
                <a:lnTo>
                  <a:pt x="87" y="459"/>
                </a:lnTo>
                <a:lnTo>
                  <a:pt x="78" y="450"/>
                </a:lnTo>
                <a:lnTo>
                  <a:pt x="69" y="440"/>
                </a:lnTo>
                <a:lnTo>
                  <a:pt x="60" y="431"/>
                </a:lnTo>
                <a:lnTo>
                  <a:pt x="52" y="421"/>
                </a:lnTo>
                <a:lnTo>
                  <a:pt x="46" y="411"/>
                </a:lnTo>
                <a:lnTo>
                  <a:pt x="38" y="400"/>
                </a:lnTo>
                <a:lnTo>
                  <a:pt x="33" y="389"/>
                </a:lnTo>
                <a:lnTo>
                  <a:pt x="26" y="377"/>
                </a:lnTo>
                <a:lnTo>
                  <a:pt x="21" y="365"/>
                </a:lnTo>
                <a:lnTo>
                  <a:pt x="16" y="354"/>
                </a:lnTo>
                <a:lnTo>
                  <a:pt x="12" y="342"/>
                </a:lnTo>
                <a:lnTo>
                  <a:pt x="8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7"/>
                </a:lnTo>
                <a:lnTo>
                  <a:pt x="0" y="26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6" name="Rectangle 24"/>
          <p:cNvSpPr>
            <a:spLocks noChangeArrowheads="1"/>
          </p:cNvSpPr>
          <p:nvPr/>
        </p:nvSpPr>
        <p:spPr bwMode="auto">
          <a:xfrm>
            <a:off x="6143625" y="275907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7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57" name="Freeform 25"/>
          <p:cNvSpPr>
            <a:spLocks/>
          </p:cNvSpPr>
          <p:nvPr/>
        </p:nvSpPr>
        <p:spPr bwMode="auto">
          <a:xfrm>
            <a:off x="5318125" y="4073525"/>
            <a:ext cx="1081088" cy="363538"/>
          </a:xfrm>
          <a:custGeom>
            <a:avLst/>
            <a:gdLst>
              <a:gd name="T0" fmla="*/ 25 w 1362"/>
              <a:gd name="T1" fmla="*/ 0 h 458"/>
              <a:gd name="T2" fmla="*/ 1271 w 1362"/>
              <a:gd name="T3" fmla="*/ 305 h 458"/>
              <a:gd name="T4" fmla="*/ 1284 w 1362"/>
              <a:gd name="T5" fmla="*/ 253 h 458"/>
              <a:gd name="T6" fmla="*/ 1362 w 1362"/>
              <a:gd name="T7" fmla="*/ 381 h 458"/>
              <a:gd name="T8" fmla="*/ 1234 w 1362"/>
              <a:gd name="T9" fmla="*/ 458 h 458"/>
              <a:gd name="T10" fmla="*/ 1246 w 1362"/>
              <a:gd name="T11" fmla="*/ 407 h 458"/>
              <a:gd name="T12" fmla="*/ 0 w 1362"/>
              <a:gd name="T13" fmla="*/ 103 h 458"/>
              <a:gd name="T14" fmla="*/ 25 w 1362"/>
              <a:gd name="T15" fmla="*/ 0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62" h="458">
                <a:moveTo>
                  <a:pt x="25" y="0"/>
                </a:moveTo>
                <a:lnTo>
                  <a:pt x="1271" y="305"/>
                </a:lnTo>
                <a:lnTo>
                  <a:pt x="1284" y="253"/>
                </a:lnTo>
                <a:lnTo>
                  <a:pt x="1362" y="381"/>
                </a:lnTo>
                <a:lnTo>
                  <a:pt x="1234" y="458"/>
                </a:lnTo>
                <a:lnTo>
                  <a:pt x="1246" y="407"/>
                </a:lnTo>
                <a:lnTo>
                  <a:pt x="0" y="103"/>
                </a:lnTo>
                <a:lnTo>
                  <a:pt x="25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8" name="Freeform 26"/>
          <p:cNvSpPr>
            <a:spLocks/>
          </p:cNvSpPr>
          <p:nvPr/>
        </p:nvSpPr>
        <p:spPr bwMode="auto">
          <a:xfrm>
            <a:off x="5318125" y="4073525"/>
            <a:ext cx="1081088" cy="363538"/>
          </a:xfrm>
          <a:custGeom>
            <a:avLst/>
            <a:gdLst>
              <a:gd name="T0" fmla="*/ 25 w 1362"/>
              <a:gd name="T1" fmla="*/ 0 h 458"/>
              <a:gd name="T2" fmla="*/ 1271 w 1362"/>
              <a:gd name="T3" fmla="*/ 305 h 458"/>
              <a:gd name="T4" fmla="*/ 1284 w 1362"/>
              <a:gd name="T5" fmla="*/ 253 h 458"/>
              <a:gd name="T6" fmla="*/ 1362 w 1362"/>
              <a:gd name="T7" fmla="*/ 381 h 458"/>
              <a:gd name="T8" fmla="*/ 1234 w 1362"/>
              <a:gd name="T9" fmla="*/ 458 h 458"/>
              <a:gd name="T10" fmla="*/ 1246 w 1362"/>
              <a:gd name="T11" fmla="*/ 407 h 458"/>
              <a:gd name="T12" fmla="*/ 0 w 1362"/>
              <a:gd name="T13" fmla="*/ 103 h 4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62" h="458">
                <a:moveTo>
                  <a:pt x="25" y="0"/>
                </a:moveTo>
                <a:lnTo>
                  <a:pt x="1271" y="305"/>
                </a:lnTo>
                <a:lnTo>
                  <a:pt x="1284" y="253"/>
                </a:lnTo>
                <a:lnTo>
                  <a:pt x="1362" y="381"/>
                </a:lnTo>
                <a:lnTo>
                  <a:pt x="1234" y="458"/>
                </a:lnTo>
                <a:lnTo>
                  <a:pt x="1246" y="407"/>
                </a:lnTo>
                <a:lnTo>
                  <a:pt x="0" y="10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59" name="Freeform 27"/>
          <p:cNvSpPr>
            <a:spLocks/>
          </p:cNvSpPr>
          <p:nvPr/>
        </p:nvSpPr>
        <p:spPr bwMode="auto">
          <a:xfrm>
            <a:off x="5165725" y="3017838"/>
            <a:ext cx="874713" cy="966787"/>
          </a:xfrm>
          <a:custGeom>
            <a:avLst/>
            <a:gdLst>
              <a:gd name="T0" fmla="*/ 0 w 1102"/>
              <a:gd name="T1" fmla="*/ 1150 h 1220"/>
              <a:gd name="T2" fmla="*/ 982 w 1102"/>
              <a:gd name="T3" fmla="*/ 43 h 1220"/>
              <a:gd name="T4" fmla="*/ 943 w 1102"/>
              <a:gd name="T5" fmla="*/ 8 h 1220"/>
              <a:gd name="T6" fmla="*/ 1093 w 1102"/>
              <a:gd name="T7" fmla="*/ 0 h 1220"/>
              <a:gd name="T8" fmla="*/ 1102 w 1102"/>
              <a:gd name="T9" fmla="*/ 148 h 1220"/>
              <a:gd name="T10" fmla="*/ 1061 w 1102"/>
              <a:gd name="T11" fmla="*/ 113 h 1220"/>
              <a:gd name="T12" fmla="*/ 78 w 1102"/>
              <a:gd name="T13" fmla="*/ 1220 h 1220"/>
              <a:gd name="T14" fmla="*/ 0 w 1102"/>
              <a:gd name="T15" fmla="*/ 1150 h 12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02" h="1220">
                <a:moveTo>
                  <a:pt x="0" y="1150"/>
                </a:moveTo>
                <a:lnTo>
                  <a:pt x="982" y="43"/>
                </a:lnTo>
                <a:lnTo>
                  <a:pt x="943" y="8"/>
                </a:lnTo>
                <a:lnTo>
                  <a:pt x="1093" y="0"/>
                </a:lnTo>
                <a:lnTo>
                  <a:pt x="1102" y="148"/>
                </a:lnTo>
                <a:lnTo>
                  <a:pt x="1061" y="113"/>
                </a:lnTo>
                <a:lnTo>
                  <a:pt x="78" y="1220"/>
                </a:lnTo>
                <a:lnTo>
                  <a:pt x="0" y="115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0" name="Freeform 28"/>
          <p:cNvSpPr>
            <a:spLocks/>
          </p:cNvSpPr>
          <p:nvPr/>
        </p:nvSpPr>
        <p:spPr bwMode="auto">
          <a:xfrm>
            <a:off x="5165725" y="3017838"/>
            <a:ext cx="874713" cy="966787"/>
          </a:xfrm>
          <a:custGeom>
            <a:avLst/>
            <a:gdLst>
              <a:gd name="T0" fmla="*/ 0 w 1102"/>
              <a:gd name="T1" fmla="*/ 1150 h 1220"/>
              <a:gd name="T2" fmla="*/ 982 w 1102"/>
              <a:gd name="T3" fmla="*/ 43 h 1220"/>
              <a:gd name="T4" fmla="*/ 943 w 1102"/>
              <a:gd name="T5" fmla="*/ 8 h 1220"/>
              <a:gd name="T6" fmla="*/ 1093 w 1102"/>
              <a:gd name="T7" fmla="*/ 0 h 1220"/>
              <a:gd name="T8" fmla="*/ 1102 w 1102"/>
              <a:gd name="T9" fmla="*/ 148 h 1220"/>
              <a:gd name="T10" fmla="*/ 1061 w 1102"/>
              <a:gd name="T11" fmla="*/ 113 h 1220"/>
              <a:gd name="T12" fmla="*/ 78 w 1102"/>
              <a:gd name="T13" fmla="*/ 1220 h 12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02" h="1220">
                <a:moveTo>
                  <a:pt x="0" y="1150"/>
                </a:moveTo>
                <a:lnTo>
                  <a:pt x="982" y="43"/>
                </a:lnTo>
                <a:lnTo>
                  <a:pt x="943" y="8"/>
                </a:lnTo>
                <a:lnTo>
                  <a:pt x="1093" y="0"/>
                </a:lnTo>
                <a:lnTo>
                  <a:pt x="1102" y="148"/>
                </a:lnTo>
                <a:lnTo>
                  <a:pt x="1061" y="113"/>
                </a:lnTo>
                <a:lnTo>
                  <a:pt x="78" y="122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1" name="Rectangle 29"/>
          <p:cNvSpPr>
            <a:spLocks noChangeArrowheads="1"/>
          </p:cNvSpPr>
          <p:nvPr/>
        </p:nvSpPr>
        <p:spPr bwMode="auto">
          <a:xfrm>
            <a:off x="6537325" y="4703763"/>
            <a:ext cx="3492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SimSun" pitchFamily="2" charset="-122"/>
                <a:ea typeface="SimSun" pitchFamily="2" charset="-122"/>
              </a:rPr>
              <a:t>Delay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62" name="Line 30"/>
          <p:cNvSpPr>
            <a:spLocks noChangeShapeType="1"/>
          </p:cNvSpPr>
          <p:nvPr/>
        </p:nvSpPr>
        <p:spPr bwMode="auto">
          <a:xfrm flipV="1">
            <a:off x="6946900" y="4710113"/>
            <a:ext cx="1588" cy="185737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3" name="Freeform 31"/>
          <p:cNvSpPr>
            <a:spLocks/>
          </p:cNvSpPr>
          <p:nvPr/>
        </p:nvSpPr>
        <p:spPr bwMode="auto">
          <a:xfrm>
            <a:off x="6904038" y="4633913"/>
            <a:ext cx="85725" cy="87312"/>
          </a:xfrm>
          <a:custGeom>
            <a:avLst/>
            <a:gdLst>
              <a:gd name="T0" fmla="*/ 0 w 109"/>
              <a:gd name="T1" fmla="*/ 109 h 109"/>
              <a:gd name="T2" fmla="*/ 54 w 109"/>
              <a:gd name="T3" fmla="*/ 0 h 109"/>
              <a:gd name="T4" fmla="*/ 109 w 109"/>
              <a:gd name="T5" fmla="*/ 109 h 109"/>
              <a:gd name="T6" fmla="*/ 0 w 109"/>
              <a:gd name="T7" fmla="*/ 10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9" h="109">
                <a:moveTo>
                  <a:pt x="0" y="109"/>
                </a:moveTo>
                <a:lnTo>
                  <a:pt x="54" y="0"/>
                </a:lnTo>
                <a:lnTo>
                  <a:pt x="109" y="109"/>
                </a:lnTo>
                <a:lnTo>
                  <a:pt x="0" y="10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4" name="Freeform 32"/>
          <p:cNvSpPr>
            <a:spLocks/>
          </p:cNvSpPr>
          <p:nvPr/>
        </p:nvSpPr>
        <p:spPr bwMode="auto">
          <a:xfrm>
            <a:off x="6394450" y="2819400"/>
            <a:ext cx="1049338" cy="220663"/>
          </a:xfrm>
          <a:custGeom>
            <a:avLst/>
            <a:gdLst>
              <a:gd name="T0" fmla="*/ 10 w 1321"/>
              <a:gd name="T1" fmla="*/ 0 h 279"/>
              <a:gd name="T2" fmla="*/ 1222 w 1321"/>
              <a:gd name="T3" fmla="*/ 121 h 279"/>
              <a:gd name="T4" fmla="*/ 1227 w 1321"/>
              <a:gd name="T5" fmla="*/ 69 h 279"/>
              <a:gd name="T6" fmla="*/ 1321 w 1321"/>
              <a:gd name="T7" fmla="*/ 184 h 279"/>
              <a:gd name="T8" fmla="*/ 1206 w 1321"/>
              <a:gd name="T9" fmla="*/ 279 h 279"/>
              <a:gd name="T10" fmla="*/ 1211 w 1321"/>
              <a:gd name="T11" fmla="*/ 226 h 279"/>
              <a:gd name="T12" fmla="*/ 0 w 1321"/>
              <a:gd name="T13" fmla="*/ 105 h 279"/>
              <a:gd name="T14" fmla="*/ 10 w 1321"/>
              <a:gd name="T15" fmla="*/ 0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21" h="279">
                <a:moveTo>
                  <a:pt x="10" y="0"/>
                </a:moveTo>
                <a:lnTo>
                  <a:pt x="1222" y="121"/>
                </a:lnTo>
                <a:lnTo>
                  <a:pt x="1227" y="69"/>
                </a:lnTo>
                <a:lnTo>
                  <a:pt x="1321" y="184"/>
                </a:lnTo>
                <a:lnTo>
                  <a:pt x="1206" y="279"/>
                </a:lnTo>
                <a:lnTo>
                  <a:pt x="1211" y="226"/>
                </a:lnTo>
                <a:lnTo>
                  <a:pt x="0" y="105"/>
                </a:lnTo>
                <a:lnTo>
                  <a:pt x="1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5" name="Freeform 33"/>
          <p:cNvSpPr>
            <a:spLocks/>
          </p:cNvSpPr>
          <p:nvPr/>
        </p:nvSpPr>
        <p:spPr bwMode="auto">
          <a:xfrm>
            <a:off x="6394450" y="2819400"/>
            <a:ext cx="1073150" cy="152400"/>
          </a:xfrm>
          <a:custGeom>
            <a:avLst/>
            <a:gdLst>
              <a:gd name="T0" fmla="*/ 10 w 1321"/>
              <a:gd name="T1" fmla="*/ 0 h 279"/>
              <a:gd name="T2" fmla="*/ 1222 w 1321"/>
              <a:gd name="T3" fmla="*/ 121 h 279"/>
              <a:gd name="T4" fmla="*/ 1227 w 1321"/>
              <a:gd name="T5" fmla="*/ 69 h 279"/>
              <a:gd name="T6" fmla="*/ 1321 w 1321"/>
              <a:gd name="T7" fmla="*/ 184 h 279"/>
              <a:gd name="T8" fmla="*/ 1206 w 1321"/>
              <a:gd name="T9" fmla="*/ 279 h 279"/>
              <a:gd name="T10" fmla="*/ 1211 w 1321"/>
              <a:gd name="T11" fmla="*/ 226 h 279"/>
              <a:gd name="T12" fmla="*/ 0 w 1321"/>
              <a:gd name="T13" fmla="*/ 105 h 2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21" h="279">
                <a:moveTo>
                  <a:pt x="10" y="0"/>
                </a:moveTo>
                <a:lnTo>
                  <a:pt x="1222" y="121"/>
                </a:lnTo>
                <a:lnTo>
                  <a:pt x="1227" y="69"/>
                </a:lnTo>
                <a:lnTo>
                  <a:pt x="1321" y="184"/>
                </a:lnTo>
                <a:lnTo>
                  <a:pt x="1206" y="279"/>
                </a:lnTo>
                <a:lnTo>
                  <a:pt x="1211" y="226"/>
                </a:lnTo>
                <a:lnTo>
                  <a:pt x="0" y="10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6" name="Freeform 34"/>
          <p:cNvSpPr>
            <a:spLocks/>
          </p:cNvSpPr>
          <p:nvPr/>
        </p:nvSpPr>
        <p:spPr bwMode="auto">
          <a:xfrm>
            <a:off x="7467600" y="2743200"/>
            <a:ext cx="417513" cy="417513"/>
          </a:xfrm>
          <a:custGeom>
            <a:avLst/>
            <a:gdLst>
              <a:gd name="T0" fmla="*/ 2 w 526"/>
              <a:gd name="T1" fmla="*/ 236 h 526"/>
              <a:gd name="T2" fmla="*/ 8 w 526"/>
              <a:gd name="T3" fmla="*/ 197 h 526"/>
              <a:gd name="T4" fmla="*/ 20 w 526"/>
              <a:gd name="T5" fmla="*/ 161 h 526"/>
              <a:gd name="T6" fmla="*/ 38 w 526"/>
              <a:gd name="T7" fmla="*/ 126 h 526"/>
              <a:gd name="T8" fmla="*/ 60 w 526"/>
              <a:gd name="T9" fmla="*/ 96 h 526"/>
              <a:gd name="T10" fmla="*/ 86 w 526"/>
              <a:gd name="T11" fmla="*/ 67 h 526"/>
              <a:gd name="T12" fmla="*/ 116 w 526"/>
              <a:gd name="T13" fmla="*/ 44 h 526"/>
              <a:gd name="T14" fmla="*/ 149 w 526"/>
              <a:gd name="T15" fmla="*/ 26 h 526"/>
              <a:gd name="T16" fmla="*/ 184 w 526"/>
              <a:gd name="T17" fmla="*/ 12 h 526"/>
              <a:gd name="T18" fmla="*/ 223 w 526"/>
              <a:gd name="T19" fmla="*/ 3 h 526"/>
              <a:gd name="T20" fmla="*/ 263 w 526"/>
              <a:gd name="T21" fmla="*/ 0 h 526"/>
              <a:gd name="T22" fmla="*/ 304 w 526"/>
              <a:gd name="T23" fmla="*/ 3 h 526"/>
              <a:gd name="T24" fmla="*/ 341 w 526"/>
              <a:gd name="T25" fmla="*/ 12 h 526"/>
              <a:gd name="T26" fmla="*/ 377 w 526"/>
              <a:gd name="T27" fmla="*/ 26 h 526"/>
              <a:gd name="T28" fmla="*/ 410 w 526"/>
              <a:gd name="T29" fmla="*/ 44 h 526"/>
              <a:gd name="T30" fmla="*/ 440 w 526"/>
              <a:gd name="T31" fmla="*/ 67 h 526"/>
              <a:gd name="T32" fmla="*/ 466 w 526"/>
              <a:gd name="T33" fmla="*/ 96 h 526"/>
              <a:gd name="T34" fmla="*/ 488 w 526"/>
              <a:gd name="T35" fmla="*/ 126 h 526"/>
              <a:gd name="T36" fmla="*/ 506 w 526"/>
              <a:gd name="T37" fmla="*/ 161 h 526"/>
              <a:gd name="T38" fmla="*/ 517 w 526"/>
              <a:gd name="T39" fmla="*/ 197 h 526"/>
              <a:gd name="T40" fmla="*/ 525 w 526"/>
              <a:gd name="T41" fmla="*/ 236 h 526"/>
              <a:gd name="T42" fmla="*/ 526 w 526"/>
              <a:gd name="T43" fmla="*/ 263 h 526"/>
              <a:gd name="T44" fmla="*/ 523 w 526"/>
              <a:gd name="T45" fmla="*/ 303 h 526"/>
              <a:gd name="T46" fmla="*/ 515 w 526"/>
              <a:gd name="T47" fmla="*/ 341 h 526"/>
              <a:gd name="T48" fmla="*/ 501 w 526"/>
              <a:gd name="T49" fmla="*/ 377 h 526"/>
              <a:gd name="T50" fmla="*/ 481 w 526"/>
              <a:gd name="T51" fmla="*/ 410 h 526"/>
              <a:gd name="T52" fmla="*/ 458 w 526"/>
              <a:gd name="T53" fmla="*/ 439 h 526"/>
              <a:gd name="T54" fmla="*/ 431 w 526"/>
              <a:gd name="T55" fmla="*/ 467 h 526"/>
              <a:gd name="T56" fmla="*/ 399 w 526"/>
              <a:gd name="T57" fmla="*/ 489 h 526"/>
              <a:gd name="T58" fmla="*/ 366 w 526"/>
              <a:gd name="T59" fmla="*/ 505 h 526"/>
              <a:gd name="T60" fmla="*/ 328 w 526"/>
              <a:gd name="T61" fmla="*/ 518 h 526"/>
              <a:gd name="T62" fmla="*/ 291 w 526"/>
              <a:gd name="T63" fmla="*/ 525 h 526"/>
              <a:gd name="T64" fmla="*/ 249 w 526"/>
              <a:gd name="T65" fmla="*/ 526 h 526"/>
              <a:gd name="T66" fmla="*/ 210 w 526"/>
              <a:gd name="T67" fmla="*/ 521 h 526"/>
              <a:gd name="T68" fmla="*/ 173 w 526"/>
              <a:gd name="T69" fmla="*/ 511 h 526"/>
              <a:gd name="T70" fmla="*/ 138 w 526"/>
              <a:gd name="T71" fmla="*/ 494 h 526"/>
              <a:gd name="T72" fmla="*/ 105 w 526"/>
              <a:gd name="T73" fmla="*/ 474 h 526"/>
              <a:gd name="T74" fmla="*/ 77 w 526"/>
              <a:gd name="T75" fmla="*/ 448 h 526"/>
              <a:gd name="T76" fmla="*/ 52 w 526"/>
              <a:gd name="T77" fmla="*/ 420 h 526"/>
              <a:gd name="T78" fmla="*/ 31 w 526"/>
              <a:gd name="T79" fmla="*/ 389 h 526"/>
              <a:gd name="T80" fmla="*/ 16 w 526"/>
              <a:gd name="T81" fmla="*/ 354 h 526"/>
              <a:gd name="T82" fmla="*/ 6 w 526"/>
              <a:gd name="T83" fmla="*/ 316 h 526"/>
              <a:gd name="T84" fmla="*/ 0 w 526"/>
              <a:gd name="T85" fmla="*/ 276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6">
                <a:moveTo>
                  <a:pt x="0" y="263"/>
                </a:moveTo>
                <a:lnTo>
                  <a:pt x="0" y="249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8" y="197"/>
                </a:lnTo>
                <a:lnTo>
                  <a:pt x="12" y="184"/>
                </a:lnTo>
                <a:lnTo>
                  <a:pt x="16" y="172"/>
                </a:lnTo>
                <a:lnTo>
                  <a:pt x="20" y="161"/>
                </a:lnTo>
                <a:lnTo>
                  <a:pt x="26" y="149"/>
                </a:lnTo>
                <a:lnTo>
                  <a:pt x="31" y="137"/>
                </a:lnTo>
                <a:lnTo>
                  <a:pt x="38" y="126"/>
                </a:lnTo>
                <a:lnTo>
                  <a:pt x="44" y="115"/>
                </a:lnTo>
                <a:lnTo>
                  <a:pt x="52" y="105"/>
                </a:lnTo>
                <a:lnTo>
                  <a:pt x="60" y="96"/>
                </a:lnTo>
                <a:lnTo>
                  <a:pt x="68" y="86"/>
                </a:lnTo>
                <a:lnTo>
                  <a:pt x="77" y="76"/>
                </a:lnTo>
                <a:lnTo>
                  <a:pt x="86" y="67"/>
                </a:lnTo>
                <a:lnTo>
                  <a:pt x="95" y="60"/>
                </a:lnTo>
                <a:lnTo>
                  <a:pt x="105" y="52"/>
                </a:lnTo>
                <a:lnTo>
                  <a:pt x="116" y="44"/>
                </a:lnTo>
                <a:lnTo>
                  <a:pt x="126" y="38"/>
                </a:lnTo>
                <a:lnTo>
                  <a:pt x="138" y="31"/>
                </a:lnTo>
                <a:lnTo>
                  <a:pt x="149" y="26"/>
                </a:lnTo>
                <a:lnTo>
                  <a:pt x="161" y="21"/>
                </a:lnTo>
                <a:lnTo>
                  <a:pt x="173" y="16"/>
                </a:lnTo>
                <a:lnTo>
                  <a:pt x="184" y="12"/>
                </a:lnTo>
                <a:lnTo>
                  <a:pt x="197" y="8"/>
                </a:lnTo>
                <a:lnTo>
                  <a:pt x="210" y="5"/>
                </a:lnTo>
                <a:lnTo>
                  <a:pt x="223" y="3"/>
                </a:lnTo>
                <a:lnTo>
                  <a:pt x="236" y="1"/>
                </a:lnTo>
                <a:lnTo>
                  <a:pt x="249" y="0"/>
                </a:lnTo>
                <a:lnTo>
                  <a:pt x="263" y="0"/>
                </a:lnTo>
                <a:lnTo>
                  <a:pt x="276" y="0"/>
                </a:lnTo>
                <a:lnTo>
                  <a:pt x="291" y="1"/>
                </a:lnTo>
                <a:lnTo>
                  <a:pt x="304" y="3"/>
                </a:lnTo>
                <a:lnTo>
                  <a:pt x="317" y="5"/>
                </a:lnTo>
                <a:lnTo>
                  <a:pt x="328" y="8"/>
                </a:lnTo>
                <a:lnTo>
                  <a:pt x="341" y="12"/>
                </a:lnTo>
                <a:lnTo>
                  <a:pt x="354" y="16"/>
                </a:lnTo>
                <a:lnTo>
                  <a:pt x="366" y="21"/>
                </a:lnTo>
                <a:lnTo>
                  <a:pt x="377" y="26"/>
                </a:lnTo>
                <a:lnTo>
                  <a:pt x="388" y="31"/>
                </a:lnTo>
                <a:lnTo>
                  <a:pt x="399" y="38"/>
                </a:lnTo>
                <a:lnTo>
                  <a:pt x="410" y="44"/>
                </a:lnTo>
                <a:lnTo>
                  <a:pt x="420" y="52"/>
                </a:lnTo>
                <a:lnTo>
                  <a:pt x="431" y="60"/>
                </a:lnTo>
                <a:lnTo>
                  <a:pt x="440" y="67"/>
                </a:lnTo>
                <a:lnTo>
                  <a:pt x="449" y="76"/>
                </a:lnTo>
                <a:lnTo>
                  <a:pt x="458" y="86"/>
                </a:lnTo>
                <a:lnTo>
                  <a:pt x="466" y="96"/>
                </a:lnTo>
                <a:lnTo>
                  <a:pt x="473" y="105"/>
                </a:lnTo>
                <a:lnTo>
                  <a:pt x="481" y="115"/>
                </a:lnTo>
                <a:lnTo>
                  <a:pt x="488" y="126"/>
                </a:lnTo>
                <a:lnTo>
                  <a:pt x="494" y="137"/>
                </a:lnTo>
                <a:lnTo>
                  <a:pt x="501" y="149"/>
                </a:lnTo>
                <a:lnTo>
                  <a:pt x="506" y="161"/>
                </a:lnTo>
                <a:lnTo>
                  <a:pt x="510" y="172"/>
                </a:lnTo>
                <a:lnTo>
                  <a:pt x="515" y="184"/>
                </a:lnTo>
                <a:lnTo>
                  <a:pt x="517" y="197"/>
                </a:lnTo>
                <a:lnTo>
                  <a:pt x="521" y="210"/>
                </a:lnTo>
                <a:lnTo>
                  <a:pt x="523" y="223"/>
                </a:lnTo>
                <a:lnTo>
                  <a:pt x="525" y="236"/>
                </a:lnTo>
                <a:lnTo>
                  <a:pt x="526" y="249"/>
                </a:lnTo>
                <a:lnTo>
                  <a:pt x="526" y="263"/>
                </a:lnTo>
                <a:lnTo>
                  <a:pt x="526" y="263"/>
                </a:lnTo>
                <a:lnTo>
                  <a:pt x="526" y="276"/>
                </a:lnTo>
                <a:lnTo>
                  <a:pt x="525" y="290"/>
                </a:lnTo>
                <a:lnTo>
                  <a:pt x="523" y="303"/>
                </a:lnTo>
                <a:lnTo>
                  <a:pt x="521" y="316"/>
                </a:lnTo>
                <a:lnTo>
                  <a:pt x="517" y="329"/>
                </a:lnTo>
                <a:lnTo>
                  <a:pt x="515" y="341"/>
                </a:lnTo>
                <a:lnTo>
                  <a:pt x="510" y="354"/>
                </a:lnTo>
                <a:lnTo>
                  <a:pt x="506" y="365"/>
                </a:lnTo>
                <a:lnTo>
                  <a:pt x="501" y="377"/>
                </a:lnTo>
                <a:lnTo>
                  <a:pt x="494" y="389"/>
                </a:lnTo>
                <a:lnTo>
                  <a:pt x="488" y="399"/>
                </a:lnTo>
                <a:lnTo>
                  <a:pt x="481" y="410"/>
                </a:lnTo>
                <a:lnTo>
                  <a:pt x="473" y="420"/>
                </a:lnTo>
                <a:lnTo>
                  <a:pt x="466" y="430"/>
                </a:lnTo>
                <a:lnTo>
                  <a:pt x="458" y="439"/>
                </a:lnTo>
                <a:lnTo>
                  <a:pt x="449" y="448"/>
                </a:lnTo>
                <a:lnTo>
                  <a:pt x="440" y="457"/>
                </a:lnTo>
                <a:lnTo>
                  <a:pt x="431" y="467"/>
                </a:lnTo>
                <a:lnTo>
                  <a:pt x="420" y="474"/>
                </a:lnTo>
                <a:lnTo>
                  <a:pt x="410" y="481"/>
                </a:lnTo>
                <a:lnTo>
                  <a:pt x="399" y="489"/>
                </a:lnTo>
                <a:lnTo>
                  <a:pt x="388" y="494"/>
                </a:lnTo>
                <a:lnTo>
                  <a:pt x="377" y="500"/>
                </a:lnTo>
                <a:lnTo>
                  <a:pt x="366" y="505"/>
                </a:lnTo>
                <a:lnTo>
                  <a:pt x="354" y="511"/>
                </a:lnTo>
                <a:lnTo>
                  <a:pt x="341" y="514"/>
                </a:lnTo>
                <a:lnTo>
                  <a:pt x="328" y="518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6" y="526"/>
                </a:lnTo>
                <a:lnTo>
                  <a:pt x="263" y="526"/>
                </a:lnTo>
                <a:lnTo>
                  <a:pt x="249" y="526"/>
                </a:lnTo>
                <a:lnTo>
                  <a:pt x="236" y="525"/>
                </a:lnTo>
                <a:lnTo>
                  <a:pt x="223" y="524"/>
                </a:lnTo>
                <a:lnTo>
                  <a:pt x="210" y="521"/>
                </a:lnTo>
                <a:lnTo>
                  <a:pt x="197" y="518"/>
                </a:lnTo>
                <a:lnTo>
                  <a:pt x="184" y="514"/>
                </a:lnTo>
                <a:lnTo>
                  <a:pt x="173" y="511"/>
                </a:lnTo>
                <a:lnTo>
                  <a:pt x="161" y="505"/>
                </a:lnTo>
                <a:lnTo>
                  <a:pt x="149" y="500"/>
                </a:lnTo>
                <a:lnTo>
                  <a:pt x="138" y="494"/>
                </a:lnTo>
                <a:lnTo>
                  <a:pt x="126" y="489"/>
                </a:lnTo>
                <a:lnTo>
                  <a:pt x="116" y="481"/>
                </a:lnTo>
                <a:lnTo>
                  <a:pt x="105" y="474"/>
                </a:lnTo>
                <a:lnTo>
                  <a:pt x="95" y="467"/>
                </a:lnTo>
                <a:lnTo>
                  <a:pt x="86" y="457"/>
                </a:lnTo>
                <a:lnTo>
                  <a:pt x="77" y="448"/>
                </a:lnTo>
                <a:lnTo>
                  <a:pt x="68" y="439"/>
                </a:lnTo>
                <a:lnTo>
                  <a:pt x="60" y="430"/>
                </a:lnTo>
                <a:lnTo>
                  <a:pt x="52" y="420"/>
                </a:lnTo>
                <a:lnTo>
                  <a:pt x="44" y="410"/>
                </a:lnTo>
                <a:lnTo>
                  <a:pt x="38" y="399"/>
                </a:lnTo>
                <a:lnTo>
                  <a:pt x="31" y="389"/>
                </a:lnTo>
                <a:lnTo>
                  <a:pt x="26" y="377"/>
                </a:lnTo>
                <a:lnTo>
                  <a:pt x="20" y="365"/>
                </a:lnTo>
                <a:lnTo>
                  <a:pt x="16" y="354"/>
                </a:lnTo>
                <a:lnTo>
                  <a:pt x="12" y="341"/>
                </a:lnTo>
                <a:lnTo>
                  <a:pt x="8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6"/>
                </a:lnTo>
                <a:lnTo>
                  <a:pt x="0" y="263"/>
                </a:lnTo>
                <a:close/>
              </a:path>
            </a:pathLst>
          </a:cu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67" name="Freeform 35"/>
          <p:cNvSpPr>
            <a:spLocks/>
          </p:cNvSpPr>
          <p:nvPr/>
        </p:nvSpPr>
        <p:spPr bwMode="auto">
          <a:xfrm>
            <a:off x="7467600" y="2743200"/>
            <a:ext cx="417513" cy="417513"/>
          </a:xfrm>
          <a:custGeom>
            <a:avLst/>
            <a:gdLst>
              <a:gd name="T0" fmla="*/ 2 w 526"/>
              <a:gd name="T1" fmla="*/ 236 h 526"/>
              <a:gd name="T2" fmla="*/ 8 w 526"/>
              <a:gd name="T3" fmla="*/ 197 h 526"/>
              <a:gd name="T4" fmla="*/ 20 w 526"/>
              <a:gd name="T5" fmla="*/ 161 h 526"/>
              <a:gd name="T6" fmla="*/ 38 w 526"/>
              <a:gd name="T7" fmla="*/ 126 h 526"/>
              <a:gd name="T8" fmla="*/ 60 w 526"/>
              <a:gd name="T9" fmla="*/ 96 h 526"/>
              <a:gd name="T10" fmla="*/ 86 w 526"/>
              <a:gd name="T11" fmla="*/ 67 h 526"/>
              <a:gd name="T12" fmla="*/ 116 w 526"/>
              <a:gd name="T13" fmla="*/ 44 h 526"/>
              <a:gd name="T14" fmla="*/ 149 w 526"/>
              <a:gd name="T15" fmla="*/ 26 h 526"/>
              <a:gd name="T16" fmla="*/ 184 w 526"/>
              <a:gd name="T17" fmla="*/ 12 h 526"/>
              <a:gd name="T18" fmla="*/ 223 w 526"/>
              <a:gd name="T19" fmla="*/ 3 h 526"/>
              <a:gd name="T20" fmla="*/ 263 w 526"/>
              <a:gd name="T21" fmla="*/ 0 h 526"/>
              <a:gd name="T22" fmla="*/ 304 w 526"/>
              <a:gd name="T23" fmla="*/ 3 h 526"/>
              <a:gd name="T24" fmla="*/ 341 w 526"/>
              <a:gd name="T25" fmla="*/ 12 h 526"/>
              <a:gd name="T26" fmla="*/ 377 w 526"/>
              <a:gd name="T27" fmla="*/ 26 h 526"/>
              <a:gd name="T28" fmla="*/ 410 w 526"/>
              <a:gd name="T29" fmla="*/ 44 h 526"/>
              <a:gd name="T30" fmla="*/ 440 w 526"/>
              <a:gd name="T31" fmla="*/ 67 h 526"/>
              <a:gd name="T32" fmla="*/ 466 w 526"/>
              <a:gd name="T33" fmla="*/ 96 h 526"/>
              <a:gd name="T34" fmla="*/ 488 w 526"/>
              <a:gd name="T35" fmla="*/ 126 h 526"/>
              <a:gd name="T36" fmla="*/ 506 w 526"/>
              <a:gd name="T37" fmla="*/ 161 h 526"/>
              <a:gd name="T38" fmla="*/ 517 w 526"/>
              <a:gd name="T39" fmla="*/ 197 h 526"/>
              <a:gd name="T40" fmla="*/ 525 w 526"/>
              <a:gd name="T41" fmla="*/ 236 h 526"/>
              <a:gd name="T42" fmla="*/ 526 w 526"/>
              <a:gd name="T43" fmla="*/ 263 h 526"/>
              <a:gd name="T44" fmla="*/ 523 w 526"/>
              <a:gd name="T45" fmla="*/ 303 h 526"/>
              <a:gd name="T46" fmla="*/ 515 w 526"/>
              <a:gd name="T47" fmla="*/ 341 h 526"/>
              <a:gd name="T48" fmla="*/ 501 w 526"/>
              <a:gd name="T49" fmla="*/ 377 h 526"/>
              <a:gd name="T50" fmla="*/ 481 w 526"/>
              <a:gd name="T51" fmla="*/ 410 h 526"/>
              <a:gd name="T52" fmla="*/ 458 w 526"/>
              <a:gd name="T53" fmla="*/ 439 h 526"/>
              <a:gd name="T54" fmla="*/ 431 w 526"/>
              <a:gd name="T55" fmla="*/ 467 h 526"/>
              <a:gd name="T56" fmla="*/ 399 w 526"/>
              <a:gd name="T57" fmla="*/ 489 h 526"/>
              <a:gd name="T58" fmla="*/ 366 w 526"/>
              <a:gd name="T59" fmla="*/ 505 h 526"/>
              <a:gd name="T60" fmla="*/ 328 w 526"/>
              <a:gd name="T61" fmla="*/ 518 h 526"/>
              <a:gd name="T62" fmla="*/ 291 w 526"/>
              <a:gd name="T63" fmla="*/ 525 h 526"/>
              <a:gd name="T64" fmla="*/ 249 w 526"/>
              <a:gd name="T65" fmla="*/ 526 h 526"/>
              <a:gd name="T66" fmla="*/ 210 w 526"/>
              <a:gd name="T67" fmla="*/ 521 h 526"/>
              <a:gd name="T68" fmla="*/ 173 w 526"/>
              <a:gd name="T69" fmla="*/ 511 h 526"/>
              <a:gd name="T70" fmla="*/ 138 w 526"/>
              <a:gd name="T71" fmla="*/ 494 h 526"/>
              <a:gd name="T72" fmla="*/ 105 w 526"/>
              <a:gd name="T73" fmla="*/ 474 h 526"/>
              <a:gd name="T74" fmla="*/ 77 w 526"/>
              <a:gd name="T75" fmla="*/ 448 h 526"/>
              <a:gd name="T76" fmla="*/ 52 w 526"/>
              <a:gd name="T77" fmla="*/ 420 h 526"/>
              <a:gd name="T78" fmla="*/ 31 w 526"/>
              <a:gd name="T79" fmla="*/ 389 h 526"/>
              <a:gd name="T80" fmla="*/ 16 w 526"/>
              <a:gd name="T81" fmla="*/ 354 h 526"/>
              <a:gd name="T82" fmla="*/ 6 w 526"/>
              <a:gd name="T83" fmla="*/ 316 h 526"/>
              <a:gd name="T84" fmla="*/ 0 w 526"/>
              <a:gd name="T85" fmla="*/ 276 h 5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6" h="526">
                <a:moveTo>
                  <a:pt x="0" y="263"/>
                </a:moveTo>
                <a:lnTo>
                  <a:pt x="0" y="249"/>
                </a:lnTo>
                <a:lnTo>
                  <a:pt x="2" y="236"/>
                </a:lnTo>
                <a:lnTo>
                  <a:pt x="3" y="223"/>
                </a:lnTo>
                <a:lnTo>
                  <a:pt x="6" y="210"/>
                </a:lnTo>
                <a:lnTo>
                  <a:pt x="8" y="197"/>
                </a:lnTo>
                <a:lnTo>
                  <a:pt x="12" y="184"/>
                </a:lnTo>
                <a:lnTo>
                  <a:pt x="16" y="172"/>
                </a:lnTo>
                <a:lnTo>
                  <a:pt x="20" y="161"/>
                </a:lnTo>
                <a:lnTo>
                  <a:pt x="26" y="149"/>
                </a:lnTo>
                <a:lnTo>
                  <a:pt x="31" y="137"/>
                </a:lnTo>
                <a:lnTo>
                  <a:pt x="38" y="126"/>
                </a:lnTo>
                <a:lnTo>
                  <a:pt x="44" y="115"/>
                </a:lnTo>
                <a:lnTo>
                  <a:pt x="52" y="105"/>
                </a:lnTo>
                <a:lnTo>
                  <a:pt x="60" y="96"/>
                </a:lnTo>
                <a:lnTo>
                  <a:pt x="68" y="86"/>
                </a:lnTo>
                <a:lnTo>
                  <a:pt x="77" y="76"/>
                </a:lnTo>
                <a:lnTo>
                  <a:pt x="86" y="67"/>
                </a:lnTo>
                <a:lnTo>
                  <a:pt x="95" y="60"/>
                </a:lnTo>
                <a:lnTo>
                  <a:pt x="105" y="52"/>
                </a:lnTo>
                <a:lnTo>
                  <a:pt x="116" y="44"/>
                </a:lnTo>
                <a:lnTo>
                  <a:pt x="126" y="38"/>
                </a:lnTo>
                <a:lnTo>
                  <a:pt x="138" y="31"/>
                </a:lnTo>
                <a:lnTo>
                  <a:pt x="149" y="26"/>
                </a:lnTo>
                <a:lnTo>
                  <a:pt x="161" y="21"/>
                </a:lnTo>
                <a:lnTo>
                  <a:pt x="173" y="16"/>
                </a:lnTo>
                <a:lnTo>
                  <a:pt x="184" y="12"/>
                </a:lnTo>
                <a:lnTo>
                  <a:pt x="197" y="8"/>
                </a:lnTo>
                <a:lnTo>
                  <a:pt x="210" y="5"/>
                </a:lnTo>
                <a:lnTo>
                  <a:pt x="223" y="3"/>
                </a:lnTo>
                <a:lnTo>
                  <a:pt x="236" y="1"/>
                </a:lnTo>
                <a:lnTo>
                  <a:pt x="249" y="0"/>
                </a:lnTo>
                <a:lnTo>
                  <a:pt x="263" y="0"/>
                </a:lnTo>
                <a:lnTo>
                  <a:pt x="276" y="0"/>
                </a:lnTo>
                <a:lnTo>
                  <a:pt x="291" y="1"/>
                </a:lnTo>
                <a:lnTo>
                  <a:pt x="304" y="3"/>
                </a:lnTo>
                <a:lnTo>
                  <a:pt x="317" y="5"/>
                </a:lnTo>
                <a:lnTo>
                  <a:pt x="328" y="8"/>
                </a:lnTo>
                <a:lnTo>
                  <a:pt x="341" y="12"/>
                </a:lnTo>
                <a:lnTo>
                  <a:pt x="354" y="16"/>
                </a:lnTo>
                <a:lnTo>
                  <a:pt x="366" y="21"/>
                </a:lnTo>
                <a:lnTo>
                  <a:pt x="377" y="26"/>
                </a:lnTo>
                <a:lnTo>
                  <a:pt x="388" y="31"/>
                </a:lnTo>
                <a:lnTo>
                  <a:pt x="399" y="38"/>
                </a:lnTo>
                <a:lnTo>
                  <a:pt x="410" y="44"/>
                </a:lnTo>
                <a:lnTo>
                  <a:pt x="420" y="52"/>
                </a:lnTo>
                <a:lnTo>
                  <a:pt x="431" y="60"/>
                </a:lnTo>
                <a:lnTo>
                  <a:pt x="440" y="67"/>
                </a:lnTo>
                <a:lnTo>
                  <a:pt x="449" y="76"/>
                </a:lnTo>
                <a:lnTo>
                  <a:pt x="458" y="86"/>
                </a:lnTo>
                <a:lnTo>
                  <a:pt x="466" y="96"/>
                </a:lnTo>
                <a:lnTo>
                  <a:pt x="473" y="105"/>
                </a:lnTo>
                <a:lnTo>
                  <a:pt x="481" y="115"/>
                </a:lnTo>
                <a:lnTo>
                  <a:pt x="488" y="126"/>
                </a:lnTo>
                <a:lnTo>
                  <a:pt x="494" y="137"/>
                </a:lnTo>
                <a:lnTo>
                  <a:pt x="501" y="149"/>
                </a:lnTo>
                <a:lnTo>
                  <a:pt x="506" y="161"/>
                </a:lnTo>
                <a:lnTo>
                  <a:pt x="510" y="172"/>
                </a:lnTo>
                <a:lnTo>
                  <a:pt x="515" y="184"/>
                </a:lnTo>
                <a:lnTo>
                  <a:pt x="517" y="197"/>
                </a:lnTo>
                <a:lnTo>
                  <a:pt x="521" y="210"/>
                </a:lnTo>
                <a:lnTo>
                  <a:pt x="523" y="223"/>
                </a:lnTo>
                <a:lnTo>
                  <a:pt x="525" y="236"/>
                </a:lnTo>
                <a:lnTo>
                  <a:pt x="526" y="249"/>
                </a:lnTo>
                <a:lnTo>
                  <a:pt x="526" y="263"/>
                </a:lnTo>
                <a:lnTo>
                  <a:pt x="526" y="263"/>
                </a:lnTo>
                <a:lnTo>
                  <a:pt x="526" y="276"/>
                </a:lnTo>
                <a:lnTo>
                  <a:pt x="525" y="290"/>
                </a:lnTo>
                <a:lnTo>
                  <a:pt x="523" y="303"/>
                </a:lnTo>
                <a:lnTo>
                  <a:pt x="521" y="316"/>
                </a:lnTo>
                <a:lnTo>
                  <a:pt x="517" y="329"/>
                </a:lnTo>
                <a:lnTo>
                  <a:pt x="515" y="341"/>
                </a:lnTo>
                <a:lnTo>
                  <a:pt x="510" y="354"/>
                </a:lnTo>
                <a:lnTo>
                  <a:pt x="506" y="365"/>
                </a:lnTo>
                <a:lnTo>
                  <a:pt x="501" y="377"/>
                </a:lnTo>
                <a:lnTo>
                  <a:pt x="494" y="389"/>
                </a:lnTo>
                <a:lnTo>
                  <a:pt x="488" y="399"/>
                </a:lnTo>
                <a:lnTo>
                  <a:pt x="481" y="410"/>
                </a:lnTo>
                <a:lnTo>
                  <a:pt x="473" y="420"/>
                </a:lnTo>
                <a:lnTo>
                  <a:pt x="466" y="430"/>
                </a:lnTo>
                <a:lnTo>
                  <a:pt x="458" y="439"/>
                </a:lnTo>
                <a:lnTo>
                  <a:pt x="449" y="448"/>
                </a:lnTo>
                <a:lnTo>
                  <a:pt x="440" y="457"/>
                </a:lnTo>
                <a:lnTo>
                  <a:pt x="431" y="467"/>
                </a:lnTo>
                <a:lnTo>
                  <a:pt x="420" y="474"/>
                </a:lnTo>
                <a:lnTo>
                  <a:pt x="410" y="481"/>
                </a:lnTo>
                <a:lnTo>
                  <a:pt x="399" y="489"/>
                </a:lnTo>
                <a:lnTo>
                  <a:pt x="388" y="494"/>
                </a:lnTo>
                <a:lnTo>
                  <a:pt x="377" y="500"/>
                </a:lnTo>
                <a:lnTo>
                  <a:pt x="366" y="505"/>
                </a:lnTo>
                <a:lnTo>
                  <a:pt x="354" y="511"/>
                </a:lnTo>
                <a:lnTo>
                  <a:pt x="341" y="514"/>
                </a:lnTo>
                <a:lnTo>
                  <a:pt x="328" y="518"/>
                </a:lnTo>
                <a:lnTo>
                  <a:pt x="317" y="521"/>
                </a:lnTo>
                <a:lnTo>
                  <a:pt x="304" y="524"/>
                </a:lnTo>
                <a:lnTo>
                  <a:pt x="291" y="525"/>
                </a:lnTo>
                <a:lnTo>
                  <a:pt x="276" y="526"/>
                </a:lnTo>
                <a:lnTo>
                  <a:pt x="263" y="526"/>
                </a:lnTo>
                <a:lnTo>
                  <a:pt x="249" y="526"/>
                </a:lnTo>
                <a:lnTo>
                  <a:pt x="236" y="525"/>
                </a:lnTo>
                <a:lnTo>
                  <a:pt x="223" y="524"/>
                </a:lnTo>
                <a:lnTo>
                  <a:pt x="210" y="521"/>
                </a:lnTo>
                <a:lnTo>
                  <a:pt x="197" y="518"/>
                </a:lnTo>
                <a:lnTo>
                  <a:pt x="184" y="514"/>
                </a:lnTo>
                <a:lnTo>
                  <a:pt x="173" y="511"/>
                </a:lnTo>
                <a:lnTo>
                  <a:pt x="161" y="505"/>
                </a:lnTo>
                <a:lnTo>
                  <a:pt x="149" y="500"/>
                </a:lnTo>
                <a:lnTo>
                  <a:pt x="138" y="494"/>
                </a:lnTo>
                <a:lnTo>
                  <a:pt x="126" y="489"/>
                </a:lnTo>
                <a:lnTo>
                  <a:pt x="116" y="481"/>
                </a:lnTo>
                <a:lnTo>
                  <a:pt x="105" y="474"/>
                </a:lnTo>
                <a:lnTo>
                  <a:pt x="95" y="467"/>
                </a:lnTo>
                <a:lnTo>
                  <a:pt x="86" y="457"/>
                </a:lnTo>
                <a:lnTo>
                  <a:pt x="77" y="448"/>
                </a:lnTo>
                <a:lnTo>
                  <a:pt x="68" y="439"/>
                </a:lnTo>
                <a:lnTo>
                  <a:pt x="60" y="430"/>
                </a:lnTo>
                <a:lnTo>
                  <a:pt x="52" y="420"/>
                </a:lnTo>
                <a:lnTo>
                  <a:pt x="44" y="410"/>
                </a:lnTo>
                <a:lnTo>
                  <a:pt x="38" y="399"/>
                </a:lnTo>
                <a:lnTo>
                  <a:pt x="31" y="389"/>
                </a:lnTo>
                <a:lnTo>
                  <a:pt x="26" y="377"/>
                </a:lnTo>
                <a:lnTo>
                  <a:pt x="20" y="365"/>
                </a:lnTo>
                <a:lnTo>
                  <a:pt x="16" y="354"/>
                </a:lnTo>
                <a:lnTo>
                  <a:pt x="12" y="341"/>
                </a:lnTo>
                <a:lnTo>
                  <a:pt x="8" y="329"/>
                </a:lnTo>
                <a:lnTo>
                  <a:pt x="6" y="316"/>
                </a:lnTo>
                <a:lnTo>
                  <a:pt x="3" y="303"/>
                </a:lnTo>
                <a:lnTo>
                  <a:pt x="2" y="290"/>
                </a:lnTo>
                <a:lnTo>
                  <a:pt x="0" y="276"/>
                </a:lnTo>
                <a:lnTo>
                  <a:pt x="0" y="263"/>
                </a:lnTo>
              </a:path>
            </a:pathLst>
          </a:custGeom>
          <a:solidFill>
            <a:srgbClr val="FFCC6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51268" name="Rectangle 36"/>
          <p:cNvSpPr>
            <a:spLocks noChangeArrowheads="1"/>
          </p:cNvSpPr>
          <p:nvPr/>
        </p:nvSpPr>
        <p:spPr bwMode="auto">
          <a:xfrm>
            <a:off x="7586663" y="2836863"/>
            <a:ext cx="184150" cy="198437"/>
          </a:xfrm>
          <a:prstGeom prst="rect">
            <a:avLst/>
          </a:pr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1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69" name="Freeform 37"/>
          <p:cNvSpPr>
            <a:spLocks/>
          </p:cNvSpPr>
          <p:nvPr/>
        </p:nvSpPr>
        <p:spPr bwMode="auto">
          <a:xfrm>
            <a:off x="3762375" y="4246563"/>
            <a:ext cx="1068388" cy="738187"/>
          </a:xfrm>
          <a:custGeom>
            <a:avLst/>
            <a:gdLst>
              <a:gd name="T0" fmla="*/ 0 w 1345"/>
              <a:gd name="T1" fmla="*/ 842 h 930"/>
              <a:gd name="T2" fmla="*/ 1228 w 1345"/>
              <a:gd name="T3" fmla="*/ 44 h 930"/>
              <a:gd name="T4" fmla="*/ 1200 w 1345"/>
              <a:gd name="T5" fmla="*/ 0 h 930"/>
              <a:gd name="T6" fmla="*/ 1345 w 1345"/>
              <a:gd name="T7" fmla="*/ 31 h 930"/>
              <a:gd name="T8" fmla="*/ 1315 w 1345"/>
              <a:gd name="T9" fmla="*/ 176 h 930"/>
              <a:gd name="T10" fmla="*/ 1285 w 1345"/>
              <a:gd name="T11" fmla="*/ 132 h 930"/>
              <a:gd name="T12" fmla="*/ 58 w 1345"/>
              <a:gd name="T13" fmla="*/ 930 h 930"/>
              <a:gd name="T14" fmla="*/ 0 w 1345"/>
              <a:gd name="T15" fmla="*/ 842 h 9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345" h="930">
                <a:moveTo>
                  <a:pt x="0" y="842"/>
                </a:moveTo>
                <a:lnTo>
                  <a:pt x="1228" y="44"/>
                </a:lnTo>
                <a:lnTo>
                  <a:pt x="1200" y="0"/>
                </a:lnTo>
                <a:lnTo>
                  <a:pt x="1345" y="31"/>
                </a:lnTo>
                <a:lnTo>
                  <a:pt x="1315" y="176"/>
                </a:lnTo>
                <a:lnTo>
                  <a:pt x="1285" y="132"/>
                </a:lnTo>
                <a:lnTo>
                  <a:pt x="58" y="930"/>
                </a:lnTo>
                <a:lnTo>
                  <a:pt x="0" y="84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0" name="Freeform 38"/>
          <p:cNvSpPr>
            <a:spLocks/>
          </p:cNvSpPr>
          <p:nvPr/>
        </p:nvSpPr>
        <p:spPr bwMode="auto">
          <a:xfrm>
            <a:off x="3762375" y="4246563"/>
            <a:ext cx="1068388" cy="738187"/>
          </a:xfrm>
          <a:custGeom>
            <a:avLst/>
            <a:gdLst>
              <a:gd name="T0" fmla="*/ 0 w 1345"/>
              <a:gd name="T1" fmla="*/ 842 h 930"/>
              <a:gd name="T2" fmla="*/ 1228 w 1345"/>
              <a:gd name="T3" fmla="*/ 44 h 930"/>
              <a:gd name="T4" fmla="*/ 1200 w 1345"/>
              <a:gd name="T5" fmla="*/ 0 h 930"/>
              <a:gd name="T6" fmla="*/ 1345 w 1345"/>
              <a:gd name="T7" fmla="*/ 31 h 930"/>
              <a:gd name="T8" fmla="*/ 1315 w 1345"/>
              <a:gd name="T9" fmla="*/ 176 h 930"/>
              <a:gd name="T10" fmla="*/ 1285 w 1345"/>
              <a:gd name="T11" fmla="*/ 132 h 930"/>
              <a:gd name="T12" fmla="*/ 58 w 1345"/>
              <a:gd name="T13" fmla="*/ 930 h 9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345" h="930">
                <a:moveTo>
                  <a:pt x="0" y="842"/>
                </a:moveTo>
                <a:lnTo>
                  <a:pt x="1228" y="44"/>
                </a:lnTo>
                <a:lnTo>
                  <a:pt x="1200" y="0"/>
                </a:lnTo>
                <a:lnTo>
                  <a:pt x="1345" y="31"/>
                </a:lnTo>
                <a:lnTo>
                  <a:pt x="1315" y="176"/>
                </a:lnTo>
                <a:lnTo>
                  <a:pt x="1285" y="132"/>
                </a:lnTo>
                <a:lnTo>
                  <a:pt x="58" y="93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1" name="Freeform 39"/>
          <p:cNvSpPr>
            <a:spLocks/>
          </p:cNvSpPr>
          <p:nvPr/>
        </p:nvSpPr>
        <p:spPr bwMode="auto">
          <a:xfrm>
            <a:off x="2419350" y="4700588"/>
            <a:ext cx="949325" cy="312737"/>
          </a:xfrm>
          <a:custGeom>
            <a:avLst/>
            <a:gdLst>
              <a:gd name="T0" fmla="*/ 22 w 1196"/>
              <a:gd name="T1" fmla="*/ 0 h 396"/>
              <a:gd name="T2" fmla="*/ 1105 w 1196"/>
              <a:gd name="T3" fmla="*/ 241 h 396"/>
              <a:gd name="T4" fmla="*/ 1116 w 1196"/>
              <a:gd name="T5" fmla="*/ 190 h 396"/>
              <a:gd name="T6" fmla="*/ 1196 w 1196"/>
              <a:gd name="T7" fmla="*/ 315 h 396"/>
              <a:gd name="T8" fmla="*/ 1070 w 1196"/>
              <a:gd name="T9" fmla="*/ 396 h 396"/>
              <a:gd name="T10" fmla="*/ 1082 w 1196"/>
              <a:gd name="T11" fmla="*/ 344 h 396"/>
              <a:gd name="T12" fmla="*/ 0 w 1196"/>
              <a:gd name="T13" fmla="*/ 104 h 396"/>
              <a:gd name="T14" fmla="*/ 22 w 1196"/>
              <a:gd name="T15" fmla="*/ 0 h 3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96" h="396">
                <a:moveTo>
                  <a:pt x="22" y="0"/>
                </a:moveTo>
                <a:lnTo>
                  <a:pt x="1105" y="241"/>
                </a:lnTo>
                <a:lnTo>
                  <a:pt x="1116" y="190"/>
                </a:lnTo>
                <a:lnTo>
                  <a:pt x="1196" y="315"/>
                </a:lnTo>
                <a:lnTo>
                  <a:pt x="1070" y="396"/>
                </a:lnTo>
                <a:lnTo>
                  <a:pt x="1082" y="344"/>
                </a:lnTo>
                <a:lnTo>
                  <a:pt x="0" y="104"/>
                </a:lnTo>
                <a:lnTo>
                  <a:pt x="22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2" name="Freeform 40"/>
          <p:cNvSpPr>
            <a:spLocks/>
          </p:cNvSpPr>
          <p:nvPr/>
        </p:nvSpPr>
        <p:spPr bwMode="auto">
          <a:xfrm>
            <a:off x="2419350" y="4700588"/>
            <a:ext cx="949325" cy="312737"/>
          </a:xfrm>
          <a:custGeom>
            <a:avLst/>
            <a:gdLst>
              <a:gd name="T0" fmla="*/ 22 w 1196"/>
              <a:gd name="T1" fmla="*/ 0 h 396"/>
              <a:gd name="T2" fmla="*/ 1105 w 1196"/>
              <a:gd name="T3" fmla="*/ 241 h 396"/>
              <a:gd name="T4" fmla="*/ 1116 w 1196"/>
              <a:gd name="T5" fmla="*/ 190 h 396"/>
              <a:gd name="T6" fmla="*/ 1196 w 1196"/>
              <a:gd name="T7" fmla="*/ 315 h 396"/>
              <a:gd name="T8" fmla="*/ 1070 w 1196"/>
              <a:gd name="T9" fmla="*/ 396 h 396"/>
              <a:gd name="T10" fmla="*/ 1082 w 1196"/>
              <a:gd name="T11" fmla="*/ 344 h 396"/>
              <a:gd name="T12" fmla="*/ 0 w 1196"/>
              <a:gd name="T13" fmla="*/ 104 h 3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96" h="396">
                <a:moveTo>
                  <a:pt x="22" y="0"/>
                </a:moveTo>
                <a:lnTo>
                  <a:pt x="1105" y="241"/>
                </a:lnTo>
                <a:lnTo>
                  <a:pt x="1116" y="190"/>
                </a:lnTo>
                <a:lnTo>
                  <a:pt x="1196" y="315"/>
                </a:lnTo>
                <a:lnTo>
                  <a:pt x="1070" y="396"/>
                </a:lnTo>
                <a:lnTo>
                  <a:pt x="1082" y="344"/>
                </a:lnTo>
                <a:lnTo>
                  <a:pt x="0" y="104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3" name="Freeform 41"/>
          <p:cNvSpPr>
            <a:spLocks/>
          </p:cNvSpPr>
          <p:nvPr/>
        </p:nvSpPr>
        <p:spPr bwMode="auto">
          <a:xfrm>
            <a:off x="6886575" y="5159375"/>
            <a:ext cx="1114425" cy="836613"/>
          </a:xfrm>
          <a:custGeom>
            <a:avLst/>
            <a:gdLst>
              <a:gd name="T0" fmla="*/ 345 w 1403"/>
              <a:gd name="T1" fmla="*/ 495 h 1052"/>
              <a:gd name="T2" fmla="*/ 16 w 1403"/>
              <a:gd name="T3" fmla="*/ 523 h 1052"/>
              <a:gd name="T4" fmla="*/ 373 w 1403"/>
              <a:gd name="T5" fmla="*/ 544 h 1052"/>
              <a:gd name="T6" fmla="*/ 35 w 1403"/>
              <a:gd name="T7" fmla="*/ 632 h 1052"/>
              <a:gd name="T8" fmla="*/ 406 w 1403"/>
              <a:gd name="T9" fmla="*/ 667 h 1052"/>
              <a:gd name="T10" fmla="*/ 127 w 1403"/>
              <a:gd name="T11" fmla="*/ 885 h 1052"/>
              <a:gd name="T12" fmla="*/ 478 w 1403"/>
              <a:gd name="T13" fmla="*/ 759 h 1052"/>
              <a:gd name="T14" fmla="*/ 314 w 1403"/>
              <a:gd name="T15" fmla="*/ 1031 h 1052"/>
              <a:gd name="T16" fmla="*/ 592 w 1403"/>
              <a:gd name="T17" fmla="*/ 801 h 1052"/>
              <a:gd name="T18" fmla="*/ 592 w 1403"/>
              <a:gd name="T19" fmla="*/ 1052 h 1052"/>
              <a:gd name="T20" fmla="*/ 686 w 1403"/>
              <a:gd name="T21" fmla="*/ 801 h 1052"/>
              <a:gd name="T22" fmla="*/ 778 w 1403"/>
              <a:gd name="T23" fmla="*/ 1052 h 1052"/>
              <a:gd name="T24" fmla="*/ 778 w 1403"/>
              <a:gd name="T25" fmla="*/ 801 h 1052"/>
              <a:gd name="T26" fmla="*/ 1029 w 1403"/>
              <a:gd name="T27" fmla="*/ 1035 h 1052"/>
              <a:gd name="T28" fmla="*/ 894 w 1403"/>
              <a:gd name="T29" fmla="*/ 762 h 1052"/>
              <a:gd name="T30" fmla="*/ 1337 w 1403"/>
              <a:gd name="T31" fmla="*/ 915 h 1052"/>
              <a:gd name="T32" fmla="*/ 987 w 1403"/>
              <a:gd name="T33" fmla="*/ 692 h 1052"/>
              <a:gd name="T34" fmla="*/ 1335 w 1403"/>
              <a:gd name="T35" fmla="*/ 776 h 1052"/>
              <a:gd name="T36" fmla="*/ 1025 w 1403"/>
              <a:gd name="T37" fmla="*/ 579 h 1052"/>
              <a:gd name="T38" fmla="*/ 1403 w 1403"/>
              <a:gd name="T39" fmla="*/ 565 h 1052"/>
              <a:gd name="T40" fmla="*/ 1017 w 1403"/>
              <a:gd name="T41" fmla="*/ 525 h 1052"/>
              <a:gd name="T42" fmla="*/ 1335 w 1403"/>
              <a:gd name="T43" fmla="*/ 381 h 1052"/>
              <a:gd name="T44" fmla="*/ 964 w 1403"/>
              <a:gd name="T45" fmla="*/ 422 h 1052"/>
              <a:gd name="T46" fmla="*/ 1243 w 1403"/>
              <a:gd name="T47" fmla="*/ 181 h 1052"/>
              <a:gd name="T48" fmla="*/ 929 w 1403"/>
              <a:gd name="T49" fmla="*/ 321 h 1052"/>
              <a:gd name="T50" fmla="*/ 1029 w 1403"/>
              <a:gd name="T51" fmla="*/ 45 h 1052"/>
              <a:gd name="T52" fmla="*/ 797 w 1403"/>
              <a:gd name="T53" fmla="*/ 268 h 1052"/>
              <a:gd name="T54" fmla="*/ 754 w 1403"/>
              <a:gd name="T55" fmla="*/ 0 h 1052"/>
              <a:gd name="T56" fmla="*/ 639 w 1403"/>
              <a:gd name="T57" fmla="*/ 268 h 1052"/>
              <a:gd name="T58" fmla="*/ 499 w 1403"/>
              <a:gd name="T59" fmla="*/ 0 h 1052"/>
              <a:gd name="T60" fmla="*/ 499 w 1403"/>
              <a:gd name="T61" fmla="*/ 297 h 1052"/>
              <a:gd name="T62" fmla="*/ 286 w 1403"/>
              <a:gd name="T63" fmla="*/ 72 h 1052"/>
              <a:gd name="T64" fmla="*/ 429 w 1403"/>
              <a:gd name="T65" fmla="*/ 346 h 1052"/>
              <a:gd name="T66" fmla="*/ 115 w 1403"/>
              <a:gd name="T67" fmla="*/ 171 h 1052"/>
              <a:gd name="T68" fmla="*/ 367 w 1403"/>
              <a:gd name="T69" fmla="*/ 409 h 1052"/>
              <a:gd name="T70" fmla="*/ 0 w 1403"/>
              <a:gd name="T71" fmla="*/ 387 h 1052"/>
              <a:gd name="T72" fmla="*/ 345 w 1403"/>
              <a:gd name="T73" fmla="*/ 495 h 10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403" h="1052">
                <a:moveTo>
                  <a:pt x="345" y="495"/>
                </a:moveTo>
                <a:lnTo>
                  <a:pt x="16" y="523"/>
                </a:lnTo>
                <a:lnTo>
                  <a:pt x="373" y="544"/>
                </a:lnTo>
                <a:lnTo>
                  <a:pt x="35" y="632"/>
                </a:lnTo>
                <a:lnTo>
                  <a:pt x="406" y="667"/>
                </a:lnTo>
                <a:lnTo>
                  <a:pt x="127" y="885"/>
                </a:lnTo>
                <a:lnTo>
                  <a:pt x="478" y="759"/>
                </a:lnTo>
                <a:lnTo>
                  <a:pt x="314" y="1031"/>
                </a:lnTo>
                <a:lnTo>
                  <a:pt x="592" y="801"/>
                </a:lnTo>
                <a:lnTo>
                  <a:pt x="592" y="1052"/>
                </a:lnTo>
                <a:lnTo>
                  <a:pt x="686" y="801"/>
                </a:lnTo>
                <a:lnTo>
                  <a:pt x="778" y="1052"/>
                </a:lnTo>
                <a:lnTo>
                  <a:pt x="778" y="801"/>
                </a:lnTo>
                <a:lnTo>
                  <a:pt x="1029" y="1035"/>
                </a:lnTo>
                <a:lnTo>
                  <a:pt x="894" y="762"/>
                </a:lnTo>
                <a:lnTo>
                  <a:pt x="1337" y="915"/>
                </a:lnTo>
                <a:lnTo>
                  <a:pt x="987" y="692"/>
                </a:lnTo>
                <a:lnTo>
                  <a:pt x="1335" y="776"/>
                </a:lnTo>
                <a:lnTo>
                  <a:pt x="1025" y="579"/>
                </a:lnTo>
                <a:lnTo>
                  <a:pt x="1403" y="565"/>
                </a:lnTo>
                <a:lnTo>
                  <a:pt x="1017" y="525"/>
                </a:lnTo>
                <a:lnTo>
                  <a:pt x="1335" y="381"/>
                </a:lnTo>
                <a:lnTo>
                  <a:pt x="964" y="422"/>
                </a:lnTo>
                <a:lnTo>
                  <a:pt x="1243" y="181"/>
                </a:lnTo>
                <a:lnTo>
                  <a:pt x="929" y="321"/>
                </a:lnTo>
                <a:lnTo>
                  <a:pt x="1029" y="45"/>
                </a:lnTo>
                <a:lnTo>
                  <a:pt x="797" y="268"/>
                </a:lnTo>
                <a:lnTo>
                  <a:pt x="754" y="0"/>
                </a:lnTo>
                <a:lnTo>
                  <a:pt x="639" y="268"/>
                </a:lnTo>
                <a:lnTo>
                  <a:pt x="499" y="0"/>
                </a:lnTo>
                <a:lnTo>
                  <a:pt x="499" y="297"/>
                </a:lnTo>
                <a:lnTo>
                  <a:pt x="286" y="72"/>
                </a:lnTo>
                <a:lnTo>
                  <a:pt x="429" y="346"/>
                </a:lnTo>
                <a:lnTo>
                  <a:pt x="115" y="171"/>
                </a:lnTo>
                <a:lnTo>
                  <a:pt x="367" y="409"/>
                </a:lnTo>
                <a:lnTo>
                  <a:pt x="0" y="387"/>
                </a:lnTo>
                <a:lnTo>
                  <a:pt x="345" y="49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4" name="Freeform 42"/>
          <p:cNvSpPr>
            <a:spLocks/>
          </p:cNvSpPr>
          <p:nvPr/>
        </p:nvSpPr>
        <p:spPr bwMode="auto">
          <a:xfrm>
            <a:off x="6886575" y="5159375"/>
            <a:ext cx="1114425" cy="836613"/>
          </a:xfrm>
          <a:custGeom>
            <a:avLst/>
            <a:gdLst>
              <a:gd name="T0" fmla="*/ 345 w 1403"/>
              <a:gd name="T1" fmla="*/ 495 h 1052"/>
              <a:gd name="T2" fmla="*/ 16 w 1403"/>
              <a:gd name="T3" fmla="*/ 523 h 1052"/>
              <a:gd name="T4" fmla="*/ 373 w 1403"/>
              <a:gd name="T5" fmla="*/ 544 h 1052"/>
              <a:gd name="T6" fmla="*/ 35 w 1403"/>
              <a:gd name="T7" fmla="*/ 632 h 1052"/>
              <a:gd name="T8" fmla="*/ 406 w 1403"/>
              <a:gd name="T9" fmla="*/ 667 h 1052"/>
              <a:gd name="T10" fmla="*/ 127 w 1403"/>
              <a:gd name="T11" fmla="*/ 885 h 1052"/>
              <a:gd name="T12" fmla="*/ 478 w 1403"/>
              <a:gd name="T13" fmla="*/ 759 h 1052"/>
              <a:gd name="T14" fmla="*/ 314 w 1403"/>
              <a:gd name="T15" fmla="*/ 1031 h 1052"/>
              <a:gd name="T16" fmla="*/ 592 w 1403"/>
              <a:gd name="T17" fmla="*/ 801 h 1052"/>
              <a:gd name="T18" fmla="*/ 592 w 1403"/>
              <a:gd name="T19" fmla="*/ 1052 h 1052"/>
              <a:gd name="T20" fmla="*/ 686 w 1403"/>
              <a:gd name="T21" fmla="*/ 801 h 1052"/>
              <a:gd name="T22" fmla="*/ 778 w 1403"/>
              <a:gd name="T23" fmla="*/ 1052 h 1052"/>
              <a:gd name="T24" fmla="*/ 778 w 1403"/>
              <a:gd name="T25" fmla="*/ 801 h 1052"/>
              <a:gd name="T26" fmla="*/ 1029 w 1403"/>
              <a:gd name="T27" fmla="*/ 1035 h 1052"/>
              <a:gd name="T28" fmla="*/ 894 w 1403"/>
              <a:gd name="T29" fmla="*/ 762 h 1052"/>
              <a:gd name="T30" fmla="*/ 1337 w 1403"/>
              <a:gd name="T31" fmla="*/ 915 h 1052"/>
              <a:gd name="T32" fmla="*/ 987 w 1403"/>
              <a:gd name="T33" fmla="*/ 692 h 1052"/>
              <a:gd name="T34" fmla="*/ 1335 w 1403"/>
              <a:gd name="T35" fmla="*/ 776 h 1052"/>
              <a:gd name="T36" fmla="*/ 1025 w 1403"/>
              <a:gd name="T37" fmla="*/ 579 h 1052"/>
              <a:gd name="T38" fmla="*/ 1403 w 1403"/>
              <a:gd name="T39" fmla="*/ 565 h 1052"/>
              <a:gd name="T40" fmla="*/ 1017 w 1403"/>
              <a:gd name="T41" fmla="*/ 525 h 1052"/>
              <a:gd name="T42" fmla="*/ 1335 w 1403"/>
              <a:gd name="T43" fmla="*/ 381 h 1052"/>
              <a:gd name="T44" fmla="*/ 964 w 1403"/>
              <a:gd name="T45" fmla="*/ 422 h 1052"/>
              <a:gd name="T46" fmla="*/ 1243 w 1403"/>
              <a:gd name="T47" fmla="*/ 181 h 1052"/>
              <a:gd name="T48" fmla="*/ 929 w 1403"/>
              <a:gd name="T49" fmla="*/ 321 h 1052"/>
              <a:gd name="T50" fmla="*/ 1029 w 1403"/>
              <a:gd name="T51" fmla="*/ 45 h 1052"/>
              <a:gd name="T52" fmla="*/ 797 w 1403"/>
              <a:gd name="T53" fmla="*/ 268 h 1052"/>
              <a:gd name="T54" fmla="*/ 754 w 1403"/>
              <a:gd name="T55" fmla="*/ 0 h 1052"/>
              <a:gd name="T56" fmla="*/ 639 w 1403"/>
              <a:gd name="T57" fmla="*/ 268 h 1052"/>
              <a:gd name="T58" fmla="*/ 499 w 1403"/>
              <a:gd name="T59" fmla="*/ 0 h 1052"/>
              <a:gd name="T60" fmla="*/ 499 w 1403"/>
              <a:gd name="T61" fmla="*/ 297 h 1052"/>
              <a:gd name="T62" fmla="*/ 286 w 1403"/>
              <a:gd name="T63" fmla="*/ 72 h 1052"/>
              <a:gd name="T64" fmla="*/ 429 w 1403"/>
              <a:gd name="T65" fmla="*/ 346 h 1052"/>
              <a:gd name="T66" fmla="*/ 115 w 1403"/>
              <a:gd name="T67" fmla="*/ 171 h 1052"/>
              <a:gd name="T68" fmla="*/ 367 w 1403"/>
              <a:gd name="T69" fmla="*/ 409 h 1052"/>
              <a:gd name="T70" fmla="*/ 0 w 1403"/>
              <a:gd name="T71" fmla="*/ 387 h 1052"/>
              <a:gd name="T72" fmla="*/ 345 w 1403"/>
              <a:gd name="T73" fmla="*/ 495 h 10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403" h="1052">
                <a:moveTo>
                  <a:pt x="345" y="495"/>
                </a:moveTo>
                <a:lnTo>
                  <a:pt x="16" y="523"/>
                </a:lnTo>
                <a:lnTo>
                  <a:pt x="373" y="544"/>
                </a:lnTo>
                <a:lnTo>
                  <a:pt x="35" y="632"/>
                </a:lnTo>
                <a:lnTo>
                  <a:pt x="406" y="667"/>
                </a:lnTo>
                <a:lnTo>
                  <a:pt x="127" y="885"/>
                </a:lnTo>
                <a:lnTo>
                  <a:pt x="478" y="759"/>
                </a:lnTo>
                <a:lnTo>
                  <a:pt x="314" y="1031"/>
                </a:lnTo>
                <a:lnTo>
                  <a:pt x="592" y="801"/>
                </a:lnTo>
                <a:lnTo>
                  <a:pt x="592" y="1052"/>
                </a:lnTo>
                <a:lnTo>
                  <a:pt x="686" y="801"/>
                </a:lnTo>
                <a:lnTo>
                  <a:pt x="778" y="1052"/>
                </a:lnTo>
                <a:lnTo>
                  <a:pt x="778" y="801"/>
                </a:lnTo>
                <a:lnTo>
                  <a:pt x="1029" y="1035"/>
                </a:lnTo>
                <a:lnTo>
                  <a:pt x="894" y="762"/>
                </a:lnTo>
                <a:lnTo>
                  <a:pt x="1337" y="915"/>
                </a:lnTo>
                <a:lnTo>
                  <a:pt x="987" y="692"/>
                </a:lnTo>
                <a:lnTo>
                  <a:pt x="1335" y="776"/>
                </a:lnTo>
                <a:lnTo>
                  <a:pt x="1025" y="579"/>
                </a:lnTo>
                <a:lnTo>
                  <a:pt x="1403" y="565"/>
                </a:lnTo>
                <a:lnTo>
                  <a:pt x="1017" y="525"/>
                </a:lnTo>
                <a:lnTo>
                  <a:pt x="1335" y="381"/>
                </a:lnTo>
                <a:lnTo>
                  <a:pt x="964" y="422"/>
                </a:lnTo>
                <a:lnTo>
                  <a:pt x="1243" y="181"/>
                </a:lnTo>
                <a:lnTo>
                  <a:pt x="929" y="321"/>
                </a:lnTo>
                <a:lnTo>
                  <a:pt x="1029" y="45"/>
                </a:lnTo>
                <a:lnTo>
                  <a:pt x="797" y="268"/>
                </a:lnTo>
                <a:lnTo>
                  <a:pt x="754" y="0"/>
                </a:lnTo>
                <a:lnTo>
                  <a:pt x="639" y="268"/>
                </a:lnTo>
                <a:lnTo>
                  <a:pt x="499" y="0"/>
                </a:lnTo>
                <a:lnTo>
                  <a:pt x="499" y="297"/>
                </a:lnTo>
                <a:lnTo>
                  <a:pt x="286" y="72"/>
                </a:lnTo>
                <a:lnTo>
                  <a:pt x="429" y="346"/>
                </a:lnTo>
                <a:lnTo>
                  <a:pt x="115" y="171"/>
                </a:lnTo>
                <a:lnTo>
                  <a:pt x="367" y="409"/>
                </a:lnTo>
                <a:lnTo>
                  <a:pt x="0" y="387"/>
                </a:lnTo>
                <a:lnTo>
                  <a:pt x="345" y="49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5" name="Freeform 43"/>
          <p:cNvSpPr>
            <a:spLocks/>
          </p:cNvSpPr>
          <p:nvPr/>
        </p:nvSpPr>
        <p:spPr bwMode="auto">
          <a:xfrm>
            <a:off x="6781800" y="5054600"/>
            <a:ext cx="1114425" cy="836613"/>
          </a:xfrm>
          <a:custGeom>
            <a:avLst/>
            <a:gdLst>
              <a:gd name="T0" fmla="*/ 345 w 1405"/>
              <a:gd name="T1" fmla="*/ 496 h 1053"/>
              <a:gd name="T2" fmla="*/ 15 w 1405"/>
              <a:gd name="T3" fmla="*/ 524 h 1053"/>
              <a:gd name="T4" fmla="*/ 374 w 1405"/>
              <a:gd name="T5" fmla="*/ 544 h 1053"/>
              <a:gd name="T6" fmla="*/ 35 w 1405"/>
              <a:gd name="T7" fmla="*/ 633 h 1053"/>
              <a:gd name="T8" fmla="*/ 407 w 1405"/>
              <a:gd name="T9" fmla="*/ 667 h 1053"/>
              <a:gd name="T10" fmla="*/ 128 w 1405"/>
              <a:gd name="T11" fmla="*/ 885 h 1053"/>
              <a:gd name="T12" fmla="*/ 479 w 1405"/>
              <a:gd name="T13" fmla="*/ 759 h 1053"/>
              <a:gd name="T14" fmla="*/ 313 w 1405"/>
              <a:gd name="T15" fmla="*/ 1032 h 1053"/>
              <a:gd name="T16" fmla="*/ 592 w 1405"/>
              <a:gd name="T17" fmla="*/ 800 h 1053"/>
              <a:gd name="T18" fmla="*/ 592 w 1405"/>
              <a:gd name="T19" fmla="*/ 1053 h 1053"/>
              <a:gd name="T20" fmla="*/ 685 w 1405"/>
              <a:gd name="T21" fmla="*/ 800 h 1053"/>
              <a:gd name="T22" fmla="*/ 779 w 1405"/>
              <a:gd name="T23" fmla="*/ 1053 h 1053"/>
              <a:gd name="T24" fmla="*/ 779 w 1405"/>
              <a:gd name="T25" fmla="*/ 800 h 1053"/>
              <a:gd name="T26" fmla="*/ 1030 w 1405"/>
              <a:gd name="T27" fmla="*/ 1035 h 1053"/>
              <a:gd name="T28" fmla="*/ 894 w 1405"/>
              <a:gd name="T29" fmla="*/ 763 h 1053"/>
              <a:gd name="T30" fmla="*/ 1337 w 1405"/>
              <a:gd name="T31" fmla="*/ 915 h 1053"/>
              <a:gd name="T32" fmla="*/ 987 w 1405"/>
              <a:gd name="T33" fmla="*/ 693 h 1053"/>
              <a:gd name="T34" fmla="*/ 1336 w 1405"/>
              <a:gd name="T35" fmla="*/ 776 h 1053"/>
              <a:gd name="T36" fmla="*/ 1025 w 1405"/>
              <a:gd name="T37" fmla="*/ 579 h 1053"/>
              <a:gd name="T38" fmla="*/ 1405 w 1405"/>
              <a:gd name="T39" fmla="*/ 565 h 1053"/>
              <a:gd name="T40" fmla="*/ 1017 w 1405"/>
              <a:gd name="T41" fmla="*/ 524 h 1053"/>
              <a:gd name="T42" fmla="*/ 1336 w 1405"/>
              <a:gd name="T43" fmla="*/ 381 h 1053"/>
              <a:gd name="T44" fmla="*/ 964 w 1405"/>
              <a:gd name="T45" fmla="*/ 423 h 1053"/>
              <a:gd name="T46" fmla="*/ 1243 w 1405"/>
              <a:gd name="T47" fmla="*/ 181 h 1053"/>
              <a:gd name="T48" fmla="*/ 929 w 1405"/>
              <a:gd name="T49" fmla="*/ 321 h 1053"/>
              <a:gd name="T50" fmla="*/ 1030 w 1405"/>
              <a:gd name="T51" fmla="*/ 45 h 1053"/>
              <a:gd name="T52" fmla="*/ 798 w 1405"/>
              <a:gd name="T53" fmla="*/ 269 h 1053"/>
              <a:gd name="T54" fmla="*/ 755 w 1405"/>
              <a:gd name="T55" fmla="*/ 0 h 1053"/>
              <a:gd name="T56" fmla="*/ 639 w 1405"/>
              <a:gd name="T57" fmla="*/ 269 h 1053"/>
              <a:gd name="T58" fmla="*/ 500 w 1405"/>
              <a:gd name="T59" fmla="*/ 0 h 1053"/>
              <a:gd name="T60" fmla="*/ 500 w 1405"/>
              <a:gd name="T61" fmla="*/ 296 h 1053"/>
              <a:gd name="T62" fmla="*/ 286 w 1405"/>
              <a:gd name="T63" fmla="*/ 73 h 1053"/>
              <a:gd name="T64" fmla="*/ 430 w 1405"/>
              <a:gd name="T65" fmla="*/ 346 h 1053"/>
              <a:gd name="T66" fmla="*/ 116 w 1405"/>
              <a:gd name="T67" fmla="*/ 171 h 1053"/>
              <a:gd name="T68" fmla="*/ 367 w 1405"/>
              <a:gd name="T69" fmla="*/ 410 h 1053"/>
              <a:gd name="T70" fmla="*/ 0 w 1405"/>
              <a:gd name="T71" fmla="*/ 388 h 1053"/>
              <a:gd name="T72" fmla="*/ 345 w 1405"/>
              <a:gd name="T73" fmla="*/ 496 h 10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405" h="1053">
                <a:moveTo>
                  <a:pt x="345" y="496"/>
                </a:moveTo>
                <a:lnTo>
                  <a:pt x="15" y="524"/>
                </a:lnTo>
                <a:lnTo>
                  <a:pt x="374" y="544"/>
                </a:lnTo>
                <a:lnTo>
                  <a:pt x="35" y="633"/>
                </a:lnTo>
                <a:lnTo>
                  <a:pt x="407" y="667"/>
                </a:lnTo>
                <a:lnTo>
                  <a:pt x="128" y="885"/>
                </a:lnTo>
                <a:lnTo>
                  <a:pt x="479" y="759"/>
                </a:lnTo>
                <a:lnTo>
                  <a:pt x="313" y="1032"/>
                </a:lnTo>
                <a:lnTo>
                  <a:pt x="592" y="800"/>
                </a:lnTo>
                <a:lnTo>
                  <a:pt x="592" y="1053"/>
                </a:lnTo>
                <a:lnTo>
                  <a:pt x="685" y="800"/>
                </a:lnTo>
                <a:lnTo>
                  <a:pt x="779" y="1053"/>
                </a:lnTo>
                <a:lnTo>
                  <a:pt x="779" y="800"/>
                </a:lnTo>
                <a:lnTo>
                  <a:pt x="1030" y="1035"/>
                </a:lnTo>
                <a:lnTo>
                  <a:pt x="894" y="763"/>
                </a:lnTo>
                <a:lnTo>
                  <a:pt x="1337" y="915"/>
                </a:lnTo>
                <a:lnTo>
                  <a:pt x="987" y="693"/>
                </a:lnTo>
                <a:lnTo>
                  <a:pt x="1336" y="776"/>
                </a:lnTo>
                <a:lnTo>
                  <a:pt x="1025" y="579"/>
                </a:lnTo>
                <a:lnTo>
                  <a:pt x="1405" y="565"/>
                </a:lnTo>
                <a:lnTo>
                  <a:pt x="1017" y="524"/>
                </a:lnTo>
                <a:lnTo>
                  <a:pt x="1336" y="381"/>
                </a:lnTo>
                <a:lnTo>
                  <a:pt x="964" y="423"/>
                </a:lnTo>
                <a:lnTo>
                  <a:pt x="1243" y="181"/>
                </a:lnTo>
                <a:lnTo>
                  <a:pt x="929" y="321"/>
                </a:lnTo>
                <a:lnTo>
                  <a:pt x="1030" y="45"/>
                </a:lnTo>
                <a:lnTo>
                  <a:pt x="798" y="269"/>
                </a:lnTo>
                <a:lnTo>
                  <a:pt x="755" y="0"/>
                </a:lnTo>
                <a:lnTo>
                  <a:pt x="639" y="269"/>
                </a:lnTo>
                <a:lnTo>
                  <a:pt x="500" y="0"/>
                </a:lnTo>
                <a:lnTo>
                  <a:pt x="500" y="296"/>
                </a:lnTo>
                <a:lnTo>
                  <a:pt x="286" y="73"/>
                </a:lnTo>
                <a:lnTo>
                  <a:pt x="430" y="346"/>
                </a:lnTo>
                <a:lnTo>
                  <a:pt x="116" y="171"/>
                </a:lnTo>
                <a:lnTo>
                  <a:pt x="367" y="410"/>
                </a:lnTo>
                <a:lnTo>
                  <a:pt x="0" y="388"/>
                </a:lnTo>
                <a:lnTo>
                  <a:pt x="345" y="496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6" name="Freeform 44"/>
          <p:cNvSpPr>
            <a:spLocks/>
          </p:cNvSpPr>
          <p:nvPr/>
        </p:nvSpPr>
        <p:spPr bwMode="auto">
          <a:xfrm>
            <a:off x="6781800" y="5054600"/>
            <a:ext cx="1114425" cy="836613"/>
          </a:xfrm>
          <a:custGeom>
            <a:avLst/>
            <a:gdLst>
              <a:gd name="T0" fmla="*/ 345 w 1405"/>
              <a:gd name="T1" fmla="*/ 496 h 1053"/>
              <a:gd name="T2" fmla="*/ 15 w 1405"/>
              <a:gd name="T3" fmla="*/ 524 h 1053"/>
              <a:gd name="T4" fmla="*/ 374 w 1405"/>
              <a:gd name="T5" fmla="*/ 544 h 1053"/>
              <a:gd name="T6" fmla="*/ 35 w 1405"/>
              <a:gd name="T7" fmla="*/ 633 h 1053"/>
              <a:gd name="T8" fmla="*/ 407 w 1405"/>
              <a:gd name="T9" fmla="*/ 667 h 1053"/>
              <a:gd name="T10" fmla="*/ 128 w 1405"/>
              <a:gd name="T11" fmla="*/ 885 h 1053"/>
              <a:gd name="T12" fmla="*/ 479 w 1405"/>
              <a:gd name="T13" fmla="*/ 759 h 1053"/>
              <a:gd name="T14" fmla="*/ 313 w 1405"/>
              <a:gd name="T15" fmla="*/ 1032 h 1053"/>
              <a:gd name="T16" fmla="*/ 592 w 1405"/>
              <a:gd name="T17" fmla="*/ 800 h 1053"/>
              <a:gd name="T18" fmla="*/ 592 w 1405"/>
              <a:gd name="T19" fmla="*/ 1053 h 1053"/>
              <a:gd name="T20" fmla="*/ 685 w 1405"/>
              <a:gd name="T21" fmla="*/ 800 h 1053"/>
              <a:gd name="T22" fmla="*/ 779 w 1405"/>
              <a:gd name="T23" fmla="*/ 1053 h 1053"/>
              <a:gd name="T24" fmla="*/ 779 w 1405"/>
              <a:gd name="T25" fmla="*/ 800 h 1053"/>
              <a:gd name="T26" fmla="*/ 1030 w 1405"/>
              <a:gd name="T27" fmla="*/ 1035 h 1053"/>
              <a:gd name="T28" fmla="*/ 894 w 1405"/>
              <a:gd name="T29" fmla="*/ 763 h 1053"/>
              <a:gd name="T30" fmla="*/ 1337 w 1405"/>
              <a:gd name="T31" fmla="*/ 915 h 1053"/>
              <a:gd name="T32" fmla="*/ 987 w 1405"/>
              <a:gd name="T33" fmla="*/ 693 h 1053"/>
              <a:gd name="T34" fmla="*/ 1336 w 1405"/>
              <a:gd name="T35" fmla="*/ 776 h 1053"/>
              <a:gd name="T36" fmla="*/ 1025 w 1405"/>
              <a:gd name="T37" fmla="*/ 579 h 1053"/>
              <a:gd name="T38" fmla="*/ 1405 w 1405"/>
              <a:gd name="T39" fmla="*/ 565 h 1053"/>
              <a:gd name="T40" fmla="*/ 1017 w 1405"/>
              <a:gd name="T41" fmla="*/ 524 h 1053"/>
              <a:gd name="T42" fmla="*/ 1336 w 1405"/>
              <a:gd name="T43" fmla="*/ 381 h 1053"/>
              <a:gd name="T44" fmla="*/ 964 w 1405"/>
              <a:gd name="T45" fmla="*/ 423 h 1053"/>
              <a:gd name="T46" fmla="*/ 1243 w 1405"/>
              <a:gd name="T47" fmla="*/ 181 h 1053"/>
              <a:gd name="T48" fmla="*/ 929 w 1405"/>
              <a:gd name="T49" fmla="*/ 321 h 1053"/>
              <a:gd name="T50" fmla="*/ 1030 w 1405"/>
              <a:gd name="T51" fmla="*/ 45 h 1053"/>
              <a:gd name="T52" fmla="*/ 798 w 1405"/>
              <a:gd name="T53" fmla="*/ 269 h 1053"/>
              <a:gd name="T54" fmla="*/ 755 w 1405"/>
              <a:gd name="T55" fmla="*/ 0 h 1053"/>
              <a:gd name="T56" fmla="*/ 639 w 1405"/>
              <a:gd name="T57" fmla="*/ 269 h 1053"/>
              <a:gd name="T58" fmla="*/ 500 w 1405"/>
              <a:gd name="T59" fmla="*/ 0 h 1053"/>
              <a:gd name="T60" fmla="*/ 500 w 1405"/>
              <a:gd name="T61" fmla="*/ 296 h 1053"/>
              <a:gd name="T62" fmla="*/ 286 w 1405"/>
              <a:gd name="T63" fmla="*/ 73 h 1053"/>
              <a:gd name="T64" fmla="*/ 430 w 1405"/>
              <a:gd name="T65" fmla="*/ 346 h 1053"/>
              <a:gd name="T66" fmla="*/ 116 w 1405"/>
              <a:gd name="T67" fmla="*/ 171 h 1053"/>
              <a:gd name="T68" fmla="*/ 367 w 1405"/>
              <a:gd name="T69" fmla="*/ 410 h 1053"/>
              <a:gd name="T70" fmla="*/ 0 w 1405"/>
              <a:gd name="T71" fmla="*/ 388 h 1053"/>
              <a:gd name="T72" fmla="*/ 345 w 1405"/>
              <a:gd name="T73" fmla="*/ 496 h 10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405" h="1053">
                <a:moveTo>
                  <a:pt x="345" y="496"/>
                </a:moveTo>
                <a:lnTo>
                  <a:pt x="15" y="524"/>
                </a:lnTo>
                <a:lnTo>
                  <a:pt x="374" y="544"/>
                </a:lnTo>
                <a:lnTo>
                  <a:pt x="35" y="633"/>
                </a:lnTo>
                <a:lnTo>
                  <a:pt x="407" y="667"/>
                </a:lnTo>
                <a:lnTo>
                  <a:pt x="128" y="885"/>
                </a:lnTo>
                <a:lnTo>
                  <a:pt x="479" y="759"/>
                </a:lnTo>
                <a:lnTo>
                  <a:pt x="313" y="1032"/>
                </a:lnTo>
                <a:lnTo>
                  <a:pt x="592" y="800"/>
                </a:lnTo>
                <a:lnTo>
                  <a:pt x="592" y="1053"/>
                </a:lnTo>
                <a:lnTo>
                  <a:pt x="685" y="800"/>
                </a:lnTo>
                <a:lnTo>
                  <a:pt x="779" y="1053"/>
                </a:lnTo>
                <a:lnTo>
                  <a:pt x="779" y="800"/>
                </a:lnTo>
                <a:lnTo>
                  <a:pt x="1030" y="1035"/>
                </a:lnTo>
                <a:lnTo>
                  <a:pt x="894" y="763"/>
                </a:lnTo>
                <a:lnTo>
                  <a:pt x="1337" y="915"/>
                </a:lnTo>
                <a:lnTo>
                  <a:pt x="987" y="693"/>
                </a:lnTo>
                <a:lnTo>
                  <a:pt x="1336" y="776"/>
                </a:lnTo>
                <a:lnTo>
                  <a:pt x="1025" y="579"/>
                </a:lnTo>
                <a:lnTo>
                  <a:pt x="1405" y="565"/>
                </a:lnTo>
                <a:lnTo>
                  <a:pt x="1017" y="524"/>
                </a:lnTo>
                <a:lnTo>
                  <a:pt x="1336" y="381"/>
                </a:lnTo>
                <a:lnTo>
                  <a:pt x="964" y="423"/>
                </a:lnTo>
                <a:lnTo>
                  <a:pt x="1243" y="181"/>
                </a:lnTo>
                <a:lnTo>
                  <a:pt x="929" y="321"/>
                </a:lnTo>
                <a:lnTo>
                  <a:pt x="1030" y="45"/>
                </a:lnTo>
                <a:lnTo>
                  <a:pt x="798" y="269"/>
                </a:lnTo>
                <a:lnTo>
                  <a:pt x="755" y="0"/>
                </a:lnTo>
                <a:lnTo>
                  <a:pt x="639" y="269"/>
                </a:lnTo>
                <a:lnTo>
                  <a:pt x="500" y="0"/>
                </a:lnTo>
                <a:lnTo>
                  <a:pt x="500" y="296"/>
                </a:lnTo>
                <a:lnTo>
                  <a:pt x="286" y="73"/>
                </a:lnTo>
                <a:lnTo>
                  <a:pt x="430" y="346"/>
                </a:lnTo>
                <a:lnTo>
                  <a:pt x="116" y="171"/>
                </a:lnTo>
                <a:lnTo>
                  <a:pt x="367" y="410"/>
                </a:lnTo>
                <a:lnTo>
                  <a:pt x="0" y="388"/>
                </a:lnTo>
                <a:lnTo>
                  <a:pt x="345" y="496"/>
                </a:lnTo>
                <a:close/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7" name="Rectangle 45"/>
          <p:cNvSpPr>
            <a:spLocks noChangeArrowheads="1"/>
          </p:cNvSpPr>
          <p:nvPr/>
        </p:nvSpPr>
        <p:spPr bwMode="auto">
          <a:xfrm>
            <a:off x="7135813" y="5341938"/>
            <a:ext cx="4191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7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Boo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1278" name="Freeform 46"/>
          <p:cNvSpPr>
            <a:spLocks/>
          </p:cNvSpPr>
          <p:nvPr/>
        </p:nvSpPr>
        <p:spPr bwMode="auto">
          <a:xfrm>
            <a:off x="5197475" y="4264025"/>
            <a:ext cx="992188" cy="804863"/>
          </a:xfrm>
          <a:custGeom>
            <a:avLst/>
            <a:gdLst>
              <a:gd name="T0" fmla="*/ 66 w 1250"/>
              <a:gd name="T1" fmla="*/ 0 h 1015"/>
              <a:gd name="T2" fmla="*/ 1200 w 1250"/>
              <a:gd name="T3" fmla="*/ 890 h 1015"/>
              <a:gd name="T4" fmla="*/ 1232 w 1250"/>
              <a:gd name="T5" fmla="*/ 849 h 1015"/>
              <a:gd name="T6" fmla="*/ 1250 w 1250"/>
              <a:gd name="T7" fmla="*/ 997 h 1015"/>
              <a:gd name="T8" fmla="*/ 1103 w 1250"/>
              <a:gd name="T9" fmla="*/ 1015 h 1015"/>
              <a:gd name="T10" fmla="*/ 1135 w 1250"/>
              <a:gd name="T11" fmla="*/ 973 h 1015"/>
              <a:gd name="T12" fmla="*/ 0 w 1250"/>
              <a:gd name="T13" fmla="*/ 83 h 1015"/>
              <a:gd name="T14" fmla="*/ 66 w 1250"/>
              <a:gd name="T15" fmla="*/ 0 h 10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250" h="1015">
                <a:moveTo>
                  <a:pt x="66" y="0"/>
                </a:moveTo>
                <a:lnTo>
                  <a:pt x="1200" y="890"/>
                </a:lnTo>
                <a:lnTo>
                  <a:pt x="1232" y="849"/>
                </a:lnTo>
                <a:lnTo>
                  <a:pt x="1250" y="997"/>
                </a:lnTo>
                <a:lnTo>
                  <a:pt x="1103" y="1015"/>
                </a:lnTo>
                <a:lnTo>
                  <a:pt x="1135" y="973"/>
                </a:lnTo>
                <a:lnTo>
                  <a:pt x="0" y="83"/>
                </a:lnTo>
                <a:lnTo>
                  <a:pt x="6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1279" name="Freeform 47"/>
          <p:cNvSpPr>
            <a:spLocks/>
          </p:cNvSpPr>
          <p:nvPr/>
        </p:nvSpPr>
        <p:spPr bwMode="auto">
          <a:xfrm>
            <a:off x="5197475" y="4264025"/>
            <a:ext cx="992188" cy="804863"/>
          </a:xfrm>
          <a:custGeom>
            <a:avLst/>
            <a:gdLst>
              <a:gd name="T0" fmla="*/ 66 w 1250"/>
              <a:gd name="T1" fmla="*/ 0 h 1015"/>
              <a:gd name="T2" fmla="*/ 1200 w 1250"/>
              <a:gd name="T3" fmla="*/ 890 h 1015"/>
              <a:gd name="T4" fmla="*/ 1232 w 1250"/>
              <a:gd name="T5" fmla="*/ 849 h 1015"/>
              <a:gd name="T6" fmla="*/ 1250 w 1250"/>
              <a:gd name="T7" fmla="*/ 997 h 1015"/>
              <a:gd name="T8" fmla="*/ 1103 w 1250"/>
              <a:gd name="T9" fmla="*/ 1015 h 1015"/>
              <a:gd name="T10" fmla="*/ 1135 w 1250"/>
              <a:gd name="T11" fmla="*/ 973 h 1015"/>
              <a:gd name="T12" fmla="*/ 0 w 1250"/>
              <a:gd name="T13" fmla="*/ 83 h 10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50" h="1015">
                <a:moveTo>
                  <a:pt x="66" y="0"/>
                </a:moveTo>
                <a:lnTo>
                  <a:pt x="1200" y="890"/>
                </a:lnTo>
                <a:lnTo>
                  <a:pt x="1232" y="849"/>
                </a:lnTo>
                <a:lnTo>
                  <a:pt x="1250" y="997"/>
                </a:lnTo>
                <a:lnTo>
                  <a:pt x="1103" y="1015"/>
                </a:lnTo>
                <a:lnTo>
                  <a:pt x="1135" y="973"/>
                </a:lnTo>
                <a:lnTo>
                  <a:pt x="0" y="83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51280" name="Group 48"/>
          <p:cNvGrpSpPr>
            <a:grpSpLocks/>
          </p:cNvGrpSpPr>
          <p:nvPr/>
        </p:nvGrpSpPr>
        <p:grpSpPr bwMode="auto">
          <a:xfrm>
            <a:off x="5602288" y="3225800"/>
            <a:ext cx="234950" cy="1776413"/>
            <a:chOff x="3529" y="2032"/>
            <a:chExt cx="148" cy="1119"/>
          </a:xfrm>
        </p:grpSpPr>
        <p:sp>
          <p:nvSpPr>
            <p:cNvPr id="351281" name="Line 49"/>
            <p:cNvSpPr>
              <a:spLocks noChangeShapeType="1"/>
            </p:cNvSpPr>
            <p:nvPr/>
          </p:nvSpPr>
          <p:spPr bwMode="auto">
            <a:xfrm>
              <a:off x="3570" y="2591"/>
              <a:ext cx="1" cy="192"/>
            </a:xfrm>
            <a:prstGeom prst="line">
              <a:avLst/>
            </a:prstGeom>
            <a:noFill/>
            <a:ln w="36513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1282" name="Freeform 50"/>
            <p:cNvSpPr>
              <a:spLocks/>
            </p:cNvSpPr>
            <p:nvPr/>
          </p:nvSpPr>
          <p:spPr bwMode="auto">
            <a:xfrm>
              <a:off x="3529" y="2773"/>
              <a:ext cx="82" cy="82"/>
            </a:xfrm>
            <a:custGeom>
              <a:avLst/>
              <a:gdLst>
                <a:gd name="T0" fmla="*/ 164 w 164"/>
                <a:gd name="T1" fmla="*/ 0 h 164"/>
                <a:gd name="T2" fmla="*/ 81 w 164"/>
                <a:gd name="T3" fmla="*/ 164 h 164"/>
                <a:gd name="T4" fmla="*/ 0 w 164"/>
                <a:gd name="T5" fmla="*/ 0 h 164"/>
                <a:gd name="T6" fmla="*/ 164 w 164"/>
                <a:gd name="T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" h="164">
                  <a:moveTo>
                    <a:pt x="164" y="0"/>
                  </a:moveTo>
                  <a:lnTo>
                    <a:pt x="81" y="164"/>
                  </a:lnTo>
                  <a:lnTo>
                    <a:pt x="0" y="0"/>
                  </a:lnTo>
                  <a:lnTo>
                    <a:pt x="164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1283" name="Line 51"/>
            <p:cNvSpPr>
              <a:spLocks noChangeShapeType="1"/>
            </p:cNvSpPr>
            <p:nvPr/>
          </p:nvSpPr>
          <p:spPr bwMode="auto">
            <a:xfrm>
              <a:off x="3570" y="2104"/>
              <a:ext cx="1" cy="191"/>
            </a:xfrm>
            <a:prstGeom prst="line">
              <a:avLst/>
            </a:prstGeom>
            <a:noFill/>
            <a:ln w="36513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1284" name="Freeform 52"/>
            <p:cNvSpPr>
              <a:spLocks/>
            </p:cNvSpPr>
            <p:nvPr/>
          </p:nvSpPr>
          <p:spPr bwMode="auto">
            <a:xfrm>
              <a:off x="3529" y="2032"/>
              <a:ext cx="82" cy="82"/>
            </a:xfrm>
            <a:custGeom>
              <a:avLst/>
              <a:gdLst>
                <a:gd name="T0" fmla="*/ 0 w 164"/>
                <a:gd name="T1" fmla="*/ 165 h 165"/>
                <a:gd name="T2" fmla="*/ 81 w 164"/>
                <a:gd name="T3" fmla="*/ 0 h 165"/>
                <a:gd name="T4" fmla="*/ 164 w 164"/>
                <a:gd name="T5" fmla="*/ 165 h 165"/>
                <a:gd name="T6" fmla="*/ 0 w 164"/>
                <a:gd name="T7" fmla="*/ 165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4" h="165">
                  <a:moveTo>
                    <a:pt x="0" y="165"/>
                  </a:moveTo>
                  <a:lnTo>
                    <a:pt x="81" y="0"/>
                  </a:lnTo>
                  <a:lnTo>
                    <a:pt x="164" y="165"/>
                  </a:lnTo>
                  <a:lnTo>
                    <a:pt x="0" y="165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1285" name="Line 53"/>
            <p:cNvSpPr>
              <a:spLocks noChangeShapeType="1"/>
            </p:cNvSpPr>
            <p:nvPr/>
          </p:nvSpPr>
          <p:spPr bwMode="auto">
            <a:xfrm>
              <a:off x="3636" y="2888"/>
              <a:ext cx="1" cy="191"/>
            </a:xfrm>
            <a:prstGeom prst="line">
              <a:avLst/>
            </a:prstGeom>
            <a:noFill/>
            <a:ln w="36513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1286" name="Freeform 54"/>
            <p:cNvSpPr>
              <a:spLocks/>
            </p:cNvSpPr>
            <p:nvPr/>
          </p:nvSpPr>
          <p:spPr bwMode="auto">
            <a:xfrm>
              <a:off x="3594" y="3069"/>
              <a:ext cx="83" cy="82"/>
            </a:xfrm>
            <a:custGeom>
              <a:avLst/>
              <a:gdLst>
                <a:gd name="T0" fmla="*/ 166 w 166"/>
                <a:gd name="T1" fmla="*/ 0 h 164"/>
                <a:gd name="T2" fmla="*/ 83 w 166"/>
                <a:gd name="T3" fmla="*/ 164 h 164"/>
                <a:gd name="T4" fmla="*/ 0 w 166"/>
                <a:gd name="T5" fmla="*/ 0 h 164"/>
                <a:gd name="T6" fmla="*/ 166 w 166"/>
                <a:gd name="T7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6" h="164">
                  <a:moveTo>
                    <a:pt x="166" y="0"/>
                  </a:moveTo>
                  <a:lnTo>
                    <a:pt x="83" y="164"/>
                  </a:lnTo>
                  <a:lnTo>
                    <a:pt x="0" y="0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51287" name="Group 55"/>
          <p:cNvGrpSpPr>
            <a:grpSpLocks/>
          </p:cNvGrpSpPr>
          <p:nvPr/>
        </p:nvGrpSpPr>
        <p:grpSpPr bwMode="auto">
          <a:xfrm>
            <a:off x="2133600" y="2286000"/>
            <a:ext cx="762000" cy="1122363"/>
            <a:chOff x="2688" y="1645"/>
            <a:chExt cx="480" cy="707"/>
          </a:xfrm>
        </p:grpSpPr>
        <p:sp>
          <p:nvSpPr>
            <p:cNvPr id="351288" name="Text Box 56"/>
            <p:cNvSpPr txBox="1">
              <a:spLocks noChangeArrowheads="1"/>
            </p:cNvSpPr>
            <p:nvPr/>
          </p:nvSpPr>
          <p:spPr bwMode="auto">
            <a:xfrm>
              <a:off x="2688" y="1645"/>
              <a:ext cx="480" cy="1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300">
                  <a:ea typeface="新細明體" pitchFamily="18" charset="-120"/>
                  <a:cs typeface="Arial" pitchFamily="34" charset="0"/>
                </a:rPr>
                <a:t>SPEED</a:t>
              </a:r>
            </a:p>
          </p:txBody>
        </p:sp>
        <p:sp>
          <p:nvSpPr>
            <p:cNvPr id="351289" name="Text Box 57"/>
            <p:cNvSpPr txBox="1">
              <a:spLocks noChangeArrowheads="1"/>
            </p:cNvSpPr>
            <p:nvPr/>
          </p:nvSpPr>
          <p:spPr bwMode="auto">
            <a:xfrm>
              <a:off x="2688" y="1789"/>
              <a:ext cx="480" cy="1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300">
                  <a:ea typeface="新細明體" pitchFamily="18" charset="-120"/>
                  <a:cs typeface="Arial" pitchFamily="34" charset="0"/>
                </a:rPr>
                <a:t>20</a:t>
              </a:r>
            </a:p>
          </p:txBody>
        </p:sp>
        <p:sp>
          <p:nvSpPr>
            <p:cNvPr id="351290" name="Text Box 58"/>
            <p:cNvSpPr txBox="1">
              <a:spLocks noChangeArrowheads="1"/>
            </p:cNvSpPr>
            <p:nvPr/>
          </p:nvSpPr>
          <p:spPr bwMode="auto">
            <a:xfrm>
              <a:off x="2688" y="1933"/>
              <a:ext cx="480" cy="1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300">
                  <a:ea typeface="新細明體" pitchFamily="18" charset="-120"/>
                  <a:cs typeface="Arial" pitchFamily="34" charset="0"/>
                </a:rPr>
                <a:t>110</a:t>
              </a:r>
            </a:p>
          </p:txBody>
        </p:sp>
        <p:sp>
          <p:nvSpPr>
            <p:cNvPr id="351291" name="Text Box 59"/>
            <p:cNvSpPr txBox="1">
              <a:spLocks noChangeArrowheads="1"/>
            </p:cNvSpPr>
            <p:nvPr/>
          </p:nvSpPr>
          <p:spPr bwMode="auto">
            <a:xfrm>
              <a:off x="2688" y="2077"/>
              <a:ext cx="480" cy="1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300">
                  <a:ea typeface="新細明體" pitchFamily="18" charset="-120"/>
                  <a:cs typeface="Arial" pitchFamily="34" charset="0"/>
                </a:rPr>
                <a:t>30</a:t>
              </a:r>
            </a:p>
          </p:txBody>
        </p:sp>
        <p:sp>
          <p:nvSpPr>
            <p:cNvPr id="351292" name="Text Box 60"/>
            <p:cNvSpPr txBox="1">
              <a:spLocks noChangeArrowheads="1"/>
            </p:cNvSpPr>
            <p:nvPr/>
          </p:nvSpPr>
          <p:spPr bwMode="auto">
            <a:xfrm>
              <a:off x="2688" y="2221"/>
              <a:ext cx="480" cy="13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300">
                  <a:ea typeface="新細明體" pitchFamily="18" charset="-120"/>
                  <a:cs typeface="Arial" pitchFamily="34" charset="0"/>
                </a:rPr>
                <a:t>115</a:t>
              </a:r>
            </a:p>
          </p:txBody>
        </p:sp>
      </p:grpSp>
      <p:grpSp>
        <p:nvGrpSpPr>
          <p:cNvPr id="351293" name="Group 61"/>
          <p:cNvGrpSpPr>
            <a:grpSpLocks/>
          </p:cNvGrpSpPr>
          <p:nvPr/>
        </p:nvGrpSpPr>
        <p:grpSpPr bwMode="auto">
          <a:xfrm>
            <a:off x="609600" y="2286000"/>
            <a:ext cx="1524000" cy="1492250"/>
            <a:chOff x="384" y="1440"/>
            <a:chExt cx="960" cy="940"/>
          </a:xfrm>
        </p:grpSpPr>
        <p:sp>
          <p:nvSpPr>
            <p:cNvPr id="351294" name="Rectangle 62"/>
            <p:cNvSpPr>
              <a:spLocks noChangeArrowheads="1"/>
            </p:cNvSpPr>
            <p:nvPr/>
          </p:nvSpPr>
          <p:spPr bwMode="auto">
            <a:xfrm>
              <a:off x="720" y="2246"/>
              <a:ext cx="61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400" b="1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Node 5's NT</a:t>
              </a:r>
              <a:endParaRPr lang="en-US" altLang="zh-TW" sz="1400">
                <a:ea typeface="新細明體" pitchFamily="18" charset="-120"/>
                <a:cs typeface="Arial" pitchFamily="34" charset="0"/>
              </a:endParaRPr>
            </a:p>
          </p:txBody>
        </p:sp>
        <p:grpSp>
          <p:nvGrpSpPr>
            <p:cNvPr id="351295" name="Group 63"/>
            <p:cNvGrpSpPr>
              <a:grpSpLocks/>
            </p:cNvGrpSpPr>
            <p:nvPr/>
          </p:nvGrpSpPr>
          <p:grpSpPr bwMode="auto">
            <a:xfrm>
              <a:off x="864" y="1440"/>
              <a:ext cx="480" cy="707"/>
              <a:chOff x="2688" y="1645"/>
              <a:chExt cx="480" cy="707"/>
            </a:xfrm>
          </p:grpSpPr>
          <p:sp>
            <p:nvSpPr>
              <p:cNvPr id="351296" name="Text Box 64"/>
              <p:cNvSpPr txBox="1">
                <a:spLocks noChangeArrowheads="1"/>
              </p:cNvSpPr>
              <p:nvPr/>
            </p:nvSpPr>
            <p:spPr bwMode="auto">
              <a:xfrm>
                <a:off x="2688" y="1645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Delay</a:t>
                </a:r>
              </a:p>
            </p:txBody>
          </p:sp>
          <p:sp>
            <p:nvSpPr>
              <p:cNvPr id="351297" name="Text Box 65"/>
              <p:cNvSpPr txBox="1">
                <a:spLocks noChangeArrowheads="1"/>
              </p:cNvSpPr>
              <p:nvPr/>
            </p:nvSpPr>
            <p:spPr bwMode="auto">
              <a:xfrm>
                <a:off x="2688" y="1789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0.5s</a:t>
                </a:r>
              </a:p>
            </p:txBody>
          </p:sp>
          <p:sp>
            <p:nvSpPr>
              <p:cNvPr id="351298" name="Text Box 66"/>
              <p:cNvSpPr txBox="1">
                <a:spLocks noChangeArrowheads="1"/>
              </p:cNvSpPr>
              <p:nvPr/>
            </p:nvSpPr>
            <p:spPr bwMode="auto">
              <a:xfrm>
                <a:off x="2688" y="1933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0.1s</a:t>
                </a:r>
              </a:p>
            </p:txBody>
          </p:sp>
          <p:sp>
            <p:nvSpPr>
              <p:cNvPr id="351299" name="Text Box 67"/>
              <p:cNvSpPr txBox="1">
                <a:spLocks noChangeArrowheads="1"/>
              </p:cNvSpPr>
              <p:nvPr/>
            </p:nvSpPr>
            <p:spPr bwMode="auto">
              <a:xfrm>
                <a:off x="2688" y="2077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0.4s</a:t>
                </a:r>
              </a:p>
            </p:txBody>
          </p:sp>
          <p:sp>
            <p:nvSpPr>
              <p:cNvPr id="351300" name="Text Box 68"/>
              <p:cNvSpPr txBox="1">
                <a:spLocks noChangeArrowheads="1"/>
              </p:cNvSpPr>
              <p:nvPr/>
            </p:nvSpPr>
            <p:spPr bwMode="auto">
              <a:xfrm>
                <a:off x="2688" y="2221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0.1s</a:t>
                </a:r>
              </a:p>
            </p:txBody>
          </p:sp>
        </p:grpSp>
        <p:grpSp>
          <p:nvGrpSpPr>
            <p:cNvPr id="351301" name="Group 69"/>
            <p:cNvGrpSpPr>
              <a:grpSpLocks/>
            </p:cNvGrpSpPr>
            <p:nvPr/>
          </p:nvGrpSpPr>
          <p:grpSpPr bwMode="auto">
            <a:xfrm>
              <a:off x="384" y="1440"/>
              <a:ext cx="480" cy="707"/>
              <a:chOff x="2688" y="1645"/>
              <a:chExt cx="480" cy="707"/>
            </a:xfrm>
          </p:grpSpPr>
          <p:sp>
            <p:nvSpPr>
              <p:cNvPr id="351302" name="Text Box 70"/>
              <p:cNvSpPr txBox="1">
                <a:spLocks noChangeArrowheads="1"/>
              </p:cNvSpPr>
              <p:nvPr/>
            </p:nvSpPr>
            <p:spPr bwMode="auto">
              <a:xfrm>
                <a:off x="2688" y="1645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ID</a:t>
                </a:r>
              </a:p>
            </p:txBody>
          </p:sp>
          <p:sp>
            <p:nvSpPr>
              <p:cNvPr id="351303" name="Text Box 71"/>
              <p:cNvSpPr txBox="1">
                <a:spLocks noChangeArrowheads="1"/>
              </p:cNvSpPr>
              <p:nvPr/>
            </p:nvSpPr>
            <p:spPr bwMode="auto">
              <a:xfrm>
                <a:off x="2688" y="1789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9</a:t>
                </a:r>
              </a:p>
            </p:txBody>
          </p:sp>
          <p:sp>
            <p:nvSpPr>
              <p:cNvPr id="351304" name="Text Box 72"/>
              <p:cNvSpPr txBox="1">
                <a:spLocks noChangeArrowheads="1"/>
              </p:cNvSpPr>
              <p:nvPr/>
            </p:nvSpPr>
            <p:spPr bwMode="auto">
              <a:xfrm>
                <a:off x="2688" y="1933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7</a:t>
                </a:r>
              </a:p>
            </p:txBody>
          </p:sp>
          <p:sp>
            <p:nvSpPr>
              <p:cNvPr id="351305" name="Text Box 73"/>
              <p:cNvSpPr txBox="1">
                <a:spLocks noChangeArrowheads="1"/>
              </p:cNvSpPr>
              <p:nvPr/>
            </p:nvSpPr>
            <p:spPr bwMode="auto">
              <a:xfrm>
                <a:off x="2688" y="2077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10</a:t>
                </a:r>
              </a:p>
            </p:txBody>
          </p:sp>
          <p:sp>
            <p:nvSpPr>
              <p:cNvPr id="351306" name="Text Box 74"/>
              <p:cNvSpPr txBox="1">
                <a:spLocks noChangeArrowheads="1"/>
              </p:cNvSpPr>
              <p:nvPr/>
            </p:nvSpPr>
            <p:spPr bwMode="auto">
              <a:xfrm>
                <a:off x="2688" y="2221"/>
                <a:ext cx="480" cy="13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300">
                    <a:ea typeface="新細明體" pitchFamily="18" charset="-120"/>
                    <a:cs typeface="Arial" pitchFamily="34" charset="0"/>
                  </a:rPr>
                  <a:t>3</a:t>
                </a:r>
              </a:p>
            </p:txBody>
          </p:sp>
        </p:grpSp>
      </p:grpSp>
      <p:sp>
        <p:nvSpPr>
          <p:cNvPr id="351307" name="Text Box 75"/>
          <p:cNvSpPr txBox="1">
            <a:spLocks noChangeArrowheads="1"/>
          </p:cNvSpPr>
          <p:nvPr/>
        </p:nvSpPr>
        <p:spPr bwMode="auto">
          <a:xfrm>
            <a:off x="3657600" y="4267200"/>
            <a:ext cx="685800" cy="3048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 sz="1400" b="1">
                <a:ea typeface="新細明體" pitchFamily="18" charset="-120"/>
                <a:cs typeface="Arial" pitchFamily="34" charset="0"/>
              </a:rPr>
              <a:t>Packet</a:t>
            </a:r>
          </a:p>
        </p:txBody>
      </p:sp>
      <p:sp>
        <p:nvSpPr>
          <p:cNvPr id="351308" name="Rectangle 76"/>
          <p:cNvSpPr>
            <a:spLocks noChangeArrowheads="1"/>
          </p:cNvSpPr>
          <p:nvPr/>
        </p:nvSpPr>
        <p:spPr bwMode="auto">
          <a:xfrm>
            <a:off x="609600" y="2133600"/>
            <a:ext cx="762000" cy="14478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1309" name="Rectangle 77"/>
          <p:cNvSpPr>
            <a:spLocks noChangeArrowheads="1"/>
          </p:cNvSpPr>
          <p:nvPr/>
        </p:nvSpPr>
        <p:spPr bwMode="auto">
          <a:xfrm>
            <a:off x="2133600" y="2133600"/>
            <a:ext cx="762000" cy="14478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1310" name="Text Box 78"/>
          <p:cNvSpPr txBox="1">
            <a:spLocks noChangeArrowheads="1"/>
          </p:cNvSpPr>
          <p:nvPr/>
        </p:nvSpPr>
        <p:spPr bwMode="auto">
          <a:xfrm>
            <a:off x="4876800" y="3124200"/>
            <a:ext cx="685800" cy="304800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 sz="1400" b="1">
                <a:ea typeface="新細明體" pitchFamily="18" charset="-120"/>
                <a:cs typeface="Arial" pitchFamily="34" charset="0"/>
              </a:rPr>
              <a:t>Packet</a:t>
            </a:r>
          </a:p>
        </p:txBody>
      </p:sp>
      <p:sp>
        <p:nvSpPr>
          <p:cNvPr id="351311" name="Rectangle 79"/>
          <p:cNvSpPr>
            <a:spLocks noChangeArrowheads="1"/>
          </p:cNvSpPr>
          <p:nvPr/>
        </p:nvSpPr>
        <p:spPr bwMode="auto">
          <a:xfrm>
            <a:off x="1371600" y="2133600"/>
            <a:ext cx="762000" cy="14478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1312" name="Rectangle 80"/>
          <p:cNvSpPr>
            <a:spLocks noChangeArrowheads="1"/>
          </p:cNvSpPr>
          <p:nvPr/>
        </p:nvSpPr>
        <p:spPr bwMode="auto">
          <a:xfrm>
            <a:off x="2133600" y="2743200"/>
            <a:ext cx="762000" cy="2286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51313" name="Text Box 81"/>
          <p:cNvSpPr txBox="1">
            <a:spLocks noChangeArrowheads="1"/>
          </p:cNvSpPr>
          <p:nvPr/>
        </p:nvSpPr>
        <p:spPr bwMode="auto">
          <a:xfrm>
            <a:off x="1600200" y="5029200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>
                <a:ea typeface="新細明體" pitchFamily="18" charset="-120"/>
                <a:cs typeface="Arial" pitchFamily="34" charset="0"/>
              </a:rPr>
              <a:t>Source</a:t>
            </a:r>
          </a:p>
        </p:txBody>
      </p:sp>
      <p:sp>
        <p:nvSpPr>
          <p:cNvPr id="351314" name="Text Box 82"/>
          <p:cNvSpPr txBox="1">
            <a:spLocks noChangeArrowheads="1"/>
          </p:cNvSpPr>
          <p:nvPr/>
        </p:nvSpPr>
        <p:spPr bwMode="auto">
          <a:xfrm>
            <a:off x="7010400" y="31242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>
                <a:ea typeface="新細明體" pitchFamily="18" charset="-120"/>
                <a:cs typeface="Arial" pitchFamily="34" charset="0"/>
              </a:rPr>
              <a:t>Destinatio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3518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1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351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17" dur="500"/>
                                        <p:tgtEl>
                                          <p:spTgt spid="3513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500"/>
                                        <p:tgtEl>
                                          <p:spTgt spid="35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5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1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51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1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36" dur="500"/>
                                        <p:tgtEl>
                                          <p:spTgt spid="3513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1" dur="500"/>
                                        <p:tgtEl>
                                          <p:spTgt spid="351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1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4)">
                                      <p:cBhvr>
                                        <p:cTn id="44" dur="500"/>
                                        <p:tgtEl>
                                          <p:spTgt spid="3513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21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8" dur="500"/>
                                        <p:tgtEl>
                                          <p:spTgt spid="351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513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307" grpId="0" animBg="1"/>
      <p:bldP spid="351308" grpId="0" animBg="1"/>
      <p:bldP spid="351308" grpId="1" animBg="1"/>
      <p:bldP spid="351309" grpId="0" animBg="1"/>
      <p:bldP spid="351309" grpId="1" animBg="1"/>
      <p:bldP spid="351310" grpId="0" animBg="1"/>
      <p:bldP spid="351311" grpId="0" animBg="1"/>
      <p:bldP spid="351311" grpId="1" animBg="1"/>
      <p:bldP spid="3513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3200" b="1" dirty="0"/>
              <a:t>CH2 SPEED - </a:t>
            </a:r>
            <a:r>
              <a:rPr lang="en-US" altLang="zh-TW" sz="3200" b="1" dirty="0"/>
              <a:t>Backpressure </a:t>
            </a:r>
            <a:r>
              <a:rPr lang="en-US" altLang="zh-TW" sz="3200" b="1" dirty="0"/>
              <a:t>Rerouting based on MAC Layer Feedback &amp; SNGF</a:t>
            </a:r>
          </a:p>
        </p:txBody>
      </p:sp>
      <p:sp>
        <p:nvSpPr>
          <p:cNvPr id="359427" name="Freeform 3"/>
          <p:cNvSpPr>
            <a:spLocks noEditPoints="1"/>
          </p:cNvSpPr>
          <p:nvPr/>
        </p:nvSpPr>
        <p:spPr bwMode="auto">
          <a:xfrm>
            <a:off x="2441575" y="2111375"/>
            <a:ext cx="4044950" cy="4044950"/>
          </a:xfrm>
          <a:custGeom>
            <a:avLst/>
            <a:gdLst>
              <a:gd name="T0" fmla="*/ 3 w 5095"/>
              <a:gd name="T1" fmla="*/ 2422 h 5096"/>
              <a:gd name="T2" fmla="*/ 31 w 5095"/>
              <a:gd name="T3" fmla="*/ 2169 h 5096"/>
              <a:gd name="T4" fmla="*/ 91 w 5095"/>
              <a:gd name="T5" fmla="*/ 1917 h 5096"/>
              <a:gd name="T6" fmla="*/ 177 w 5095"/>
              <a:gd name="T7" fmla="*/ 1663 h 5096"/>
              <a:gd name="T8" fmla="*/ 281 w 5095"/>
              <a:gd name="T9" fmla="*/ 1423 h 5096"/>
              <a:gd name="T10" fmla="*/ 408 w 5095"/>
              <a:gd name="T11" fmla="*/ 1199 h 5096"/>
              <a:gd name="T12" fmla="*/ 556 w 5095"/>
              <a:gd name="T13" fmla="*/ 988 h 5096"/>
              <a:gd name="T14" fmla="*/ 730 w 5095"/>
              <a:gd name="T15" fmla="*/ 789 h 5096"/>
              <a:gd name="T16" fmla="*/ 919 w 5095"/>
              <a:gd name="T17" fmla="*/ 604 h 5096"/>
              <a:gd name="T18" fmla="*/ 1126 w 5095"/>
              <a:gd name="T19" fmla="*/ 447 h 5096"/>
              <a:gd name="T20" fmla="*/ 1347 w 5095"/>
              <a:gd name="T21" fmla="*/ 309 h 5096"/>
              <a:gd name="T22" fmla="*/ 1577 w 5095"/>
              <a:gd name="T23" fmla="*/ 193 h 5096"/>
              <a:gd name="T24" fmla="*/ 1820 w 5095"/>
              <a:gd name="T25" fmla="*/ 106 h 5096"/>
              <a:gd name="T26" fmla="*/ 1983 w 5095"/>
              <a:gd name="T27" fmla="*/ 63 h 5096"/>
              <a:gd name="T28" fmla="*/ 2239 w 5095"/>
              <a:gd name="T29" fmla="*/ 34 h 5096"/>
              <a:gd name="T30" fmla="*/ 2505 w 5095"/>
              <a:gd name="T31" fmla="*/ 18 h 5096"/>
              <a:gd name="T32" fmla="*/ 2765 w 5095"/>
              <a:gd name="T33" fmla="*/ 26 h 5096"/>
              <a:gd name="T34" fmla="*/ 3031 w 5095"/>
              <a:gd name="T35" fmla="*/ 52 h 5096"/>
              <a:gd name="T36" fmla="*/ 3193 w 5095"/>
              <a:gd name="T37" fmla="*/ 82 h 5096"/>
              <a:gd name="T38" fmla="*/ 3431 w 5095"/>
              <a:gd name="T39" fmla="*/ 168 h 5096"/>
              <a:gd name="T40" fmla="*/ 3671 w 5095"/>
              <a:gd name="T41" fmla="*/ 272 h 5096"/>
              <a:gd name="T42" fmla="*/ 3898 w 5095"/>
              <a:gd name="T43" fmla="*/ 399 h 5096"/>
              <a:gd name="T44" fmla="*/ 4109 w 5095"/>
              <a:gd name="T45" fmla="*/ 554 h 5096"/>
              <a:gd name="T46" fmla="*/ 4305 w 5095"/>
              <a:gd name="T47" fmla="*/ 725 h 5096"/>
              <a:gd name="T48" fmla="*/ 4484 w 5095"/>
              <a:gd name="T49" fmla="*/ 912 h 5096"/>
              <a:gd name="T50" fmla="*/ 4641 w 5095"/>
              <a:gd name="T51" fmla="*/ 1121 h 5096"/>
              <a:gd name="T52" fmla="*/ 4776 w 5095"/>
              <a:gd name="T53" fmla="*/ 1345 h 5096"/>
              <a:gd name="T54" fmla="*/ 4887 w 5095"/>
              <a:gd name="T55" fmla="*/ 1577 h 5096"/>
              <a:gd name="T56" fmla="*/ 4975 w 5095"/>
              <a:gd name="T57" fmla="*/ 1830 h 5096"/>
              <a:gd name="T58" fmla="*/ 5053 w 5095"/>
              <a:gd name="T59" fmla="*/ 2081 h 5096"/>
              <a:gd name="T60" fmla="*/ 5077 w 5095"/>
              <a:gd name="T61" fmla="*/ 2246 h 5096"/>
              <a:gd name="T62" fmla="*/ 5090 w 5095"/>
              <a:gd name="T63" fmla="*/ 2503 h 5096"/>
              <a:gd name="T64" fmla="*/ 5075 w 5095"/>
              <a:gd name="T65" fmla="*/ 2762 h 5096"/>
              <a:gd name="T66" fmla="*/ 5035 w 5095"/>
              <a:gd name="T67" fmla="*/ 3023 h 5096"/>
              <a:gd name="T68" fmla="*/ 4972 w 5095"/>
              <a:gd name="T69" fmla="*/ 3277 h 5096"/>
              <a:gd name="T70" fmla="*/ 4884 w 5095"/>
              <a:gd name="T71" fmla="*/ 3530 h 5096"/>
              <a:gd name="T72" fmla="*/ 4771 w 5095"/>
              <a:gd name="T73" fmla="*/ 3764 h 5096"/>
              <a:gd name="T74" fmla="*/ 4635 w 5095"/>
              <a:gd name="T75" fmla="*/ 3981 h 5096"/>
              <a:gd name="T76" fmla="*/ 4476 w 5095"/>
              <a:gd name="T77" fmla="*/ 4189 h 5096"/>
              <a:gd name="T78" fmla="*/ 4300 w 5095"/>
              <a:gd name="T79" fmla="*/ 4386 h 5096"/>
              <a:gd name="T80" fmla="*/ 4182 w 5095"/>
              <a:gd name="T81" fmla="*/ 4503 h 5096"/>
              <a:gd name="T82" fmla="*/ 3977 w 5095"/>
              <a:gd name="T83" fmla="*/ 4650 h 5096"/>
              <a:gd name="T84" fmla="*/ 3754 w 5095"/>
              <a:gd name="T85" fmla="*/ 4791 h 5096"/>
              <a:gd name="T86" fmla="*/ 3520 w 5095"/>
              <a:gd name="T87" fmla="*/ 4899 h 5096"/>
              <a:gd name="T88" fmla="*/ 3266 w 5095"/>
              <a:gd name="T89" fmla="*/ 4977 h 5096"/>
              <a:gd name="T90" fmla="*/ 3003 w 5095"/>
              <a:gd name="T91" fmla="*/ 5045 h 5096"/>
              <a:gd name="T92" fmla="*/ 2755 w 5095"/>
              <a:gd name="T93" fmla="*/ 5089 h 5096"/>
              <a:gd name="T94" fmla="*/ 2494 w 5095"/>
              <a:gd name="T95" fmla="*/ 5096 h 5096"/>
              <a:gd name="T96" fmla="*/ 2320 w 5095"/>
              <a:gd name="T97" fmla="*/ 5087 h 5096"/>
              <a:gd name="T98" fmla="*/ 2071 w 5095"/>
              <a:gd name="T99" fmla="*/ 5044 h 5096"/>
              <a:gd name="T100" fmla="*/ 1813 w 5095"/>
              <a:gd name="T101" fmla="*/ 4971 h 5096"/>
              <a:gd name="T102" fmla="*/ 1559 w 5095"/>
              <a:gd name="T103" fmla="*/ 4885 h 5096"/>
              <a:gd name="T104" fmla="*/ 1322 w 5095"/>
              <a:gd name="T105" fmla="*/ 4778 h 5096"/>
              <a:gd name="T106" fmla="*/ 1105 w 5095"/>
              <a:gd name="T107" fmla="*/ 4633 h 5096"/>
              <a:gd name="T108" fmla="*/ 900 w 5095"/>
              <a:gd name="T109" fmla="*/ 4473 h 5096"/>
              <a:gd name="T110" fmla="*/ 705 w 5095"/>
              <a:gd name="T111" fmla="*/ 4303 h 5096"/>
              <a:gd name="T112" fmla="*/ 591 w 5095"/>
              <a:gd name="T113" fmla="*/ 4180 h 5096"/>
              <a:gd name="T114" fmla="*/ 441 w 5095"/>
              <a:gd name="T115" fmla="*/ 3975 h 5096"/>
              <a:gd name="T116" fmla="*/ 305 w 5095"/>
              <a:gd name="T117" fmla="*/ 3751 h 5096"/>
              <a:gd name="T118" fmla="*/ 192 w 5095"/>
              <a:gd name="T119" fmla="*/ 3516 h 5096"/>
              <a:gd name="T120" fmla="*/ 116 w 5095"/>
              <a:gd name="T121" fmla="*/ 3268 h 5096"/>
              <a:gd name="T122" fmla="*/ 59 w 5095"/>
              <a:gd name="T123" fmla="*/ 3007 h 5096"/>
              <a:gd name="T124" fmla="*/ 14 w 5095"/>
              <a:gd name="T125" fmla="*/ 2741 h 50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5095" h="5096">
                <a:moveTo>
                  <a:pt x="0" y="2596"/>
                </a:moveTo>
                <a:lnTo>
                  <a:pt x="0" y="2596"/>
                </a:lnTo>
                <a:lnTo>
                  <a:pt x="0" y="2595"/>
                </a:lnTo>
                <a:lnTo>
                  <a:pt x="2" y="2594"/>
                </a:lnTo>
                <a:lnTo>
                  <a:pt x="3" y="2590"/>
                </a:lnTo>
                <a:lnTo>
                  <a:pt x="5" y="2589"/>
                </a:lnTo>
                <a:lnTo>
                  <a:pt x="7" y="2587"/>
                </a:lnTo>
                <a:lnTo>
                  <a:pt x="9" y="2587"/>
                </a:lnTo>
                <a:lnTo>
                  <a:pt x="10" y="2587"/>
                </a:lnTo>
                <a:lnTo>
                  <a:pt x="12" y="2589"/>
                </a:lnTo>
                <a:lnTo>
                  <a:pt x="16" y="2590"/>
                </a:lnTo>
                <a:lnTo>
                  <a:pt x="17" y="2593"/>
                </a:lnTo>
                <a:lnTo>
                  <a:pt x="18" y="2595"/>
                </a:lnTo>
                <a:lnTo>
                  <a:pt x="18" y="2596"/>
                </a:lnTo>
                <a:lnTo>
                  <a:pt x="18" y="2596"/>
                </a:lnTo>
                <a:lnTo>
                  <a:pt x="18" y="2598"/>
                </a:lnTo>
                <a:lnTo>
                  <a:pt x="17" y="2600"/>
                </a:lnTo>
                <a:lnTo>
                  <a:pt x="16" y="2603"/>
                </a:lnTo>
                <a:lnTo>
                  <a:pt x="13" y="2604"/>
                </a:lnTo>
                <a:lnTo>
                  <a:pt x="10" y="2605"/>
                </a:lnTo>
                <a:lnTo>
                  <a:pt x="9" y="2605"/>
                </a:lnTo>
                <a:lnTo>
                  <a:pt x="8" y="2605"/>
                </a:lnTo>
                <a:lnTo>
                  <a:pt x="5" y="2604"/>
                </a:lnTo>
                <a:lnTo>
                  <a:pt x="3" y="2603"/>
                </a:lnTo>
                <a:lnTo>
                  <a:pt x="2" y="2600"/>
                </a:lnTo>
                <a:lnTo>
                  <a:pt x="0" y="2599"/>
                </a:lnTo>
                <a:lnTo>
                  <a:pt x="0" y="2596"/>
                </a:lnTo>
                <a:lnTo>
                  <a:pt x="0" y="2596"/>
                </a:lnTo>
                <a:close/>
                <a:moveTo>
                  <a:pt x="0" y="2509"/>
                </a:moveTo>
                <a:lnTo>
                  <a:pt x="0" y="2509"/>
                </a:lnTo>
                <a:lnTo>
                  <a:pt x="0" y="2508"/>
                </a:lnTo>
                <a:lnTo>
                  <a:pt x="2" y="2507"/>
                </a:lnTo>
                <a:lnTo>
                  <a:pt x="3" y="2503"/>
                </a:lnTo>
                <a:lnTo>
                  <a:pt x="5" y="2502"/>
                </a:lnTo>
                <a:lnTo>
                  <a:pt x="8" y="2502"/>
                </a:lnTo>
                <a:lnTo>
                  <a:pt x="9" y="2502"/>
                </a:lnTo>
                <a:lnTo>
                  <a:pt x="10" y="2502"/>
                </a:lnTo>
                <a:lnTo>
                  <a:pt x="13" y="2502"/>
                </a:lnTo>
                <a:lnTo>
                  <a:pt x="16" y="2504"/>
                </a:lnTo>
                <a:lnTo>
                  <a:pt x="17" y="2507"/>
                </a:lnTo>
                <a:lnTo>
                  <a:pt x="18" y="2508"/>
                </a:lnTo>
                <a:lnTo>
                  <a:pt x="18" y="2510"/>
                </a:lnTo>
                <a:lnTo>
                  <a:pt x="18" y="2510"/>
                </a:lnTo>
                <a:lnTo>
                  <a:pt x="18" y="2512"/>
                </a:lnTo>
                <a:lnTo>
                  <a:pt x="17" y="2513"/>
                </a:lnTo>
                <a:lnTo>
                  <a:pt x="16" y="2516"/>
                </a:lnTo>
                <a:lnTo>
                  <a:pt x="12" y="2518"/>
                </a:lnTo>
                <a:lnTo>
                  <a:pt x="10" y="2518"/>
                </a:lnTo>
                <a:lnTo>
                  <a:pt x="9" y="2518"/>
                </a:lnTo>
                <a:lnTo>
                  <a:pt x="7" y="2518"/>
                </a:lnTo>
                <a:lnTo>
                  <a:pt x="5" y="2517"/>
                </a:lnTo>
                <a:lnTo>
                  <a:pt x="3" y="2516"/>
                </a:lnTo>
                <a:lnTo>
                  <a:pt x="2" y="2513"/>
                </a:lnTo>
                <a:lnTo>
                  <a:pt x="0" y="2512"/>
                </a:lnTo>
                <a:lnTo>
                  <a:pt x="0" y="2509"/>
                </a:lnTo>
                <a:lnTo>
                  <a:pt x="0" y="2509"/>
                </a:lnTo>
                <a:close/>
                <a:moveTo>
                  <a:pt x="3" y="2422"/>
                </a:moveTo>
                <a:lnTo>
                  <a:pt x="3" y="2422"/>
                </a:lnTo>
                <a:lnTo>
                  <a:pt x="3" y="2421"/>
                </a:lnTo>
                <a:lnTo>
                  <a:pt x="4" y="2419"/>
                </a:lnTo>
                <a:lnTo>
                  <a:pt x="5" y="2417"/>
                </a:lnTo>
                <a:lnTo>
                  <a:pt x="9" y="2414"/>
                </a:lnTo>
                <a:lnTo>
                  <a:pt x="10" y="2414"/>
                </a:lnTo>
                <a:lnTo>
                  <a:pt x="12" y="2414"/>
                </a:lnTo>
                <a:lnTo>
                  <a:pt x="14" y="2414"/>
                </a:lnTo>
                <a:lnTo>
                  <a:pt x="16" y="2414"/>
                </a:lnTo>
                <a:lnTo>
                  <a:pt x="18" y="2417"/>
                </a:lnTo>
                <a:lnTo>
                  <a:pt x="19" y="2419"/>
                </a:lnTo>
                <a:lnTo>
                  <a:pt x="21" y="2421"/>
                </a:lnTo>
                <a:lnTo>
                  <a:pt x="21" y="2423"/>
                </a:lnTo>
                <a:lnTo>
                  <a:pt x="21" y="2423"/>
                </a:lnTo>
                <a:lnTo>
                  <a:pt x="21" y="2425"/>
                </a:lnTo>
                <a:lnTo>
                  <a:pt x="19" y="2426"/>
                </a:lnTo>
                <a:lnTo>
                  <a:pt x="18" y="2430"/>
                </a:lnTo>
                <a:lnTo>
                  <a:pt x="14" y="2431"/>
                </a:lnTo>
                <a:lnTo>
                  <a:pt x="13" y="2431"/>
                </a:lnTo>
                <a:lnTo>
                  <a:pt x="12" y="2432"/>
                </a:lnTo>
                <a:lnTo>
                  <a:pt x="9" y="2431"/>
                </a:lnTo>
                <a:lnTo>
                  <a:pt x="8" y="2431"/>
                </a:lnTo>
                <a:lnTo>
                  <a:pt x="5" y="2428"/>
                </a:lnTo>
                <a:lnTo>
                  <a:pt x="4" y="2426"/>
                </a:lnTo>
                <a:lnTo>
                  <a:pt x="3" y="2425"/>
                </a:lnTo>
                <a:lnTo>
                  <a:pt x="3" y="2422"/>
                </a:lnTo>
                <a:lnTo>
                  <a:pt x="3" y="2422"/>
                </a:lnTo>
                <a:close/>
                <a:moveTo>
                  <a:pt x="9" y="2336"/>
                </a:moveTo>
                <a:lnTo>
                  <a:pt x="9" y="2336"/>
                </a:lnTo>
                <a:lnTo>
                  <a:pt x="9" y="2334"/>
                </a:lnTo>
                <a:lnTo>
                  <a:pt x="9" y="2332"/>
                </a:lnTo>
                <a:lnTo>
                  <a:pt x="12" y="2330"/>
                </a:lnTo>
                <a:lnTo>
                  <a:pt x="14" y="2328"/>
                </a:lnTo>
                <a:lnTo>
                  <a:pt x="17" y="2327"/>
                </a:lnTo>
                <a:lnTo>
                  <a:pt x="18" y="2327"/>
                </a:lnTo>
                <a:lnTo>
                  <a:pt x="19" y="2328"/>
                </a:lnTo>
                <a:lnTo>
                  <a:pt x="22" y="2328"/>
                </a:lnTo>
                <a:lnTo>
                  <a:pt x="25" y="2331"/>
                </a:lnTo>
                <a:lnTo>
                  <a:pt x="26" y="2334"/>
                </a:lnTo>
                <a:lnTo>
                  <a:pt x="26" y="2335"/>
                </a:lnTo>
                <a:lnTo>
                  <a:pt x="26" y="2337"/>
                </a:lnTo>
                <a:lnTo>
                  <a:pt x="26" y="2337"/>
                </a:lnTo>
                <a:lnTo>
                  <a:pt x="26" y="2339"/>
                </a:lnTo>
                <a:lnTo>
                  <a:pt x="25" y="2340"/>
                </a:lnTo>
                <a:lnTo>
                  <a:pt x="23" y="2343"/>
                </a:lnTo>
                <a:lnTo>
                  <a:pt x="19" y="2344"/>
                </a:lnTo>
                <a:lnTo>
                  <a:pt x="18" y="2345"/>
                </a:lnTo>
                <a:lnTo>
                  <a:pt x="17" y="2345"/>
                </a:lnTo>
                <a:lnTo>
                  <a:pt x="14" y="2345"/>
                </a:lnTo>
                <a:lnTo>
                  <a:pt x="13" y="2344"/>
                </a:lnTo>
                <a:lnTo>
                  <a:pt x="10" y="2341"/>
                </a:lnTo>
                <a:lnTo>
                  <a:pt x="9" y="2340"/>
                </a:lnTo>
                <a:lnTo>
                  <a:pt x="9" y="2339"/>
                </a:lnTo>
                <a:lnTo>
                  <a:pt x="9" y="2337"/>
                </a:lnTo>
                <a:lnTo>
                  <a:pt x="9" y="2336"/>
                </a:lnTo>
                <a:lnTo>
                  <a:pt x="9" y="2336"/>
                </a:lnTo>
                <a:close/>
                <a:moveTo>
                  <a:pt x="18" y="2249"/>
                </a:moveTo>
                <a:lnTo>
                  <a:pt x="18" y="2249"/>
                </a:lnTo>
                <a:lnTo>
                  <a:pt x="18" y="2246"/>
                </a:lnTo>
                <a:lnTo>
                  <a:pt x="18" y="2245"/>
                </a:lnTo>
                <a:lnTo>
                  <a:pt x="21" y="2243"/>
                </a:lnTo>
                <a:lnTo>
                  <a:pt x="23" y="2241"/>
                </a:lnTo>
                <a:lnTo>
                  <a:pt x="26" y="2241"/>
                </a:lnTo>
                <a:lnTo>
                  <a:pt x="27" y="2241"/>
                </a:lnTo>
                <a:lnTo>
                  <a:pt x="28" y="2241"/>
                </a:lnTo>
                <a:lnTo>
                  <a:pt x="31" y="2243"/>
                </a:lnTo>
                <a:lnTo>
                  <a:pt x="34" y="2244"/>
                </a:lnTo>
                <a:lnTo>
                  <a:pt x="35" y="2248"/>
                </a:lnTo>
                <a:lnTo>
                  <a:pt x="35" y="2249"/>
                </a:lnTo>
                <a:lnTo>
                  <a:pt x="35" y="2250"/>
                </a:lnTo>
                <a:lnTo>
                  <a:pt x="35" y="2252"/>
                </a:lnTo>
                <a:lnTo>
                  <a:pt x="35" y="2253"/>
                </a:lnTo>
                <a:lnTo>
                  <a:pt x="34" y="2254"/>
                </a:lnTo>
                <a:lnTo>
                  <a:pt x="31" y="2257"/>
                </a:lnTo>
                <a:lnTo>
                  <a:pt x="28" y="2258"/>
                </a:lnTo>
                <a:lnTo>
                  <a:pt x="27" y="2258"/>
                </a:lnTo>
                <a:lnTo>
                  <a:pt x="26" y="2258"/>
                </a:lnTo>
                <a:lnTo>
                  <a:pt x="23" y="2258"/>
                </a:lnTo>
                <a:lnTo>
                  <a:pt x="22" y="2258"/>
                </a:lnTo>
                <a:lnTo>
                  <a:pt x="19" y="2255"/>
                </a:lnTo>
                <a:lnTo>
                  <a:pt x="18" y="2254"/>
                </a:lnTo>
                <a:lnTo>
                  <a:pt x="18" y="2252"/>
                </a:lnTo>
                <a:lnTo>
                  <a:pt x="17" y="2250"/>
                </a:lnTo>
                <a:lnTo>
                  <a:pt x="18" y="2249"/>
                </a:lnTo>
                <a:lnTo>
                  <a:pt x="18" y="2249"/>
                </a:lnTo>
                <a:close/>
                <a:moveTo>
                  <a:pt x="28" y="2163"/>
                </a:moveTo>
                <a:lnTo>
                  <a:pt x="28" y="2163"/>
                </a:lnTo>
                <a:lnTo>
                  <a:pt x="30" y="2161"/>
                </a:lnTo>
                <a:lnTo>
                  <a:pt x="30" y="2159"/>
                </a:lnTo>
                <a:lnTo>
                  <a:pt x="32" y="2157"/>
                </a:lnTo>
                <a:lnTo>
                  <a:pt x="35" y="2155"/>
                </a:lnTo>
                <a:lnTo>
                  <a:pt x="37" y="2155"/>
                </a:lnTo>
                <a:lnTo>
                  <a:pt x="39" y="2155"/>
                </a:lnTo>
                <a:lnTo>
                  <a:pt x="40" y="2155"/>
                </a:lnTo>
                <a:lnTo>
                  <a:pt x="43" y="2157"/>
                </a:lnTo>
                <a:lnTo>
                  <a:pt x="44" y="2158"/>
                </a:lnTo>
                <a:lnTo>
                  <a:pt x="46" y="2162"/>
                </a:lnTo>
                <a:lnTo>
                  <a:pt x="46" y="2163"/>
                </a:lnTo>
                <a:lnTo>
                  <a:pt x="46" y="2164"/>
                </a:lnTo>
                <a:lnTo>
                  <a:pt x="46" y="2166"/>
                </a:lnTo>
                <a:lnTo>
                  <a:pt x="45" y="2167"/>
                </a:lnTo>
                <a:lnTo>
                  <a:pt x="45" y="2168"/>
                </a:lnTo>
                <a:lnTo>
                  <a:pt x="43" y="2171"/>
                </a:lnTo>
                <a:lnTo>
                  <a:pt x="40" y="2172"/>
                </a:lnTo>
                <a:lnTo>
                  <a:pt x="39" y="2172"/>
                </a:lnTo>
                <a:lnTo>
                  <a:pt x="36" y="2172"/>
                </a:lnTo>
                <a:lnTo>
                  <a:pt x="35" y="2172"/>
                </a:lnTo>
                <a:lnTo>
                  <a:pt x="34" y="2171"/>
                </a:lnTo>
                <a:lnTo>
                  <a:pt x="31" y="2169"/>
                </a:lnTo>
                <a:lnTo>
                  <a:pt x="30" y="2167"/>
                </a:lnTo>
                <a:lnTo>
                  <a:pt x="28" y="2166"/>
                </a:lnTo>
                <a:lnTo>
                  <a:pt x="28" y="2164"/>
                </a:lnTo>
                <a:lnTo>
                  <a:pt x="28" y="2163"/>
                </a:lnTo>
                <a:lnTo>
                  <a:pt x="28" y="2163"/>
                </a:lnTo>
                <a:close/>
                <a:moveTo>
                  <a:pt x="44" y="2077"/>
                </a:moveTo>
                <a:lnTo>
                  <a:pt x="44" y="2077"/>
                </a:lnTo>
                <a:lnTo>
                  <a:pt x="44" y="2075"/>
                </a:lnTo>
                <a:lnTo>
                  <a:pt x="45" y="2073"/>
                </a:lnTo>
                <a:lnTo>
                  <a:pt x="48" y="2071"/>
                </a:lnTo>
                <a:lnTo>
                  <a:pt x="49" y="2069"/>
                </a:lnTo>
                <a:lnTo>
                  <a:pt x="50" y="2069"/>
                </a:lnTo>
                <a:lnTo>
                  <a:pt x="51" y="2069"/>
                </a:lnTo>
                <a:lnTo>
                  <a:pt x="54" y="2069"/>
                </a:lnTo>
                <a:lnTo>
                  <a:pt x="55" y="2069"/>
                </a:lnTo>
                <a:lnTo>
                  <a:pt x="57" y="2071"/>
                </a:lnTo>
                <a:lnTo>
                  <a:pt x="59" y="2073"/>
                </a:lnTo>
                <a:lnTo>
                  <a:pt x="60" y="2076"/>
                </a:lnTo>
                <a:lnTo>
                  <a:pt x="60" y="2078"/>
                </a:lnTo>
                <a:lnTo>
                  <a:pt x="60" y="2080"/>
                </a:lnTo>
                <a:lnTo>
                  <a:pt x="60" y="2080"/>
                </a:lnTo>
                <a:lnTo>
                  <a:pt x="60" y="2081"/>
                </a:lnTo>
                <a:lnTo>
                  <a:pt x="59" y="2084"/>
                </a:lnTo>
                <a:lnTo>
                  <a:pt x="57" y="2085"/>
                </a:lnTo>
                <a:lnTo>
                  <a:pt x="54" y="2086"/>
                </a:lnTo>
                <a:lnTo>
                  <a:pt x="53" y="2086"/>
                </a:lnTo>
                <a:lnTo>
                  <a:pt x="50" y="2086"/>
                </a:lnTo>
                <a:lnTo>
                  <a:pt x="49" y="2086"/>
                </a:lnTo>
                <a:lnTo>
                  <a:pt x="48" y="2085"/>
                </a:lnTo>
                <a:lnTo>
                  <a:pt x="45" y="2084"/>
                </a:lnTo>
                <a:lnTo>
                  <a:pt x="44" y="2080"/>
                </a:lnTo>
                <a:lnTo>
                  <a:pt x="44" y="2078"/>
                </a:lnTo>
                <a:lnTo>
                  <a:pt x="44" y="2077"/>
                </a:lnTo>
                <a:lnTo>
                  <a:pt x="44" y="2077"/>
                </a:lnTo>
                <a:close/>
                <a:moveTo>
                  <a:pt x="62" y="1991"/>
                </a:moveTo>
                <a:lnTo>
                  <a:pt x="62" y="1991"/>
                </a:lnTo>
                <a:lnTo>
                  <a:pt x="62" y="1990"/>
                </a:lnTo>
                <a:lnTo>
                  <a:pt x="63" y="1989"/>
                </a:lnTo>
                <a:lnTo>
                  <a:pt x="64" y="1986"/>
                </a:lnTo>
                <a:lnTo>
                  <a:pt x="68" y="1985"/>
                </a:lnTo>
                <a:lnTo>
                  <a:pt x="69" y="1985"/>
                </a:lnTo>
                <a:lnTo>
                  <a:pt x="72" y="1985"/>
                </a:lnTo>
                <a:lnTo>
                  <a:pt x="73" y="1985"/>
                </a:lnTo>
                <a:lnTo>
                  <a:pt x="75" y="1986"/>
                </a:lnTo>
                <a:lnTo>
                  <a:pt x="77" y="1989"/>
                </a:lnTo>
                <a:lnTo>
                  <a:pt x="78" y="1991"/>
                </a:lnTo>
                <a:lnTo>
                  <a:pt x="78" y="1993"/>
                </a:lnTo>
                <a:lnTo>
                  <a:pt x="78" y="1995"/>
                </a:lnTo>
                <a:lnTo>
                  <a:pt x="78" y="1995"/>
                </a:lnTo>
                <a:lnTo>
                  <a:pt x="77" y="1996"/>
                </a:lnTo>
                <a:lnTo>
                  <a:pt x="77" y="1998"/>
                </a:lnTo>
                <a:lnTo>
                  <a:pt x="75" y="2000"/>
                </a:lnTo>
                <a:lnTo>
                  <a:pt x="71" y="2002"/>
                </a:lnTo>
                <a:lnTo>
                  <a:pt x="69" y="2002"/>
                </a:lnTo>
                <a:lnTo>
                  <a:pt x="68" y="2002"/>
                </a:lnTo>
                <a:lnTo>
                  <a:pt x="66" y="2002"/>
                </a:lnTo>
                <a:lnTo>
                  <a:pt x="64" y="2000"/>
                </a:lnTo>
                <a:lnTo>
                  <a:pt x="62" y="1998"/>
                </a:lnTo>
                <a:lnTo>
                  <a:pt x="60" y="1995"/>
                </a:lnTo>
                <a:lnTo>
                  <a:pt x="60" y="1993"/>
                </a:lnTo>
                <a:lnTo>
                  <a:pt x="62" y="1991"/>
                </a:lnTo>
                <a:lnTo>
                  <a:pt x="62" y="1991"/>
                </a:lnTo>
                <a:close/>
                <a:moveTo>
                  <a:pt x="82" y="1907"/>
                </a:moveTo>
                <a:lnTo>
                  <a:pt x="82" y="1907"/>
                </a:lnTo>
                <a:lnTo>
                  <a:pt x="82" y="1904"/>
                </a:lnTo>
                <a:lnTo>
                  <a:pt x="84" y="1903"/>
                </a:lnTo>
                <a:lnTo>
                  <a:pt x="86" y="1902"/>
                </a:lnTo>
                <a:lnTo>
                  <a:pt x="87" y="1900"/>
                </a:lnTo>
                <a:lnTo>
                  <a:pt x="89" y="1900"/>
                </a:lnTo>
                <a:lnTo>
                  <a:pt x="90" y="1900"/>
                </a:lnTo>
                <a:lnTo>
                  <a:pt x="93" y="1900"/>
                </a:lnTo>
                <a:lnTo>
                  <a:pt x="95" y="1902"/>
                </a:lnTo>
                <a:lnTo>
                  <a:pt x="98" y="1904"/>
                </a:lnTo>
                <a:lnTo>
                  <a:pt x="98" y="1905"/>
                </a:lnTo>
                <a:lnTo>
                  <a:pt x="99" y="1908"/>
                </a:lnTo>
                <a:lnTo>
                  <a:pt x="99" y="1909"/>
                </a:lnTo>
                <a:lnTo>
                  <a:pt x="99" y="1911"/>
                </a:lnTo>
                <a:lnTo>
                  <a:pt x="99" y="1911"/>
                </a:lnTo>
                <a:lnTo>
                  <a:pt x="98" y="1913"/>
                </a:lnTo>
                <a:lnTo>
                  <a:pt x="96" y="1914"/>
                </a:lnTo>
                <a:lnTo>
                  <a:pt x="94" y="1916"/>
                </a:lnTo>
                <a:lnTo>
                  <a:pt x="93" y="1917"/>
                </a:lnTo>
                <a:lnTo>
                  <a:pt x="91" y="1917"/>
                </a:lnTo>
                <a:lnTo>
                  <a:pt x="90" y="1917"/>
                </a:lnTo>
                <a:lnTo>
                  <a:pt x="87" y="1917"/>
                </a:lnTo>
                <a:lnTo>
                  <a:pt x="86" y="1917"/>
                </a:lnTo>
                <a:lnTo>
                  <a:pt x="85" y="1916"/>
                </a:lnTo>
                <a:lnTo>
                  <a:pt x="82" y="1913"/>
                </a:lnTo>
                <a:lnTo>
                  <a:pt x="82" y="1912"/>
                </a:lnTo>
                <a:lnTo>
                  <a:pt x="81" y="1909"/>
                </a:lnTo>
                <a:lnTo>
                  <a:pt x="81" y="1908"/>
                </a:lnTo>
                <a:lnTo>
                  <a:pt x="82" y="1907"/>
                </a:lnTo>
                <a:lnTo>
                  <a:pt x="82" y="1907"/>
                </a:lnTo>
                <a:close/>
                <a:moveTo>
                  <a:pt x="105" y="1822"/>
                </a:moveTo>
                <a:lnTo>
                  <a:pt x="105" y="1822"/>
                </a:lnTo>
                <a:lnTo>
                  <a:pt x="105" y="1821"/>
                </a:lnTo>
                <a:lnTo>
                  <a:pt x="107" y="1820"/>
                </a:lnTo>
                <a:lnTo>
                  <a:pt x="109" y="1817"/>
                </a:lnTo>
                <a:lnTo>
                  <a:pt x="112" y="1817"/>
                </a:lnTo>
                <a:lnTo>
                  <a:pt x="114" y="1817"/>
                </a:lnTo>
                <a:lnTo>
                  <a:pt x="116" y="1817"/>
                </a:lnTo>
                <a:lnTo>
                  <a:pt x="117" y="1817"/>
                </a:lnTo>
                <a:lnTo>
                  <a:pt x="118" y="1818"/>
                </a:lnTo>
                <a:lnTo>
                  <a:pt x="121" y="1821"/>
                </a:lnTo>
                <a:lnTo>
                  <a:pt x="122" y="1822"/>
                </a:lnTo>
                <a:lnTo>
                  <a:pt x="122" y="1823"/>
                </a:lnTo>
                <a:lnTo>
                  <a:pt x="122" y="1826"/>
                </a:lnTo>
                <a:lnTo>
                  <a:pt x="122" y="1827"/>
                </a:lnTo>
                <a:lnTo>
                  <a:pt x="122" y="1827"/>
                </a:lnTo>
                <a:lnTo>
                  <a:pt x="121" y="1828"/>
                </a:lnTo>
                <a:lnTo>
                  <a:pt x="121" y="1830"/>
                </a:lnTo>
                <a:lnTo>
                  <a:pt x="118" y="1832"/>
                </a:lnTo>
                <a:lnTo>
                  <a:pt x="116" y="1834"/>
                </a:lnTo>
                <a:lnTo>
                  <a:pt x="114" y="1834"/>
                </a:lnTo>
                <a:lnTo>
                  <a:pt x="113" y="1834"/>
                </a:lnTo>
                <a:lnTo>
                  <a:pt x="110" y="1834"/>
                </a:lnTo>
                <a:lnTo>
                  <a:pt x="109" y="1832"/>
                </a:lnTo>
                <a:lnTo>
                  <a:pt x="108" y="1832"/>
                </a:lnTo>
                <a:lnTo>
                  <a:pt x="105" y="1830"/>
                </a:lnTo>
                <a:lnTo>
                  <a:pt x="105" y="1826"/>
                </a:lnTo>
                <a:lnTo>
                  <a:pt x="105" y="1825"/>
                </a:lnTo>
                <a:lnTo>
                  <a:pt x="105" y="1822"/>
                </a:lnTo>
                <a:lnTo>
                  <a:pt x="105" y="1822"/>
                </a:lnTo>
                <a:close/>
                <a:moveTo>
                  <a:pt x="131" y="1740"/>
                </a:moveTo>
                <a:lnTo>
                  <a:pt x="131" y="1740"/>
                </a:lnTo>
                <a:lnTo>
                  <a:pt x="132" y="1736"/>
                </a:lnTo>
                <a:lnTo>
                  <a:pt x="135" y="1735"/>
                </a:lnTo>
                <a:lnTo>
                  <a:pt x="137" y="1734"/>
                </a:lnTo>
                <a:lnTo>
                  <a:pt x="139" y="1734"/>
                </a:lnTo>
                <a:lnTo>
                  <a:pt x="140" y="1734"/>
                </a:lnTo>
                <a:lnTo>
                  <a:pt x="142" y="1734"/>
                </a:lnTo>
                <a:lnTo>
                  <a:pt x="144" y="1735"/>
                </a:lnTo>
                <a:lnTo>
                  <a:pt x="145" y="1735"/>
                </a:lnTo>
                <a:lnTo>
                  <a:pt x="146" y="1737"/>
                </a:lnTo>
                <a:lnTo>
                  <a:pt x="148" y="1741"/>
                </a:lnTo>
                <a:lnTo>
                  <a:pt x="148" y="1743"/>
                </a:lnTo>
                <a:lnTo>
                  <a:pt x="148" y="1745"/>
                </a:lnTo>
                <a:lnTo>
                  <a:pt x="148" y="1745"/>
                </a:lnTo>
                <a:lnTo>
                  <a:pt x="146" y="1748"/>
                </a:lnTo>
                <a:lnTo>
                  <a:pt x="144" y="1750"/>
                </a:lnTo>
                <a:lnTo>
                  <a:pt x="141" y="1750"/>
                </a:lnTo>
                <a:lnTo>
                  <a:pt x="140" y="1750"/>
                </a:lnTo>
                <a:lnTo>
                  <a:pt x="139" y="1750"/>
                </a:lnTo>
                <a:lnTo>
                  <a:pt x="137" y="1750"/>
                </a:lnTo>
                <a:lnTo>
                  <a:pt x="135" y="1750"/>
                </a:lnTo>
                <a:lnTo>
                  <a:pt x="134" y="1749"/>
                </a:lnTo>
                <a:lnTo>
                  <a:pt x="131" y="1746"/>
                </a:lnTo>
                <a:lnTo>
                  <a:pt x="131" y="1743"/>
                </a:lnTo>
                <a:lnTo>
                  <a:pt x="131" y="1741"/>
                </a:lnTo>
                <a:lnTo>
                  <a:pt x="131" y="1740"/>
                </a:lnTo>
                <a:lnTo>
                  <a:pt x="131" y="1740"/>
                </a:lnTo>
                <a:close/>
                <a:moveTo>
                  <a:pt x="160" y="1657"/>
                </a:moveTo>
                <a:lnTo>
                  <a:pt x="160" y="1657"/>
                </a:lnTo>
                <a:lnTo>
                  <a:pt x="160" y="1655"/>
                </a:lnTo>
                <a:lnTo>
                  <a:pt x="162" y="1654"/>
                </a:lnTo>
                <a:lnTo>
                  <a:pt x="164" y="1653"/>
                </a:lnTo>
                <a:lnTo>
                  <a:pt x="167" y="1652"/>
                </a:lnTo>
                <a:lnTo>
                  <a:pt x="168" y="1652"/>
                </a:lnTo>
                <a:lnTo>
                  <a:pt x="169" y="1652"/>
                </a:lnTo>
                <a:lnTo>
                  <a:pt x="172" y="1653"/>
                </a:lnTo>
                <a:lnTo>
                  <a:pt x="175" y="1654"/>
                </a:lnTo>
                <a:lnTo>
                  <a:pt x="176" y="1657"/>
                </a:lnTo>
                <a:lnTo>
                  <a:pt x="177" y="1658"/>
                </a:lnTo>
                <a:lnTo>
                  <a:pt x="177" y="1659"/>
                </a:lnTo>
                <a:lnTo>
                  <a:pt x="177" y="1662"/>
                </a:lnTo>
                <a:lnTo>
                  <a:pt x="177" y="1663"/>
                </a:lnTo>
                <a:lnTo>
                  <a:pt x="177" y="1663"/>
                </a:lnTo>
                <a:lnTo>
                  <a:pt x="175" y="1666"/>
                </a:lnTo>
                <a:lnTo>
                  <a:pt x="172" y="1668"/>
                </a:lnTo>
                <a:lnTo>
                  <a:pt x="171" y="1668"/>
                </a:lnTo>
                <a:lnTo>
                  <a:pt x="168" y="1670"/>
                </a:lnTo>
                <a:lnTo>
                  <a:pt x="167" y="1668"/>
                </a:lnTo>
                <a:lnTo>
                  <a:pt x="166" y="1668"/>
                </a:lnTo>
                <a:lnTo>
                  <a:pt x="164" y="1667"/>
                </a:lnTo>
                <a:lnTo>
                  <a:pt x="162" y="1667"/>
                </a:lnTo>
                <a:lnTo>
                  <a:pt x="160" y="1663"/>
                </a:lnTo>
                <a:lnTo>
                  <a:pt x="160" y="1662"/>
                </a:lnTo>
                <a:lnTo>
                  <a:pt x="159" y="1661"/>
                </a:lnTo>
                <a:lnTo>
                  <a:pt x="159" y="1659"/>
                </a:lnTo>
                <a:lnTo>
                  <a:pt x="160" y="1657"/>
                </a:lnTo>
                <a:lnTo>
                  <a:pt x="160" y="1657"/>
                </a:lnTo>
                <a:close/>
                <a:moveTo>
                  <a:pt x="192" y="1576"/>
                </a:moveTo>
                <a:lnTo>
                  <a:pt x="192" y="1576"/>
                </a:lnTo>
                <a:lnTo>
                  <a:pt x="194" y="1573"/>
                </a:lnTo>
                <a:lnTo>
                  <a:pt x="196" y="1572"/>
                </a:lnTo>
                <a:lnTo>
                  <a:pt x="199" y="1571"/>
                </a:lnTo>
                <a:lnTo>
                  <a:pt x="200" y="1571"/>
                </a:lnTo>
                <a:lnTo>
                  <a:pt x="201" y="1571"/>
                </a:lnTo>
                <a:lnTo>
                  <a:pt x="204" y="1572"/>
                </a:lnTo>
                <a:lnTo>
                  <a:pt x="205" y="1572"/>
                </a:lnTo>
                <a:lnTo>
                  <a:pt x="207" y="1573"/>
                </a:lnTo>
                <a:lnTo>
                  <a:pt x="208" y="1576"/>
                </a:lnTo>
                <a:lnTo>
                  <a:pt x="209" y="1580"/>
                </a:lnTo>
                <a:lnTo>
                  <a:pt x="209" y="1581"/>
                </a:lnTo>
                <a:lnTo>
                  <a:pt x="208" y="1582"/>
                </a:lnTo>
                <a:lnTo>
                  <a:pt x="208" y="1582"/>
                </a:lnTo>
                <a:lnTo>
                  <a:pt x="207" y="1586"/>
                </a:lnTo>
                <a:lnTo>
                  <a:pt x="204" y="1587"/>
                </a:lnTo>
                <a:lnTo>
                  <a:pt x="201" y="1587"/>
                </a:lnTo>
                <a:lnTo>
                  <a:pt x="200" y="1589"/>
                </a:lnTo>
                <a:lnTo>
                  <a:pt x="199" y="1587"/>
                </a:lnTo>
                <a:lnTo>
                  <a:pt x="198" y="1587"/>
                </a:lnTo>
                <a:lnTo>
                  <a:pt x="194" y="1586"/>
                </a:lnTo>
                <a:lnTo>
                  <a:pt x="192" y="1582"/>
                </a:lnTo>
                <a:lnTo>
                  <a:pt x="191" y="1581"/>
                </a:lnTo>
                <a:lnTo>
                  <a:pt x="191" y="1580"/>
                </a:lnTo>
                <a:lnTo>
                  <a:pt x="191" y="1578"/>
                </a:lnTo>
                <a:lnTo>
                  <a:pt x="192" y="1576"/>
                </a:lnTo>
                <a:lnTo>
                  <a:pt x="192" y="1576"/>
                </a:lnTo>
                <a:close/>
                <a:moveTo>
                  <a:pt x="227" y="1496"/>
                </a:moveTo>
                <a:lnTo>
                  <a:pt x="227" y="1496"/>
                </a:lnTo>
                <a:lnTo>
                  <a:pt x="228" y="1494"/>
                </a:lnTo>
                <a:lnTo>
                  <a:pt x="231" y="1491"/>
                </a:lnTo>
                <a:lnTo>
                  <a:pt x="234" y="1491"/>
                </a:lnTo>
                <a:lnTo>
                  <a:pt x="235" y="1491"/>
                </a:lnTo>
                <a:lnTo>
                  <a:pt x="236" y="1491"/>
                </a:lnTo>
                <a:lnTo>
                  <a:pt x="239" y="1491"/>
                </a:lnTo>
                <a:lnTo>
                  <a:pt x="241" y="1494"/>
                </a:lnTo>
                <a:lnTo>
                  <a:pt x="242" y="1496"/>
                </a:lnTo>
                <a:lnTo>
                  <a:pt x="242" y="1498"/>
                </a:lnTo>
                <a:lnTo>
                  <a:pt x="242" y="1500"/>
                </a:lnTo>
                <a:lnTo>
                  <a:pt x="242" y="1502"/>
                </a:lnTo>
                <a:lnTo>
                  <a:pt x="242" y="1503"/>
                </a:lnTo>
                <a:lnTo>
                  <a:pt x="242" y="1503"/>
                </a:lnTo>
                <a:lnTo>
                  <a:pt x="240" y="1507"/>
                </a:lnTo>
                <a:lnTo>
                  <a:pt x="237" y="1508"/>
                </a:lnTo>
                <a:lnTo>
                  <a:pt x="236" y="1508"/>
                </a:lnTo>
                <a:lnTo>
                  <a:pt x="234" y="1508"/>
                </a:lnTo>
                <a:lnTo>
                  <a:pt x="232" y="1508"/>
                </a:lnTo>
                <a:lnTo>
                  <a:pt x="231" y="1508"/>
                </a:lnTo>
                <a:lnTo>
                  <a:pt x="228" y="1505"/>
                </a:lnTo>
                <a:lnTo>
                  <a:pt x="226" y="1503"/>
                </a:lnTo>
                <a:lnTo>
                  <a:pt x="226" y="1502"/>
                </a:lnTo>
                <a:lnTo>
                  <a:pt x="226" y="1499"/>
                </a:lnTo>
                <a:lnTo>
                  <a:pt x="226" y="1498"/>
                </a:lnTo>
                <a:lnTo>
                  <a:pt x="227" y="1496"/>
                </a:lnTo>
                <a:lnTo>
                  <a:pt x="227" y="1496"/>
                </a:lnTo>
                <a:close/>
                <a:moveTo>
                  <a:pt x="264" y="1418"/>
                </a:moveTo>
                <a:lnTo>
                  <a:pt x="264" y="1417"/>
                </a:lnTo>
                <a:lnTo>
                  <a:pt x="266" y="1414"/>
                </a:lnTo>
                <a:lnTo>
                  <a:pt x="269" y="1413"/>
                </a:lnTo>
                <a:lnTo>
                  <a:pt x="272" y="1413"/>
                </a:lnTo>
                <a:lnTo>
                  <a:pt x="275" y="1413"/>
                </a:lnTo>
                <a:lnTo>
                  <a:pt x="276" y="1413"/>
                </a:lnTo>
                <a:lnTo>
                  <a:pt x="278" y="1416"/>
                </a:lnTo>
                <a:lnTo>
                  <a:pt x="280" y="1418"/>
                </a:lnTo>
                <a:lnTo>
                  <a:pt x="281" y="1420"/>
                </a:lnTo>
                <a:lnTo>
                  <a:pt x="281" y="1422"/>
                </a:lnTo>
                <a:lnTo>
                  <a:pt x="281" y="1423"/>
                </a:lnTo>
                <a:lnTo>
                  <a:pt x="280" y="1425"/>
                </a:lnTo>
                <a:lnTo>
                  <a:pt x="280" y="1425"/>
                </a:lnTo>
                <a:lnTo>
                  <a:pt x="277" y="1427"/>
                </a:lnTo>
                <a:lnTo>
                  <a:pt x="275" y="1430"/>
                </a:lnTo>
                <a:lnTo>
                  <a:pt x="272" y="1430"/>
                </a:lnTo>
                <a:lnTo>
                  <a:pt x="269" y="1430"/>
                </a:lnTo>
                <a:lnTo>
                  <a:pt x="268" y="1430"/>
                </a:lnTo>
                <a:lnTo>
                  <a:pt x="266" y="1427"/>
                </a:lnTo>
                <a:lnTo>
                  <a:pt x="264" y="1425"/>
                </a:lnTo>
                <a:lnTo>
                  <a:pt x="263" y="1421"/>
                </a:lnTo>
                <a:lnTo>
                  <a:pt x="263" y="1420"/>
                </a:lnTo>
                <a:lnTo>
                  <a:pt x="264" y="1418"/>
                </a:lnTo>
                <a:lnTo>
                  <a:pt x="264" y="1418"/>
                </a:lnTo>
                <a:close/>
                <a:moveTo>
                  <a:pt x="304" y="1340"/>
                </a:moveTo>
                <a:lnTo>
                  <a:pt x="304" y="1340"/>
                </a:lnTo>
                <a:lnTo>
                  <a:pt x="307" y="1337"/>
                </a:lnTo>
                <a:lnTo>
                  <a:pt x="309" y="1336"/>
                </a:lnTo>
                <a:lnTo>
                  <a:pt x="310" y="1336"/>
                </a:lnTo>
                <a:lnTo>
                  <a:pt x="312" y="1336"/>
                </a:lnTo>
                <a:lnTo>
                  <a:pt x="314" y="1336"/>
                </a:lnTo>
                <a:lnTo>
                  <a:pt x="316" y="1336"/>
                </a:lnTo>
                <a:lnTo>
                  <a:pt x="317" y="1337"/>
                </a:lnTo>
                <a:lnTo>
                  <a:pt x="318" y="1339"/>
                </a:lnTo>
                <a:lnTo>
                  <a:pt x="319" y="1341"/>
                </a:lnTo>
                <a:lnTo>
                  <a:pt x="321" y="1343"/>
                </a:lnTo>
                <a:lnTo>
                  <a:pt x="321" y="1345"/>
                </a:lnTo>
                <a:lnTo>
                  <a:pt x="321" y="1346"/>
                </a:lnTo>
                <a:lnTo>
                  <a:pt x="319" y="1348"/>
                </a:lnTo>
                <a:lnTo>
                  <a:pt x="319" y="1348"/>
                </a:lnTo>
                <a:lnTo>
                  <a:pt x="317" y="1350"/>
                </a:lnTo>
                <a:lnTo>
                  <a:pt x="314" y="1353"/>
                </a:lnTo>
                <a:lnTo>
                  <a:pt x="313" y="1353"/>
                </a:lnTo>
                <a:lnTo>
                  <a:pt x="310" y="1353"/>
                </a:lnTo>
                <a:lnTo>
                  <a:pt x="309" y="1353"/>
                </a:lnTo>
                <a:lnTo>
                  <a:pt x="308" y="1352"/>
                </a:lnTo>
                <a:lnTo>
                  <a:pt x="305" y="1350"/>
                </a:lnTo>
                <a:lnTo>
                  <a:pt x="304" y="1346"/>
                </a:lnTo>
                <a:lnTo>
                  <a:pt x="303" y="1345"/>
                </a:lnTo>
                <a:lnTo>
                  <a:pt x="303" y="1344"/>
                </a:lnTo>
                <a:lnTo>
                  <a:pt x="304" y="1341"/>
                </a:lnTo>
                <a:lnTo>
                  <a:pt x="304" y="1340"/>
                </a:lnTo>
                <a:lnTo>
                  <a:pt x="304" y="1340"/>
                </a:lnTo>
                <a:close/>
                <a:moveTo>
                  <a:pt x="348" y="1264"/>
                </a:moveTo>
                <a:lnTo>
                  <a:pt x="348" y="1264"/>
                </a:lnTo>
                <a:lnTo>
                  <a:pt x="349" y="1262"/>
                </a:lnTo>
                <a:lnTo>
                  <a:pt x="353" y="1261"/>
                </a:lnTo>
                <a:lnTo>
                  <a:pt x="354" y="1261"/>
                </a:lnTo>
                <a:lnTo>
                  <a:pt x="355" y="1261"/>
                </a:lnTo>
                <a:lnTo>
                  <a:pt x="358" y="1261"/>
                </a:lnTo>
                <a:lnTo>
                  <a:pt x="359" y="1262"/>
                </a:lnTo>
                <a:lnTo>
                  <a:pt x="362" y="1263"/>
                </a:lnTo>
                <a:lnTo>
                  <a:pt x="363" y="1267"/>
                </a:lnTo>
                <a:lnTo>
                  <a:pt x="363" y="1270"/>
                </a:lnTo>
                <a:lnTo>
                  <a:pt x="363" y="1272"/>
                </a:lnTo>
                <a:lnTo>
                  <a:pt x="363" y="1273"/>
                </a:lnTo>
                <a:lnTo>
                  <a:pt x="363" y="1273"/>
                </a:lnTo>
                <a:lnTo>
                  <a:pt x="360" y="1276"/>
                </a:lnTo>
                <a:lnTo>
                  <a:pt x="357" y="1277"/>
                </a:lnTo>
                <a:lnTo>
                  <a:pt x="354" y="1277"/>
                </a:lnTo>
                <a:lnTo>
                  <a:pt x="353" y="1277"/>
                </a:lnTo>
                <a:lnTo>
                  <a:pt x="350" y="1276"/>
                </a:lnTo>
                <a:lnTo>
                  <a:pt x="348" y="1273"/>
                </a:lnTo>
                <a:lnTo>
                  <a:pt x="346" y="1271"/>
                </a:lnTo>
                <a:lnTo>
                  <a:pt x="346" y="1270"/>
                </a:lnTo>
                <a:lnTo>
                  <a:pt x="346" y="1268"/>
                </a:lnTo>
                <a:lnTo>
                  <a:pt x="346" y="1266"/>
                </a:lnTo>
                <a:lnTo>
                  <a:pt x="348" y="1264"/>
                </a:lnTo>
                <a:lnTo>
                  <a:pt x="348" y="1264"/>
                </a:lnTo>
                <a:close/>
                <a:moveTo>
                  <a:pt x="392" y="1190"/>
                </a:moveTo>
                <a:lnTo>
                  <a:pt x="392" y="1190"/>
                </a:lnTo>
                <a:lnTo>
                  <a:pt x="395" y="1187"/>
                </a:lnTo>
                <a:lnTo>
                  <a:pt x="398" y="1186"/>
                </a:lnTo>
                <a:lnTo>
                  <a:pt x="400" y="1186"/>
                </a:lnTo>
                <a:lnTo>
                  <a:pt x="401" y="1186"/>
                </a:lnTo>
                <a:lnTo>
                  <a:pt x="403" y="1186"/>
                </a:lnTo>
                <a:lnTo>
                  <a:pt x="404" y="1187"/>
                </a:lnTo>
                <a:lnTo>
                  <a:pt x="407" y="1190"/>
                </a:lnTo>
                <a:lnTo>
                  <a:pt x="408" y="1193"/>
                </a:lnTo>
                <a:lnTo>
                  <a:pt x="409" y="1194"/>
                </a:lnTo>
                <a:lnTo>
                  <a:pt x="408" y="1196"/>
                </a:lnTo>
                <a:lnTo>
                  <a:pt x="408" y="1198"/>
                </a:lnTo>
                <a:lnTo>
                  <a:pt x="408" y="1199"/>
                </a:lnTo>
                <a:lnTo>
                  <a:pt x="408" y="1199"/>
                </a:lnTo>
                <a:lnTo>
                  <a:pt x="405" y="1202"/>
                </a:lnTo>
                <a:lnTo>
                  <a:pt x="401" y="1203"/>
                </a:lnTo>
                <a:lnTo>
                  <a:pt x="400" y="1203"/>
                </a:lnTo>
                <a:lnTo>
                  <a:pt x="399" y="1203"/>
                </a:lnTo>
                <a:lnTo>
                  <a:pt x="396" y="1203"/>
                </a:lnTo>
                <a:lnTo>
                  <a:pt x="395" y="1202"/>
                </a:lnTo>
                <a:lnTo>
                  <a:pt x="392" y="1199"/>
                </a:lnTo>
                <a:lnTo>
                  <a:pt x="391" y="1196"/>
                </a:lnTo>
                <a:lnTo>
                  <a:pt x="391" y="1195"/>
                </a:lnTo>
                <a:lnTo>
                  <a:pt x="391" y="1193"/>
                </a:lnTo>
                <a:lnTo>
                  <a:pt x="391" y="1191"/>
                </a:lnTo>
                <a:lnTo>
                  <a:pt x="392" y="1190"/>
                </a:lnTo>
                <a:lnTo>
                  <a:pt x="392" y="1190"/>
                </a:lnTo>
                <a:close/>
                <a:moveTo>
                  <a:pt x="440" y="1117"/>
                </a:moveTo>
                <a:lnTo>
                  <a:pt x="440" y="1117"/>
                </a:lnTo>
                <a:lnTo>
                  <a:pt x="441" y="1116"/>
                </a:lnTo>
                <a:lnTo>
                  <a:pt x="442" y="1114"/>
                </a:lnTo>
                <a:lnTo>
                  <a:pt x="444" y="1113"/>
                </a:lnTo>
                <a:lnTo>
                  <a:pt x="445" y="1113"/>
                </a:lnTo>
                <a:lnTo>
                  <a:pt x="449" y="1113"/>
                </a:lnTo>
                <a:lnTo>
                  <a:pt x="453" y="1114"/>
                </a:lnTo>
                <a:lnTo>
                  <a:pt x="454" y="1117"/>
                </a:lnTo>
                <a:lnTo>
                  <a:pt x="455" y="1120"/>
                </a:lnTo>
                <a:lnTo>
                  <a:pt x="455" y="1122"/>
                </a:lnTo>
                <a:lnTo>
                  <a:pt x="455" y="1123"/>
                </a:lnTo>
                <a:lnTo>
                  <a:pt x="455" y="1125"/>
                </a:lnTo>
                <a:lnTo>
                  <a:pt x="454" y="1127"/>
                </a:lnTo>
                <a:lnTo>
                  <a:pt x="454" y="1127"/>
                </a:lnTo>
                <a:lnTo>
                  <a:pt x="451" y="1129"/>
                </a:lnTo>
                <a:lnTo>
                  <a:pt x="449" y="1130"/>
                </a:lnTo>
                <a:lnTo>
                  <a:pt x="446" y="1130"/>
                </a:lnTo>
                <a:lnTo>
                  <a:pt x="445" y="1130"/>
                </a:lnTo>
                <a:lnTo>
                  <a:pt x="444" y="1130"/>
                </a:lnTo>
                <a:lnTo>
                  <a:pt x="442" y="1129"/>
                </a:lnTo>
                <a:lnTo>
                  <a:pt x="440" y="1126"/>
                </a:lnTo>
                <a:lnTo>
                  <a:pt x="439" y="1123"/>
                </a:lnTo>
                <a:lnTo>
                  <a:pt x="439" y="1121"/>
                </a:lnTo>
                <a:lnTo>
                  <a:pt x="439" y="1120"/>
                </a:lnTo>
                <a:lnTo>
                  <a:pt x="439" y="1118"/>
                </a:lnTo>
                <a:lnTo>
                  <a:pt x="440" y="1117"/>
                </a:lnTo>
                <a:lnTo>
                  <a:pt x="440" y="1117"/>
                </a:lnTo>
                <a:close/>
                <a:moveTo>
                  <a:pt x="490" y="1046"/>
                </a:moveTo>
                <a:lnTo>
                  <a:pt x="490" y="1046"/>
                </a:lnTo>
                <a:lnTo>
                  <a:pt x="492" y="1044"/>
                </a:lnTo>
                <a:lnTo>
                  <a:pt x="496" y="1043"/>
                </a:lnTo>
                <a:lnTo>
                  <a:pt x="499" y="1043"/>
                </a:lnTo>
                <a:lnTo>
                  <a:pt x="501" y="1043"/>
                </a:lnTo>
                <a:lnTo>
                  <a:pt x="503" y="1044"/>
                </a:lnTo>
                <a:lnTo>
                  <a:pt x="505" y="1046"/>
                </a:lnTo>
                <a:lnTo>
                  <a:pt x="505" y="1049"/>
                </a:lnTo>
                <a:lnTo>
                  <a:pt x="507" y="1052"/>
                </a:lnTo>
                <a:lnTo>
                  <a:pt x="505" y="1053"/>
                </a:lnTo>
                <a:lnTo>
                  <a:pt x="505" y="1054"/>
                </a:lnTo>
                <a:lnTo>
                  <a:pt x="504" y="1055"/>
                </a:lnTo>
                <a:lnTo>
                  <a:pt x="504" y="1055"/>
                </a:lnTo>
                <a:lnTo>
                  <a:pt x="501" y="1058"/>
                </a:lnTo>
                <a:lnTo>
                  <a:pt x="499" y="1059"/>
                </a:lnTo>
                <a:lnTo>
                  <a:pt x="495" y="1059"/>
                </a:lnTo>
                <a:lnTo>
                  <a:pt x="494" y="1059"/>
                </a:lnTo>
                <a:lnTo>
                  <a:pt x="492" y="1058"/>
                </a:lnTo>
                <a:lnTo>
                  <a:pt x="490" y="1055"/>
                </a:lnTo>
                <a:lnTo>
                  <a:pt x="489" y="1053"/>
                </a:lnTo>
                <a:lnTo>
                  <a:pt x="489" y="1050"/>
                </a:lnTo>
                <a:lnTo>
                  <a:pt x="489" y="1049"/>
                </a:lnTo>
                <a:lnTo>
                  <a:pt x="490" y="1048"/>
                </a:lnTo>
                <a:lnTo>
                  <a:pt x="490" y="1046"/>
                </a:lnTo>
                <a:lnTo>
                  <a:pt x="490" y="1046"/>
                </a:lnTo>
                <a:close/>
                <a:moveTo>
                  <a:pt x="544" y="976"/>
                </a:moveTo>
                <a:lnTo>
                  <a:pt x="544" y="976"/>
                </a:lnTo>
                <a:lnTo>
                  <a:pt x="546" y="973"/>
                </a:lnTo>
                <a:lnTo>
                  <a:pt x="548" y="973"/>
                </a:lnTo>
                <a:lnTo>
                  <a:pt x="549" y="973"/>
                </a:lnTo>
                <a:lnTo>
                  <a:pt x="550" y="973"/>
                </a:lnTo>
                <a:lnTo>
                  <a:pt x="553" y="973"/>
                </a:lnTo>
                <a:lnTo>
                  <a:pt x="554" y="973"/>
                </a:lnTo>
                <a:lnTo>
                  <a:pt x="555" y="975"/>
                </a:lnTo>
                <a:lnTo>
                  <a:pt x="558" y="977"/>
                </a:lnTo>
                <a:lnTo>
                  <a:pt x="559" y="981"/>
                </a:lnTo>
                <a:lnTo>
                  <a:pt x="559" y="982"/>
                </a:lnTo>
                <a:lnTo>
                  <a:pt x="558" y="984"/>
                </a:lnTo>
                <a:lnTo>
                  <a:pt x="558" y="986"/>
                </a:lnTo>
                <a:lnTo>
                  <a:pt x="556" y="988"/>
                </a:lnTo>
                <a:lnTo>
                  <a:pt x="556" y="988"/>
                </a:lnTo>
                <a:lnTo>
                  <a:pt x="554" y="989"/>
                </a:lnTo>
                <a:lnTo>
                  <a:pt x="551" y="990"/>
                </a:lnTo>
                <a:lnTo>
                  <a:pt x="549" y="990"/>
                </a:lnTo>
                <a:lnTo>
                  <a:pt x="548" y="990"/>
                </a:lnTo>
                <a:lnTo>
                  <a:pt x="546" y="990"/>
                </a:lnTo>
                <a:lnTo>
                  <a:pt x="545" y="989"/>
                </a:lnTo>
                <a:lnTo>
                  <a:pt x="542" y="986"/>
                </a:lnTo>
                <a:lnTo>
                  <a:pt x="541" y="982"/>
                </a:lnTo>
                <a:lnTo>
                  <a:pt x="541" y="981"/>
                </a:lnTo>
                <a:lnTo>
                  <a:pt x="541" y="980"/>
                </a:lnTo>
                <a:lnTo>
                  <a:pt x="542" y="977"/>
                </a:lnTo>
                <a:lnTo>
                  <a:pt x="544" y="976"/>
                </a:lnTo>
                <a:lnTo>
                  <a:pt x="544" y="976"/>
                </a:lnTo>
                <a:close/>
                <a:moveTo>
                  <a:pt x="598" y="909"/>
                </a:moveTo>
                <a:lnTo>
                  <a:pt x="598" y="909"/>
                </a:lnTo>
                <a:lnTo>
                  <a:pt x="599" y="908"/>
                </a:lnTo>
                <a:lnTo>
                  <a:pt x="600" y="907"/>
                </a:lnTo>
                <a:lnTo>
                  <a:pt x="603" y="905"/>
                </a:lnTo>
                <a:lnTo>
                  <a:pt x="604" y="905"/>
                </a:lnTo>
                <a:lnTo>
                  <a:pt x="605" y="905"/>
                </a:lnTo>
                <a:lnTo>
                  <a:pt x="606" y="905"/>
                </a:lnTo>
                <a:lnTo>
                  <a:pt x="609" y="907"/>
                </a:lnTo>
                <a:lnTo>
                  <a:pt x="610" y="908"/>
                </a:lnTo>
                <a:lnTo>
                  <a:pt x="612" y="909"/>
                </a:lnTo>
                <a:lnTo>
                  <a:pt x="613" y="911"/>
                </a:lnTo>
                <a:lnTo>
                  <a:pt x="613" y="912"/>
                </a:lnTo>
                <a:lnTo>
                  <a:pt x="613" y="913"/>
                </a:lnTo>
                <a:lnTo>
                  <a:pt x="613" y="916"/>
                </a:lnTo>
                <a:lnTo>
                  <a:pt x="613" y="917"/>
                </a:lnTo>
                <a:lnTo>
                  <a:pt x="612" y="918"/>
                </a:lnTo>
                <a:lnTo>
                  <a:pt x="612" y="920"/>
                </a:lnTo>
                <a:lnTo>
                  <a:pt x="612" y="920"/>
                </a:lnTo>
                <a:lnTo>
                  <a:pt x="608" y="922"/>
                </a:lnTo>
                <a:lnTo>
                  <a:pt x="605" y="923"/>
                </a:lnTo>
                <a:lnTo>
                  <a:pt x="604" y="923"/>
                </a:lnTo>
                <a:lnTo>
                  <a:pt x="601" y="922"/>
                </a:lnTo>
                <a:lnTo>
                  <a:pt x="600" y="922"/>
                </a:lnTo>
                <a:lnTo>
                  <a:pt x="599" y="921"/>
                </a:lnTo>
                <a:lnTo>
                  <a:pt x="596" y="918"/>
                </a:lnTo>
                <a:lnTo>
                  <a:pt x="596" y="914"/>
                </a:lnTo>
                <a:lnTo>
                  <a:pt x="596" y="913"/>
                </a:lnTo>
                <a:lnTo>
                  <a:pt x="596" y="912"/>
                </a:lnTo>
                <a:lnTo>
                  <a:pt x="596" y="911"/>
                </a:lnTo>
                <a:lnTo>
                  <a:pt x="598" y="909"/>
                </a:lnTo>
                <a:lnTo>
                  <a:pt x="598" y="909"/>
                </a:lnTo>
                <a:close/>
                <a:moveTo>
                  <a:pt x="655" y="843"/>
                </a:moveTo>
                <a:lnTo>
                  <a:pt x="655" y="843"/>
                </a:lnTo>
                <a:lnTo>
                  <a:pt x="656" y="841"/>
                </a:lnTo>
                <a:lnTo>
                  <a:pt x="658" y="841"/>
                </a:lnTo>
                <a:lnTo>
                  <a:pt x="659" y="840"/>
                </a:lnTo>
                <a:lnTo>
                  <a:pt x="660" y="840"/>
                </a:lnTo>
                <a:lnTo>
                  <a:pt x="663" y="840"/>
                </a:lnTo>
                <a:lnTo>
                  <a:pt x="664" y="840"/>
                </a:lnTo>
                <a:lnTo>
                  <a:pt x="665" y="841"/>
                </a:lnTo>
                <a:lnTo>
                  <a:pt x="667" y="843"/>
                </a:lnTo>
                <a:lnTo>
                  <a:pt x="669" y="845"/>
                </a:lnTo>
                <a:lnTo>
                  <a:pt x="671" y="848"/>
                </a:lnTo>
                <a:lnTo>
                  <a:pt x="669" y="852"/>
                </a:lnTo>
                <a:lnTo>
                  <a:pt x="668" y="854"/>
                </a:lnTo>
                <a:lnTo>
                  <a:pt x="668" y="854"/>
                </a:lnTo>
                <a:lnTo>
                  <a:pt x="665" y="857"/>
                </a:lnTo>
                <a:lnTo>
                  <a:pt x="662" y="857"/>
                </a:lnTo>
                <a:lnTo>
                  <a:pt x="660" y="857"/>
                </a:lnTo>
                <a:lnTo>
                  <a:pt x="659" y="857"/>
                </a:lnTo>
                <a:lnTo>
                  <a:pt x="656" y="857"/>
                </a:lnTo>
                <a:lnTo>
                  <a:pt x="655" y="855"/>
                </a:lnTo>
                <a:lnTo>
                  <a:pt x="654" y="853"/>
                </a:lnTo>
                <a:lnTo>
                  <a:pt x="653" y="849"/>
                </a:lnTo>
                <a:lnTo>
                  <a:pt x="653" y="846"/>
                </a:lnTo>
                <a:lnTo>
                  <a:pt x="655" y="843"/>
                </a:lnTo>
                <a:lnTo>
                  <a:pt x="655" y="843"/>
                </a:lnTo>
                <a:close/>
                <a:moveTo>
                  <a:pt x="714" y="780"/>
                </a:moveTo>
                <a:lnTo>
                  <a:pt x="714" y="780"/>
                </a:lnTo>
                <a:lnTo>
                  <a:pt x="717" y="777"/>
                </a:lnTo>
                <a:lnTo>
                  <a:pt x="721" y="777"/>
                </a:lnTo>
                <a:lnTo>
                  <a:pt x="722" y="777"/>
                </a:lnTo>
                <a:lnTo>
                  <a:pt x="724" y="777"/>
                </a:lnTo>
                <a:lnTo>
                  <a:pt x="726" y="777"/>
                </a:lnTo>
                <a:lnTo>
                  <a:pt x="727" y="779"/>
                </a:lnTo>
                <a:lnTo>
                  <a:pt x="728" y="782"/>
                </a:lnTo>
                <a:lnTo>
                  <a:pt x="730" y="785"/>
                </a:lnTo>
                <a:lnTo>
                  <a:pt x="730" y="786"/>
                </a:lnTo>
                <a:lnTo>
                  <a:pt x="730" y="789"/>
                </a:lnTo>
                <a:lnTo>
                  <a:pt x="728" y="790"/>
                </a:lnTo>
                <a:lnTo>
                  <a:pt x="727" y="791"/>
                </a:lnTo>
                <a:lnTo>
                  <a:pt x="727" y="791"/>
                </a:lnTo>
                <a:lnTo>
                  <a:pt x="726" y="793"/>
                </a:lnTo>
                <a:lnTo>
                  <a:pt x="724" y="794"/>
                </a:lnTo>
                <a:lnTo>
                  <a:pt x="723" y="794"/>
                </a:lnTo>
                <a:lnTo>
                  <a:pt x="721" y="794"/>
                </a:lnTo>
                <a:lnTo>
                  <a:pt x="718" y="794"/>
                </a:lnTo>
                <a:lnTo>
                  <a:pt x="715" y="791"/>
                </a:lnTo>
                <a:lnTo>
                  <a:pt x="714" y="790"/>
                </a:lnTo>
                <a:lnTo>
                  <a:pt x="713" y="789"/>
                </a:lnTo>
                <a:lnTo>
                  <a:pt x="713" y="788"/>
                </a:lnTo>
                <a:lnTo>
                  <a:pt x="712" y="786"/>
                </a:lnTo>
                <a:lnTo>
                  <a:pt x="713" y="782"/>
                </a:lnTo>
                <a:lnTo>
                  <a:pt x="714" y="780"/>
                </a:lnTo>
                <a:lnTo>
                  <a:pt x="714" y="780"/>
                </a:lnTo>
                <a:close/>
                <a:moveTo>
                  <a:pt x="776" y="718"/>
                </a:moveTo>
                <a:lnTo>
                  <a:pt x="776" y="718"/>
                </a:lnTo>
                <a:lnTo>
                  <a:pt x="777" y="717"/>
                </a:lnTo>
                <a:lnTo>
                  <a:pt x="780" y="716"/>
                </a:lnTo>
                <a:lnTo>
                  <a:pt x="781" y="716"/>
                </a:lnTo>
                <a:lnTo>
                  <a:pt x="782" y="716"/>
                </a:lnTo>
                <a:lnTo>
                  <a:pt x="783" y="716"/>
                </a:lnTo>
                <a:lnTo>
                  <a:pt x="786" y="716"/>
                </a:lnTo>
                <a:lnTo>
                  <a:pt x="788" y="718"/>
                </a:lnTo>
                <a:lnTo>
                  <a:pt x="790" y="721"/>
                </a:lnTo>
                <a:lnTo>
                  <a:pt x="791" y="723"/>
                </a:lnTo>
                <a:lnTo>
                  <a:pt x="791" y="726"/>
                </a:lnTo>
                <a:lnTo>
                  <a:pt x="790" y="727"/>
                </a:lnTo>
                <a:lnTo>
                  <a:pt x="790" y="729"/>
                </a:lnTo>
                <a:lnTo>
                  <a:pt x="788" y="730"/>
                </a:lnTo>
                <a:lnTo>
                  <a:pt x="788" y="730"/>
                </a:lnTo>
                <a:lnTo>
                  <a:pt x="785" y="732"/>
                </a:lnTo>
                <a:lnTo>
                  <a:pt x="782" y="732"/>
                </a:lnTo>
                <a:lnTo>
                  <a:pt x="781" y="732"/>
                </a:lnTo>
                <a:lnTo>
                  <a:pt x="778" y="732"/>
                </a:lnTo>
                <a:lnTo>
                  <a:pt x="777" y="731"/>
                </a:lnTo>
                <a:lnTo>
                  <a:pt x="776" y="730"/>
                </a:lnTo>
                <a:lnTo>
                  <a:pt x="774" y="729"/>
                </a:lnTo>
                <a:lnTo>
                  <a:pt x="774" y="727"/>
                </a:lnTo>
                <a:lnTo>
                  <a:pt x="773" y="725"/>
                </a:lnTo>
                <a:lnTo>
                  <a:pt x="773" y="723"/>
                </a:lnTo>
                <a:lnTo>
                  <a:pt x="774" y="721"/>
                </a:lnTo>
                <a:lnTo>
                  <a:pt x="776" y="718"/>
                </a:lnTo>
                <a:lnTo>
                  <a:pt x="776" y="718"/>
                </a:lnTo>
                <a:close/>
                <a:moveTo>
                  <a:pt x="840" y="658"/>
                </a:moveTo>
                <a:lnTo>
                  <a:pt x="840" y="658"/>
                </a:lnTo>
                <a:lnTo>
                  <a:pt x="841" y="657"/>
                </a:lnTo>
                <a:lnTo>
                  <a:pt x="842" y="655"/>
                </a:lnTo>
                <a:lnTo>
                  <a:pt x="844" y="655"/>
                </a:lnTo>
                <a:lnTo>
                  <a:pt x="846" y="655"/>
                </a:lnTo>
                <a:lnTo>
                  <a:pt x="849" y="657"/>
                </a:lnTo>
                <a:lnTo>
                  <a:pt x="851" y="658"/>
                </a:lnTo>
                <a:lnTo>
                  <a:pt x="853" y="659"/>
                </a:lnTo>
                <a:lnTo>
                  <a:pt x="854" y="662"/>
                </a:lnTo>
                <a:lnTo>
                  <a:pt x="854" y="663"/>
                </a:lnTo>
                <a:lnTo>
                  <a:pt x="854" y="664"/>
                </a:lnTo>
                <a:lnTo>
                  <a:pt x="853" y="668"/>
                </a:lnTo>
                <a:lnTo>
                  <a:pt x="851" y="671"/>
                </a:lnTo>
                <a:lnTo>
                  <a:pt x="851" y="671"/>
                </a:lnTo>
                <a:lnTo>
                  <a:pt x="850" y="672"/>
                </a:lnTo>
                <a:lnTo>
                  <a:pt x="847" y="672"/>
                </a:lnTo>
                <a:lnTo>
                  <a:pt x="846" y="672"/>
                </a:lnTo>
                <a:lnTo>
                  <a:pt x="845" y="672"/>
                </a:lnTo>
                <a:lnTo>
                  <a:pt x="841" y="672"/>
                </a:lnTo>
                <a:lnTo>
                  <a:pt x="838" y="670"/>
                </a:lnTo>
                <a:lnTo>
                  <a:pt x="837" y="667"/>
                </a:lnTo>
                <a:lnTo>
                  <a:pt x="837" y="663"/>
                </a:lnTo>
                <a:lnTo>
                  <a:pt x="837" y="661"/>
                </a:lnTo>
                <a:lnTo>
                  <a:pt x="840" y="658"/>
                </a:lnTo>
                <a:lnTo>
                  <a:pt x="840" y="658"/>
                </a:lnTo>
                <a:close/>
                <a:moveTo>
                  <a:pt x="905" y="600"/>
                </a:moveTo>
                <a:lnTo>
                  <a:pt x="905" y="600"/>
                </a:lnTo>
                <a:lnTo>
                  <a:pt x="906" y="599"/>
                </a:lnTo>
                <a:lnTo>
                  <a:pt x="908" y="599"/>
                </a:lnTo>
                <a:lnTo>
                  <a:pt x="910" y="599"/>
                </a:lnTo>
                <a:lnTo>
                  <a:pt x="912" y="599"/>
                </a:lnTo>
                <a:lnTo>
                  <a:pt x="913" y="599"/>
                </a:lnTo>
                <a:lnTo>
                  <a:pt x="914" y="599"/>
                </a:lnTo>
                <a:lnTo>
                  <a:pt x="917" y="600"/>
                </a:lnTo>
                <a:lnTo>
                  <a:pt x="918" y="602"/>
                </a:lnTo>
                <a:lnTo>
                  <a:pt x="918" y="603"/>
                </a:lnTo>
                <a:lnTo>
                  <a:pt x="919" y="604"/>
                </a:lnTo>
                <a:lnTo>
                  <a:pt x="919" y="607"/>
                </a:lnTo>
                <a:lnTo>
                  <a:pt x="919" y="608"/>
                </a:lnTo>
                <a:lnTo>
                  <a:pt x="919" y="611"/>
                </a:lnTo>
                <a:lnTo>
                  <a:pt x="917" y="614"/>
                </a:lnTo>
                <a:lnTo>
                  <a:pt x="917" y="614"/>
                </a:lnTo>
                <a:lnTo>
                  <a:pt x="915" y="614"/>
                </a:lnTo>
                <a:lnTo>
                  <a:pt x="914" y="616"/>
                </a:lnTo>
                <a:lnTo>
                  <a:pt x="912" y="616"/>
                </a:lnTo>
                <a:lnTo>
                  <a:pt x="910" y="616"/>
                </a:lnTo>
                <a:lnTo>
                  <a:pt x="906" y="616"/>
                </a:lnTo>
                <a:lnTo>
                  <a:pt x="904" y="613"/>
                </a:lnTo>
                <a:lnTo>
                  <a:pt x="903" y="612"/>
                </a:lnTo>
                <a:lnTo>
                  <a:pt x="903" y="611"/>
                </a:lnTo>
                <a:lnTo>
                  <a:pt x="903" y="608"/>
                </a:lnTo>
                <a:lnTo>
                  <a:pt x="903" y="607"/>
                </a:lnTo>
                <a:lnTo>
                  <a:pt x="903" y="603"/>
                </a:lnTo>
                <a:lnTo>
                  <a:pt x="905" y="600"/>
                </a:lnTo>
                <a:lnTo>
                  <a:pt x="905" y="600"/>
                </a:lnTo>
                <a:close/>
                <a:moveTo>
                  <a:pt x="973" y="547"/>
                </a:moveTo>
                <a:lnTo>
                  <a:pt x="973" y="547"/>
                </a:lnTo>
                <a:lnTo>
                  <a:pt x="974" y="545"/>
                </a:lnTo>
                <a:lnTo>
                  <a:pt x="976" y="544"/>
                </a:lnTo>
                <a:lnTo>
                  <a:pt x="978" y="544"/>
                </a:lnTo>
                <a:lnTo>
                  <a:pt x="979" y="544"/>
                </a:lnTo>
                <a:lnTo>
                  <a:pt x="981" y="544"/>
                </a:lnTo>
                <a:lnTo>
                  <a:pt x="982" y="545"/>
                </a:lnTo>
                <a:lnTo>
                  <a:pt x="985" y="548"/>
                </a:lnTo>
                <a:lnTo>
                  <a:pt x="986" y="549"/>
                </a:lnTo>
                <a:lnTo>
                  <a:pt x="987" y="550"/>
                </a:lnTo>
                <a:lnTo>
                  <a:pt x="987" y="552"/>
                </a:lnTo>
                <a:lnTo>
                  <a:pt x="987" y="554"/>
                </a:lnTo>
                <a:lnTo>
                  <a:pt x="987" y="555"/>
                </a:lnTo>
                <a:lnTo>
                  <a:pt x="986" y="557"/>
                </a:lnTo>
                <a:lnTo>
                  <a:pt x="983" y="559"/>
                </a:lnTo>
                <a:lnTo>
                  <a:pt x="983" y="559"/>
                </a:lnTo>
                <a:lnTo>
                  <a:pt x="982" y="561"/>
                </a:lnTo>
                <a:lnTo>
                  <a:pt x="981" y="561"/>
                </a:lnTo>
                <a:lnTo>
                  <a:pt x="977" y="561"/>
                </a:lnTo>
                <a:lnTo>
                  <a:pt x="974" y="561"/>
                </a:lnTo>
                <a:lnTo>
                  <a:pt x="972" y="558"/>
                </a:lnTo>
                <a:lnTo>
                  <a:pt x="970" y="557"/>
                </a:lnTo>
                <a:lnTo>
                  <a:pt x="970" y="555"/>
                </a:lnTo>
                <a:lnTo>
                  <a:pt x="969" y="552"/>
                </a:lnTo>
                <a:lnTo>
                  <a:pt x="970" y="549"/>
                </a:lnTo>
                <a:lnTo>
                  <a:pt x="973" y="547"/>
                </a:lnTo>
                <a:lnTo>
                  <a:pt x="973" y="547"/>
                </a:lnTo>
                <a:close/>
                <a:moveTo>
                  <a:pt x="1042" y="493"/>
                </a:moveTo>
                <a:lnTo>
                  <a:pt x="1042" y="493"/>
                </a:lnTo>
                <a:lnTo>
                  <a:pt x="1044" y="491"/>
                </a:lnTo>
                <a:lnTo>
                  <a:pt x="1045" y="491"/>
                </a:lnTo>
                <a:lnTo>
                  <a:pt x="1047" y="491"/>
                </a:lnTo>
                <a:lnTo>
                  <a:pt x="1049" y="491"/>
                </a:lnTo>
                <a:lnTo>
                  <a:pt x="1051" y="493"/>
                </a:lnTo>
                <a:lnTo>
                  <a:pt x="1054" y="495"/>
                </a:lnTo>
                <a:lnTo>
                  <a:pt x="1055" y="497"/>
                </a:lnTo>
                <a:lnTo>
                  <a:pt x="1055" y="498"/>
                </a:lnTo>
                <a:lnTo>
                  <a:pt x="1056" y="499"/>
                </a:lnTo>
                <a:lnTo>
                  <a:pt x="1055" y="502"/>
                </a:lnTo>
                <a:lnTo>
                  <a:pt x="1055" y="504"/>
                </a:lnTo>
                <a:lnTo>
                  <a:pt x="1053" y="507"/>
                </a:lnTo>
                <a:lnTo>
                  <a:pt x="1053" y="507"/>
                </a:lnTo>
                <a:lnTo>
                  <a:pt x="1051" y="508"/>
                </a:lnTo>
                <a:lnTo>
                  <a:pt x="1049" y="508"/>
                </a:lnTo>
                <a:lnTo>
                  <a:pt x="1047" y="508"/>
                </a:lnTo>
                <a:lnTo>
                  <a:pt x="1046" y="508"/>
                </a:lnTo>
                <a:lnTo>
                  <a:pt x="1042" y="507"/>
                </a:lnTo>
                <a:lnTo>
                  <a:pt x="1040" y="505"/>
                </a:lnTo>
                <a:lnTo>
                  <a:pt x="1040" y="503"/>
                </a:lnTo>
                <a:lnTo>
                  <a:pt x="1038" y="502"/>
                </a:lnTo>
                <a:lnTo>
                  <a:pt x="1038" y="500"/>
                </a:lnTo>
                <a:lnTo>
                  <a:pt x="1038" y="498"/>
                </a:lnTo>
                <a:lnTo>
                  <a:pt x="1040" y="495"/>
                </a:lnTo>
                <a:lnTo>
                  <a:pt x="1042" y="493"/>
                </a:lnTo>
                <a:lnTo>
                  <a:pt x="1042" y="493"/>
                </a:lnTo>
                <a:close/>
                <a:moveTo>
                  <a:pt x="1113" y="443"/>
                </a:moveTo>
                <a:lnTo>
                  <a:pt x="1113" y="443"/>
                </a:lnTo>
                <a:lnTo>
                  <a:pt x="1114" y="441"/>
                </a:lnTo>
                <a:lnTo>
                  <a:pt x="1115" y="441"/>
                </a:lnTo>
                <a:lnTo>
                  <a:pt x="1118" y="440"/>
                </a:lnTo>
                <a:lnTo>
                  <a:pt x="1119" y="441"/>
                </a:lnTo>
                <a:lnTo>
                  <a:pt x="1123" y="441"/>
                </a:lnTo>
                <a:lnTo>
                  <a:pt x="1126" y="444"/>
                </a:lnTo>
                <a:lnTo>
                  <a:pt x="1126" y="447"/>
                </a:lnTo>
                <a:lnTo>
                  <a:pt x="1127" y="448"/>
                </a:lnTo>
                <a:lnTo>
                  <a:pt x="1127" y="449"/>
                </a:lnTo>
                <a:lnTo>
                  <a:pt x="1127" y="450"/>
                </a:lnTo>
                <a:lnTo>
                  <a:pt x="1126" y="454"/>
                </a:lnTo>
                <a:lnTo>
                  <a:pt x="1123" y="457"/>
                </a:lnTo>
                <a:lnTo>
                  <a:pt x="1123" y="457"/>
                </a:lnTo>
                <a:lnTo>
                  <a:pt x="1122" y="457"/>
                </a:lnTo>
                <a:lnTo>
                  <a:pt x="1120" y="458"/>
                </a:lnTo>
                <a:lnTo>
                  <a:pt x="1118" y="458"/>
                </a:lnTo>
                <a:lnTo>
                  <a:pt x="1117" y="458"/>
                </a:lnTo>
                <a:lnTo>
                  <a:pt x="1114" y="457"/>
                </a:lnTo>
                <a:lnTo>
                  <a:pt x="1111" y="454"/>
                </a:lnTo>
                <a:lnTo>
                  <a:pt x="1110" y="453"/>
                </a:lnTo>
                <a:lnTo>
                  <a:pt x="1109" y="452"/>
                </a:lnTo>
                <a:lnTo>
                  <a:pt x="1109" y="450"/>
                </a:lnTo>
                <a:lnTo>
                  <a:pt x="1109" y="448"/>
                </a:lnTo>
                <a:lnTo>
                  <a:pt x="1110" y="445"/>
                </a:lnTo>
                <a:lnTo>
                  <a:pt x="1113" y="443"/>
                </a:lnTo>
                <a:lnTo>
                  <a:pt x="1113" y="443"/>
                </a:lnTo>
                <a:close/>
                <a:moveTo>
                  <a:pt x="1186" y="395"/>
                </a:moveTo>
                <a:lnTo>
                  <a:pt x="1186" y="395"/>
                </a:lnTo>
                <a:lnTo>
                  <a:pt x="1187" y="394"/>
                </a:lnTo>
                <a:lnTo>
                  <a:pt x="1190" y="394"/>
                </a:lnTo>
                <a:lnTo>
                  <a:pt x="1191" y="394"/>
                </a:lnTo>
                <a:lnTo>
                  <a:pt x="1192" y="394"/>
                </a:lnTo>
                <a:lnTo>
                  <a:pt x="1194" y="394"/>
                </a:lnTo>
                <a:lnTo>
                  <a:pt x="1196" y="395"/>
                </a:lnTo>
                <a:lnTo>
                  <a:pt x="1199" y="398"/>
                </a:lnTo>
                <a:lnTo>
                  <a:pt x="1199" y="399"/>
                </a:lnTo>
                <a:lnTo>
                  <a:pt x="1199" y="400"/>
                </a:lnTo>
                <a:lnTo>
                  <a:pt x="1200" y="402"/>
                </a:lnTo>
                <a:lnTo>
                  <a:pt x="1199" y="404"/>
                </a:lnTo>
                <a:lnTo>
                  <a:pt x="1197" y="407"/>
                </a:lnTo>
                <a:lnTo>
                  <a:pt x="1196" y="409"/>
                </a:lnTo>
                <a:lnTo>
                  <a:pt x="1196" y="409"/>
                </a:lnTo>
                <a:lnTo>
                  <a:pt x="1194" y="411"/>
                </a:lnTo>
                <a:lnTo>
                  <a:pt x="1192" y="411"/>
                </a:lnTo>
                <a:lnTo>
                  <a:pt x="1191" y="411"/>
                </a:lnTo>
                <a:lnTo>
                  <a:pt x="1188" y="411"/>
                </a:lnTo>
                <a:lnTo>
                  <a:pt x="1186" y="409"/>
                </a:lnTo>
                <a:lnTo>
                  <a:pt x="1183" y="407"/>
                </a:lnTo>
                <a:lnTo>
                  <a:pt x="1182" y="405"/>
                </a:lnTo>
                <a:lnTo>
                  <a:pt x="1182" y="403"/>
                </a:lnTo>
                <a:lnTo>
                  <a:pt x="1182" y="402"/>
                </a:lnTo>
                <a:lnTo>
                  <a:pt x="1182" y="400"/>
                </a:lnTo>
                <a:lnTo>
                  <a:pt x="1183" y="398"/>
                </a:lnTo>
                <a:lnTo>
                  <a:pt x="1186" y="395"/>
                </a:lnTo>
                <a:lnTo>
                  <a:pt x="1186" y="395"/>
                </a:lnTo>
                <a:close/>
                <a:moveTo>
                  <a:pt x="1260" y="349"/>
                </a:moveTo>
                <a:lnTo>
                  <a:pt x="1260" y="349"/>
                </a:lnTo>
                <a:lnTo>
                  <a:pt x="1263" y="349"/>
                </a:lnTo>
                <a:lnTo>
                  <a:pt x="1264" y="348"/>
                </a:lnTo>
                <a:lnTo>
                  <a:pt x="1265" y="348"/>
                </a:lnTo>
                <a:lnTo>
                  <a:pt x="1267" y="348"/>
                </a:lnTo>
                <a:lnTo>
                  <a:pt x="1270" y="350"/>
                </a:lnTo>
                <a:lnTo>
                  <a:pt x="1273" y="353"/>
                </a:lnTo>
                <a:lnTo>
                  <a:pt x="1273" y="354"/>
                </a:lnTo>
                <a:lnTo>
                  <a:pt x="1273" y="355"/>
                </a:lnTo>
                <a:lnTo>
                  <a:pt x="1273" y="359"/>
                </a:lnTo>
                <a:lnTo>
                  <a:pt x="1272" y="362"/>
                </a:lnTo>
                <a:lnTo>
                  <a:pt x="1269" y="364"/>
                </a:lnTo>
                <a:lnTo>
                  <a:pt x="1269" y="364"/>
                </a:lnTo>
                <a:lnTo>
                  <a:pt x="1268" y="364"/>
                </a:lnTo>
                <a:lnTo>
                  <a:pt x="1265" y="366"/>
                </a:lnTo>
                <a:lnTo>
                  <a:pt x="1264" y="366"/>
                </a:lnTo>
                <a:lnTo>
                  <a:pt x="1263" y="366"/>
                </a:lnTo>
                <a:lnTo>
                  <a:pt x="1259" y="364"/>
                </a:lnTo>
                <a:lnTo>
                  <a:pt x="1258" y="362"/>
                </a:lnTo>
                <a:lnTo>
                  <a:pt x="1256" y="359"/>
                </a:lnTo>
                <a:lnTo>
                  <a:pt x="1256" y="358"/>
                </a:lnTo>
                <a:lnTo>
                  <a:pt x="1256" y="357"/>
                </a:lnTo>
                <a:lnTo>
                  <a:pt x="1256" y="354"/>
                </a:lnTo>
                <a:lnTo>
                  <a:pt x="1258" y="352"/>
                </a:lnTo>
                <a:lnTo>
                  <a:pt x="1260" y="349"/>
                </a:lnTo>
                <a:lnTo>
                  <a:pt x="1260" y="349"/>
                </a:lnTo>
                <a:close/>
                <a:moveTo>
                  <a:pt x="1336" y="305"/>
                </a:moveTo>
                <a:lnTo>
                  <a:pt x="1336" y="305"/>
                </a:lnTo>
                <a:lnTo>
                  <a:pt x="1338" y="305"/>
                </a:lnTo>
                <a:lnTo>
                  <a:pt x="1340" y="305"/>
                </a:lnTo>
                <a:lnTo>
                  <a:pt x="1341" y="305"/>
                </a:lnTo>
                <a:lnTo>
                  <a:pt x="1342" y="305"/>
                </a:lnTo>
                <a:lnTo>
                  <a:pt x="1346" y="307"/>
                </a:lnTo>
                <a:lnTo>
                  <a:pt x="1347" y="309"/>
                </a:lnTo>
                <a:lnTo>
                  <a:pt x="1349" y="311"/>
                </a:lnTo>
                <a:lnTo>
                  <a:pt x="1349" y="313"/>
                </a:lnTo>
                <a:lnTo>
                  <a:pt x="1349" y="314"/>
                </a:lnTo>
                <a:lnTo>
                  <a:pt x="1349" y="316"/>
                </a:lnTo>
                <a:lnTo>
                  <a:pt x="1347" y="320"/>
                </a:lnTo>
                <a:lnTo>
                  <a:pt x="1345" y="321"/>
                </a:lnTo>
                <a:lnTo>
                  <a:pt x="1345" y="321"/>
                </a:lnTo>
                <a:lnTo>
                  <a:pt x="1342" y="322"/>
                </a:lnTo>
                <a:lnTo>
                  <a:pt x="1341" y="322"/>
                </a:lnTo>
                <a:lnTo>
                  <a:pt x="1340" y="322"/>
                </a:lnTo>
                <a:lnTo>
                  <a:pt x="1337" y="322"/>
                </a:lnTo>
                <a:lnTo>
                  <a:pt x="1334" y="321"/>
                </a:lnTo>
                <a:lnTo>
                  <a:pt x="1332" y="318"/>
                </a:lnTo>
                <a:lnTo>
                  <a:pt x="1332" y="316"/>
                </a:lnTo>
                <a:lnTo>
                  <a:pt x="1332" y="314"/>
                </a:lnTo>
                <a:lnTo>
                  <a:pt x="1332" y="313"/>
                </a:lnTo>
                <a:lnTo>
                  <a:pt x="1332" y="311"/>
                </a:lnTo>
                <a:lnTo>
                  <a:pt x="1333" y="308"/>
                </a:lnTo>
                <a:lnTo>
                  <a:pt x="1336" y="305"/>
                </a:lnTo>
                <a:lnTo>
                  <a:pt x="1336" y="305"/>
                </a:lnTo>
                <a:close/>
                <a:moveTo>
                  <a:pt x="1414" y="266"/>
                </a:moveTo>
                <a:lnTo>
                  <a:pt x="1414" y="266"/>
                </a:lnTo>
                <a:lnTo>
                  <a:pt x="1415" y="266"/>
                </a:lnTo>
                <a:lnTo>
                  <a:pt x="1417" y="266"/>
                </a:lnTo>
                <a:lnTo>
                  <a:pt x="1418" y="266"/>
                </a:lnTo>
                <a:lnTo>
                  <a:pt x="1420" y="266"/>
                </a:lnTo>
                <a:lnTo>
                  <a:pt x="1423" y="267"/>
                </a:lnTo>
                <a:lnTo>
                  <a:pt x="1425" y="270"/>
                </a:lnTo>
                <a:lnTo>
                  <a:pt x="1425" y="271"/>
                </a:lnTo>
                <a:lnTo>
                  <a:pt x="1425" y="273"/>
                </a:lnTo>
                <a:lnTo>
                  <a:pt x="1425" y="275"/>
                </a:lnTo>
                <a:lnTo>
                  <a:pt x="1425" y="276"/>
                </a:lnTo>
                <a:lnTo>
                  <a:pt x="1424" y="280"/>
                </a:lnTo>
                <a:lnTo>
                  <a:pt x="1422" y="281"/>
                </a:lnTo>
                <a:lnTo>
                  <a:pt x="1422" y="281"/>
                </a:lnTo>
                <a:lnTo>
                  <a:pt x="1419" y="282"/>
                </a:lnTo>
                <a:lnTo>
                  <a:pt x="1418" y="282"/>
                </a:lnTo>
                <a:lnTo>
                  <a:pt x="1417" y="282"/>
                </a:lnTo>
                <a:lnTo>
                  <a:pt x="1414" y="282"/>
                </a:lnTo>
                <a:lnTo>
                  <a:pt x="1411" y="280"/>
                </a:lnTo>
                <a:lnTo>
                  <a:pt x="1410" y="277"/>
                </a:lnTo>
                <a:lnTo>
                  <a:pt x="1409" y="276"/>
                </a:lnTo>
                <a:lnTo>
                  <a:pt x="1409" y="275"/>
                </a:lnTo>
                <a:lnTo>
                  <a:pt x="1409" y="272"/>
                </a:lnTo>
                <a:lnTo>
                  <a:pt x="1409" y="271"/>
                </a:lnTo>
                <a:lnTo>
                  <a:pt x="1410" y="268"/>
                </a:lnTo>
                <a:lnTo>
                  <a:pt x="1411" y="267"/>
                </a:lnTo>
                <a:lnTo>
                  <a:pt x="1414" y="266"/>
                </a:lnTo>
                <a:lnTo>
                  <a:pt x="1414" y="266"/>
                </a:lnTo>
                <a:close/>
                <a:moveTo>
                  <a:pt x="1492" y="229"/>
                </a:moveTo>
                <a:lnTo>
                  <a:pt x="1492" y="229"/>
                </a:lnTo>
                <a:lnTo>
                  <a:pt x="1493" y="227"/>
                </a:lnTo>
                <a:lnTo>
                  <a:pt x="1495" y="227"/>
                </a:lnTo>
                <a:lnTo>
                  <a:pt x="1497" y="227"/>
                </a:lnTo>
                <a:lnTo>
                  <a:pt x="1499" y="229"/>
                </a:lnTo>
                <a:lnTo>
                  <a:pt x="1501" y="230"/>
                </a:lnTo>
                <a:lnTo>
                  <a:pt x="1502" y="231"/>
                </a:lnTo>
                <a:lnTo>
                  <a:pt x="1504" y="232"/>
                </a:lnTo>
                <a:lnTo>
                  <a:pt x="1504" y="234"/>
                </a:lnTo>
                <a:lnTo>
                  <a:pt x="1504" y="236"/>
                </a:lnTo>
                <a:lnTo>
                  <a:pt x="1504" y="238"/>
                </a:lnTo>
                <a:lnTo>
                  <a:pt x="1504" y="239"/>
                </a:lnTo>
                <a:lnTo>
                  <a:pt x="1502" y="241"/>
                </a:lnTo>
                <a:lnTo>
                  <a:pt x="1500" y="244"/>
                </a:lnTo>
                <a:lnTo>
                  <a:pt x="1500" y="244"/>
                </a:lnTo>
                <a:lnTo>
                  <a:pt x="1497" y="245"/>
                </a:lnTo>
                <a:lnTo>
                  <a:pt x="1496" y="245"/>
                </a:lnTo>
                <a:lnTo>
                  <a:pt x="1495" y="245"/>
                </a:lnTo>
                <a:lnTo>
                  <a:pt x="1492" y="244"/>
                </a:lnTo>
                <a:lnTo>
                  <a:pt x="1490" y="243"/>
                </a:lnTo>
                <a:lnTo>
                  <a:pt x="1488" y="240"/>
                </a:lnTo>
                <a:lnTo>
                  <a:pt x="1487" y="239"/>
                </a:lnTo>
                <a:lnTo>
                  <a:pt x="1487" y="236"/>
                </a:lnTo>
                <a:lnTo>
                  <a:pt x="1487" y="235"/>
                </a:lnTo>
                <a:lnTo>
                  <a:pt x="1487" y="234"/>
                </a:lnTo>
                <a:lnTo>
                  <a:pt x="1490" y="230"/>
                </a:lnTo>
                <a:lnTo>
                  <a:pt x="1492" y="229"/>
                </a:lnTo>
                <a:lnTo>
                  <a:pt x="1492" y="229"/>
                </a:lnTo>
                <a:close/>
                <a:moveTo>
                  <a:pt x="1572" y="194"/>
                </a:moveTo>
                <a:lnTo>
                  <a:pt x="1572" y="194"/>
                </a:lnTo>
                <a:lnTo>
                  <a:pt x="1574" y="193"/>
                </a:lnTo>
                <a:lnTo>
                  <a:pt x="1575" y="193"/>
                </a:lnTo>
                <a:lnTo>
                  <a:pt x="1577" y="193"/>
                </a:lnTo>
                <a:lnTo>
                  <a:pt x="1578" y="194"/>
                </a:lnTo>
                <a:lnTo>
                  <a:pt x="1581" y="195"/>
                </a:lnTo>
                <a:lnTo>
                  <a:pt x="1583" y="198"/>
                </a:lnTo>
                <a:lnTo>
                  <a:pt x="1583" y="200"/>
                </a:lnTo>
                <a:lnTo>
                  <a:pt x="1584" y="202"/>
                </a:lnTo>
                <a:lnTo>
                  <a:pt x="1583" y="203"/>
                </a:lnTo>
                <a:lnTo>
                  <a:pt x="1583" y="205"/>
                </a:lnTo>
                <a:lnTo>
                  <a:pt x="1582" y="208"/>
                </a:lnTo>
                <a:lnTo>
                  <a:pt x="1578" y="209"/>
                </a:lnTo>
                <a:lnTo>
                  <a:pt x="1578" y="209"/>
                </a:lnTo>
                <a:lnTo>
                  <a:pt x="1577" y="211"/>
                </a:lnTo>
                <a:lnTo>
                  <a:pt x="1575" y="211"/>
                </a:lnTo>
                <a:lnTo>
                  <a:pt x="1573" y="211"/>
                </a:lnTo>
                <a:lnTo>
                  <a:pt x="1572" y="209"/>
                </a:lnTo>
                <a:lnTo>
                  <a:pt x="1569" y="208"/>
                </a:lnTo>
                <a:lnTo>
                  <a:pt x="1568" y="205"/>
                </a:lnTo>
                <a:lnTo>
                  <a:pt x="1566" y="203"/>
                </a:lnTo>
                <a:lnTo>
                  <a:pt x="1566" y="202"/>
                </a:lnTo>
                <a:lnTo>
                  <a:pt x="1566" y="200"/>
                </a:lnTo>
                <a:lnTo>
                  <a:pt x="1568" y="198"/>
                </a:lnTo>
                <a:lnTo>
                  <a:pt x="1569" y="195"/>
                </a:lnTo>
                <a:lnTo>
                  <a:pt x="1570" y="194"/>
                </a:lnTo>
                <a:lnTo>
                  <a:pt x="1572" y="194"/>
                </a:lnTo>
                <a:lnTo>
                  <a:pt x="1572" y="194"/>
                </a:lnTo>
                <a:close/>
                <a:moveTo>
                  <a:pt x="1652" y="162"/>
                </a:moveTo>
                <a:lnTo>
                  <a:pt x="1652" y="162"/>
                </a:lnTo>
                <a:lnTo>
                  <a:pt x="1655" y="161"/>
                </a:lnTo>
                <a:lnTo>
                  <a:pt x="1656" y="161"/>
                </a:lnTo>
                <a:lnTo>
                  <a:pt x="1657" y="162"/>
                </a:lnTo>
                <a:lnTo>
                  <a:pt x="1659" y="162"/>
                </a:lnTo>
                <a:lnTo>
                  <a:pt x="1663" y="163"/>
                </a:lnTo>
                <a:lnTo>
                  <a:pt x="1663" y="166"/>
                </a:lnTo>
                <a:lnTo>
                  <a:pt x="1664" y="167"/>
                </a:lnTo>
                <a:lnTo>
                  <a:pt x="1664" y="168"/>
                </a:lnTo>
                <a:lnTo>
                  <a:pt x="1665" y="170"/>
                </a:lnTo>
                <a:lnTo>
                  <a:pt x="1664" y="172"/>
                </a:lnTo>
                <a:lnTo>
                  <a:pt x="1664" y="173"/>
                </a:lnTo>
                <a:lnTo>
                  <a:pt x="1663" y="176"/>
                </a:lnTo>
                <a:lnTo>
                  <a:pt x="1659" y="179"/>
                </a:lnTo>
                <a:lnTo>
                  <a:pt x="1659" y="179"/>
                </a:lnTo>
                <a:lnTo>
                  <a:pt x="1657" y="179"/>
                </a:lnTo>
                <a:lnTo>
                  <a:pt x="1656" y="179"/>
                </a:lnTo>
                <a:lnTo>
                  <a:pt x="1654" y="179"/>
                </a:lnTo>
                <a:lnTo>
                  <a:pt x="1652" y="177"/>
                </a:lnTo>
                <a:lnTo>
                  <a:pt x="1650" y="176"/>
                </a:lnTo>
                <a:lnTo>
                  <a:pt x="1649" y="175"/>
                </a:lnTo>
                <a:lnTo>
                  <a:pt x="1649" y="173"/>
                </a:lnTo>
                <a:lnTo>
                  <a:pt x="1647" y="171"/>
                </a:lnTo>
                <a:lnTo>
                  <a:pt x="1647" y="170"/>
                </a:lnTo>
                <a:lnTo>
                  <a:pt x="1647" y="168"/>
                </a:lnTo>
                <a:lnTo>
                  <a:pt x="1649" y="166"/>
                </a:lnTo>
                <a:lnTo>
                  <a:pt x="1650" y="163"/>
                </a:lnTo>
                <a:lnTo>
                  <a:pt x="1652" y="162"/>
                </a:lnTo>
                <a:lnTo>
                  <a:pt x="1652" y="162"/>
                </a:lnTo>
                <a:close/>
                <a:moveTo>
                  <a:pt x="1736" y="132"/>
                </a:moveTo>
                <a:lnTo>
                  <a:pt x="1736" y="132"/>
                </a:lnTo>
                <a:lnTo>
                  <a:pt x="1737" y="132"/>
                </a:lnTo>
                <a:lnTo>
                  <a:pt x="1738" y="132"/>
                </a:lnTo>
                <a:lnTo>
                  <a:pt x="1742" y="132"/>
                </a:lnTo>
                <a:lnTo>
                  <a:pt x="1745" y="135"/>
                </a:lnTo>
                <a:lnTo>
                  <a:pt x="1746" y="138"/>
                </a:lnTo>
                <a:lnTo>
                  <a:pt x="1746" y="140"/>
                </a:lnTo>
                <a:lnTo>
                  <a:pt x="1746" y="141"/>
                </a:lnTo>
                <a:lnTo>
                  <a:pt x="1746" y="143"/>
                </a:lnTo>
                <a:lnTo>
                  <a:pt x="1746" y="144"/>
                </a:lnTo>
                <a:lnTo>
                  <a:pt x="1743" y="147"/>
                </a:lnTo>
                <a:lnTo>
                  <a:pt x="1741" y="149"/>
                </a:lnTo>
                <a:lnTo>
                  <a:pt x="1741" y="149"/>
                </a:lnTo>
                <a:lnTo>
                  <a:pt x="1738" y="149"/>
                </a:lnTo>
                <a:lnTo>
                  <a:pt x="1737" y="149"/>
                </a:lnTo>
                <a:lnTo>
                  <a:pt x="1736" y="149"/>
                </a:lnTo>
                <a:lnTo>
                  <a:pt x="1733" y="148"/>
                </a:lnTo>
                <a:lnTo>
                  <a:pt x="1731" y="147"/>
                </a:lnTo>
                <a:lnTo>
                  <a:pt x="1729" y="144"/>
                </a:lnTo>
                <a:lnTo>
                  <a:pt x="1729" y="141"/>
                </a:lnTo>
                <a:lnTo>
                  <a:pt x="1729" y="140"/>
                </a:lnTo>
                <a:lnTo>
                  <a:pt x="1729" y="136"/>
                </a:lnTo>
                <a:lnTo>
                  <a:pt x="1732" y="134"/>
                </a:lnTo>
                <a:lnTo>
                  <a:pt x="1736" y="132"/>
                </a:lnTo>
                <a:lnTo>
                  <a:pt x="1736" y="132"/>
                </a:lnTo>
                <a:close/>
                <a:moveTo>
                  <a:pt x="1818" y="107"/>
                </a:moveTo>
                <a:lnTo>
                  <a:pt x="1818" y="107"/>
                </a:lnTo>
                <a:lnTo>
                  <a:pt x="1820" y="106"/>
                </a:lnTo>
                <a:lnTo>
                  <a:pt x="1822" y="106"/>
                </a:lnTo>
                <a:lnTo>
                  <a:pt x="1823" y="106"/>
                </a:lnTo>
                <a:lnTo>
                  <a:pt x="1824" y="107"/>
                </a:lnTo>
                <a:lnTo>
                  <a:pt x="1827" y="109"/>
                </a:lnTo>
                <a:lnTo>
                  <a:pt x="1829" y="112"/>
                </a:lnTo>
                <a:lnTo>
                  <a:pt x="1829" y="113"/>
                </a:lnTo>
                <a:lnTo>
                  <a:pt x="1829" y="116"/>
                </a:lnTo>
                <a:lnTo>
                  <a:pt x="1829" y="117"/>
                </a:lnTo>
                <a:lnTo>
                  <a:pt x="1828" y="118"/>
                </a:lnTo>
                <a:lnTo>
                  <a:pt x="1825" y="121"/>
                </a:lnTo>
                <a:lnTo>
                  <a:pt x="1823" y="123"/>
                </a:lnTo>
                <a:lnTo>
                  <a:pt x="1823" y="123"/>
                </a:lnTo>
                <a:lnTo>
                  <a:pt x="1822" y="123"/>
                </a:lnTo>
                <a:lnTo>
                  <a:pt x="1819" y="123"/>
                </a:lnTo>
                <a:lnTo>
                  <a:pt x="1818" y="122"/>
                </a:lnTo>
                <a:lnTo>
                  <a:pt x="1816" y="122"/>
                </a:lnTo>
                <a:lnTo>
                  <a:pt x="1814" y="120"/>
                </a:lnTo>
                <a:lnTo>
                  <a:pt x="1813" y="118"/>
                </a:lnTo>
                <a:lnTo>
                  <a:pt x="1813" y="117"/>
                </a:lnTo>
                <a:lnTo>
                  <a:pt x="1811" y="114"/>
                </a:lnTo>
                <a:lnTo>
                  <a:pt x="1811" y="113"/>
                </a:lnTo>
                <a:lnTo>
                  <a:pt x="1813" y="112"/>
                </a:lnTo>
                <a:lnTo>
                  <a:pt x="1813" y="111"/>
                </a:lnTo>
                <a:lnTo>
                  <a:pt x="1815" y="108"/>
                </a:lnTo>
                <a:lnTo>
                  <a:pt x="1816" y="107"/>
                </a:lnTo>
                <a:lnTo>
                  <a:pt x="1818" y="107"/>
                </a:lnTo>
                <a:lnTo>
                  <a:pt x="1818" y="107"/>
                </a:lnTo>
                <a:close/>
                <a:moveTo>
                  <a:pt x="1902" y="82"/>
                </a:moveTo>
                <a:lnTo>
                  <a:pt x="1902" y="82"/>
                </a:lnTo>
                <a:lnTo>
                  <a:pt x="1904" y="82"/>
                </a:lnTo>
                <a:lnTo>
                  <a:pt x="1905" y="82"/>
                </a:lnTo>
                <a:lnTo>
                  <a:pt x="1907" y="82"/>
                </a:lnTo>
                <a:lnTo>
                  <a:pt x="1909" y="84"/>
                </a:lnTo>
                <a:lnTo>
                  <a:pt x="1911" y="85"/>
                </a:lnTo>
                <a:lnTo>
                  <a:pt x="1913" y="88"/>
                </a:lnTo>
                <a:lnTo>
                  <a:pt x="1913" y="89"/>
                </a:lnTo>
                <a:lnTo>
                  <a:pt x="1913" y="90"/>
                </a:lnTo>
                <a:lnTo>
                  <a:pt x="1913" y="93"/>
                </a:lnTo>
                <a:lnTo>
                  <a:pt x="1913" y="94"/>
                </a:lnTo>
                <a:lnTo>
                  <a:pt x="1911" y="95"/>
                </a:lnTo>
                <a:lnTo>
                  <a:pt x="1910" y="98"/>
                </a:lnTo>
                <a:lnTo>
                  <a:pt x="1906" y="99"/>
                </a:lnTo>
                <a:lnTo>
                  <a:pt x="1906" y="99"/>
                </a:lnTo>
                <a:lnTo>
                  <a:pt x="1905" y="99"/>
                </a:lnTo>
                <a:lnTo>
                  <a:pt x="1904" y="99"/>
                </a:lnTo>
                <a:lnTo>
                  <a:pt x="1901" y="99"/>
                </a:lnTo>
                <a:lnTo>
                  <a:pt x="1900" y="98"/>
                </a:lnTo>
                <a:lnTo>
                  <a:pt x="1897" y="97"/>
                </a:lnTo>
                <a:lnTo>
                  <a:pt x="1896" y="95"/>
                </a:lnTo>
                <a:lnTo>
                  <a:pt x="1896" y="93"/>
                </a:lnTo>
                <a:lnTo>
                  <a:pt x="1896" y="91"/>
                </a:lnTo>
                <a:lnTo>
                  <a:pt x="1896" y="90"/>
                </a:lnTo>
                <a:lnTo>
                  <a:pt x="1896" y="88"/>
                </a:lnTo>
                <a:lnTo>
                  <a:pt x="1896" y="86"/>
                </a:lnTo>
                <a:lnTo>
                  <a:pt x="1898" y="84"/>
                </a:lnTo>
                <a:lnTo>
                  <a:pt x="1900" y="84"/>
                </a:lnTo>
                <a:lnTo>
                  <a:pt x="1902" y="82"/>
                </a:lnTo>
                <a:lnTo>
                  <a:pt x="1902" y="82"/>
                </a:lnTo>
                <a:close/>
                <a:moveTo>
                  <a:pt x="1987" y="62"/>
                </a:moveTo>
                <a:lnTo>
                  <a:pt x="1987" y="62"/>
                </a:lnTo>
                <a:lnTo>
                  <a:pt x="1988" y="62"/>
                </a:lnTo>
                <a:lnTo>
                  <a:pt x="1989" y="62"/>
                </a:lnTo>
                <a:lnTo>
                  <a:pt x="1993" y="63"/>
                </a:lnTo>
                <a:lnTo>
                  <a:pt x="1996" y="66"/>
                </a:lnTo>
                <a:lnTo>
                  <a:pt x="1996" y="67"/>
                </a:lnTo>
                <a:lnTo>
                  <a:pt x="1997" y="68"/>
                </a:lnTo>
                <a:lnTo>
                  <a:pt x="1997" y="71"/>
                </a:lnTo>
                <a:lnTo>
                  <a:pt x="1997" y="72"/>
                </a:lnTo>
                <a:lnTo>
                  <a:pt x="1996" y="75"/>
                </a:lnTo>
                <a:lnTo>
                  <a:pt x="1993" y="77"/>
                </a:lnTo>
                <a:lnTo>
                  <a:pt x="1992" y="79"/>
                </a:lnTo>
                <a:lnTo>
                  <a:pt x="1991" y="79"/>
                </a:lnTo>
                <a:lnTo>
                  <a:pt x="1991" y="79"/>
                </a:lnTo>
                <a:lnTo>
                  <a:pt x="1988" y="79"/>
                </a:lnTo>
                <a:lnTo>
                  <a:pt x="1987" y="79"/>
                </a:lnTo>
                <a:lnTo>
                  <a:pt x="1984" y="77"/>
                </a:lnTo>
                <a:lnTo>
                  <a:pt x="1982" y="76"/>
                </a:lnTo>
                <a:lnTo>
                  <a:pt x="1980" y="73"/>
                </a:lnTo>
                <a:lnTo>
                  <a:pt x="1980" y="72"/>
                </a:lnTo>
                <a:lnTo>
                  <a:pt x="1979" y="71"/>
                </a:lnTo>
                <a:lnTo>
                  <a:pt x="1979" y="68"/>
                </a:lnTo>
                <a:lnTo>
                  <a:pt x="1980" y="66"/>
                </a:lnTo>
                <a:lnTo>
                  <a:pt x="1983" y="63"/>
                </a:lnTo>
                <a:lnTo>
                  <a:pt x="1984" y="62"/>
                </a:lnTo>
                <a:lnTo>
                  <a:pt x="1987" y="62"/>
                </a:lnTo>
                <a:lnTo>
                  <a:pt x="1987" y="62"/>
                </a:lnTo>
                <a:close/>
                <a:moveTo>
                  <a:pt x="2071" y="44"/>
                </a:moveTo>
                <a:lnTo>
                  <a:pt x="2071" y="44"/>
                </a:lnTo>
                <a:lnTo>
                  <a:pt x="2074" y="44"/>
                </a:lnTo>
                <a:lnTo>
                  <a:pt x="2075" y="44"/>
                </a:lnTo>
                <a:lnTo>
                  <a:pt x="2077" y="45"/>
                </a:lnTo>
                <a:lnTo>
                  <a:pt x="2078" y="45"/>
                </a:lnTo>
                <a:lnTo>
                  <a:pt x="2080" y="48"/>
                </a:lnTo>
                <a:lnTo>
                  <a:pt x="2082" y="49"/>
                </a:lnTo>
                <a:lnTo>
                  <a:pt x="2082" y="52"/>
                </a:lnTo>
                <a:lnTo>
                  <a:pt x="2082" y="53"/>
                </a:lnTo>
                <a:lnTo>
                  <a:pt x="2082" y="54"/>
                </a:lnTo>
                <a:lnTo>
                  <a:pt x="2082" y="57"/>
                </a:lnTo>
                <a:lnTo>
                  <a:pt x="2080" y="58"/>
                </a:lnTo>
                <a:lnTo>
                  <a:pt x="2078" y="59"/>
                </a:lnTo>
                <a:lnTo>
                  <a:pt x="2077" y="61"/>
                </a:lnTo>
                <a:lnTo>
                  <a:pt x="2075" y="62"/>
                </a:lnTo>
                <a:lnTo>
                  <a:pt x="2075" y="62"/>
                </a:lnTo>
                <a:lnTo>
                  <a:pt x="2073" y="62"/>
                </a:lnTo>
                <a:lnTo>
                  <a:pt x="2071" y="62"/>
                </a:lnTo>
                <a:lnTo>
                  <a:pt x="2070" y="61"/>
                </a:lnTo>
                <a:lnTo>
                  <a:pt x="2069" y="59"/>
                </a:lnTo>
                <a:lnTo>
                  <a:pt x="2066" y="58"/>
                </a:lnTo>
                <a:lnTo>
                  <a:pt x="2065" y="57"/>
                </a:lnTo>
                <a:lnTo>
                  <a:pt x="2065" y="54"/>
                </a:lnTo>
                <a:lnTo>
                  <a:pt x="2065" y="53"/>
                </a:lnTo>
                <a:lnTo>
                  <a:pt x="2065" y="52"/>
                </a:lnTo>
                <a:lnTo>
                  <a:pt x="2066" y="48"/>
                </a:lnTo>
                <a:lnTo>
                  <a:pt x="2069" y="45"/>
                </a:lnTo>
                <a:lnTo>
                  <a:pt x="2070" y="45"/>
                </a:lnTo>
                <a:lnTo>
                  <a:pt x="2071" y="44"/>
                </a:lnTo>
                <a:lnTo>
                  <a:pt x="2071" y="44"/>
                </a:lnTo>
                <a:close/>
                <a:moveTo>
                  <a:pt x="2157" y="30"/>
                </a:moveTo>
                <a:lnTo>
                  <a:pt x="2157" y="30"/>
                </a:lnTo>
                <a:lnTo>
                  <a:pt x="2160" y="30"/>
                </a:lnTo>
                <a:lnTo>
                  <a:pt x="2161" y="30"/>
                </a:lnTo>
                <a:lnTo>
                  <a:pt x="2162" y="30"/>
                </a:lnTo>
                <a:lnTo>
                  <a:pt x="2164" y="31"/>
                </a:lnTo>
                <a:lnTo>
                  <a:pt x="2166" y="34"/>
                </a:lnTo>
                <a:lnTo>
                  <a:pt x="2168" y="35"/>
                </a:lnTo>
                <a:lnTo>
                  <a:pt x="2168" y="36"/>
                </a:lnTo>
                <a:lnTo>
                  <a:pt x="2168" y="39"/>
                </a:lnTo>
                <a:lnTo>
                  <a:pt x="2168" y="40"/>
                </a:lnTo>
                <a:lnTo>
                  <a:pt x="2166" y="43"/>
                </a:lnTo>
                <a:lnTo>
                  <a:pt x="2164" y="45"/>
                </a:lnTo>
                <a:lnTo>
                  <a:pt x="2162" y="47"/>
                </a:lnTo>
                <a:lnTo>
                  <a:pt x="2161" y="47"/>
                </a:lnTo>
                <a:lnTo>
                  <a:pt x="2161" y="47"/>
                </a:lnTo>
                <a:lnTo>
                  <a:pt x="2159" y="47"/>
                </a:lnTo>
                <a:lnTo>
                  <a:pt x="2157" y="47"/>
                </a:lnTo>
                <a:lnTo>
                  <a:pt x="2156" y="47"/>
                </a:lnTo>
                <a:lnTo>
                  <a:pt x="2154" y="45"/>
                </a:lnTo>
                <a:lnTo>
                  <a:pt x="2152" y="43"/>
                </a:lnTo>
                <a:lnTo>
                  <a:pt x="2151" y="41"/>
                </a:lnTo>
                <a:lnTo>
                  <a:pt x="2151" y="40"/>
                </a:lnTo>
                <a:lnTo>
                  <a:pt x="2150" y="38"/>
                </a:lnTo>
                <a:lnTo>
                  <a:pt x="2151" y="36"/>
                </a:lnTo>
                <a:lnTo>
                  <a:pt x="2152" y="32"/>
                </a:lnTo>
                <a:lnTo>
                  <a:pt x="2155" y="31"/>
                </a:lnTo>
                <a:lnTo>
                  <a:pt x="2156" y="30"/>
                </a:lnTo>
                <a:lnTo>
                  <a:pt x="2157" y="30"/>
                </a:lnTo>
                <a:lnTo>
                  <a:pt x="2157" y="30"/>
                </a:lnTo>
                <a:close/>
                <a:moveTo>
                  <a:pt x="2245" y="18"/>
                </a:moveTo>
                <a:lnTo>
                  <a:pt x="2245" y="18"/>
                </a:lnTo>
                <a:lnTo>
                  <a:pt x="2246" y="18"/>
                </a:lnTo>
                <a:lnTo>
                  <a:pt x="2247" y="18"/>
                </a:lnTo>
                <a:lnTo>
                  <a:pt x="2251" y="20"/>
                </a:lnTo>
                <a:lnTo>
                  <a:pt x="2252" y="22"/>
                </a:lnTo>
                <a:lnTo>
                  <a:pt x="2253" y="23"/>
                </a:lnTo>
                <a:lnTo>
                  <a:pt x="2253" y="26"/>
                </a:lnTo>
                <a:lnTo>
                  <a:pt x="2253" y="27"/>
                </a:lnTo>
                <a:lnTo>
                  <a:pt x="2253" y="29"/>
                </a:lnTo>
                <a:lnTo>
                  <a:pt x="2252" y="32"/>
                </a:lnTo>
                <a:lnTo>
                  <a:pt x="2250" y="34"/>
                </a:lnTo>
                <a:lnTo>
                  <a:pt x="2248" y="35"/>
                </a:lnTo>
                <a:lnTo>
                  <a:pt x="2246" y="35"/>
                </a:lnTo>
                <a:lnTo>
                  <a:pt x="2246" y="35"/>
                </a:lnTo>
                <a:lnTo>
                  <a:pt x="2245" y="35"/>
                </a:lnTo>
                <a:lnTo>
                  <a:pt x="2243" y="35"/>
                </a:lnTo>
                <a:lnTo>
                  <a:pt x="2241" y="34"/>
                </a:lnTo>
                <a:lnTo>
                  <a:pt x="2239" y="34"/>
                </a:lnTo>
                <a:lnTo>
                  <a:pt x="2238" y="31"/>
                </a:lnTo>
                <a:lnTo>
                  <a:pt x="2237" y="29"/>
                </a:lnTo>
                <a:lnTo>
                  <a:pt x="2237" y="27"/>
                </a:lnTo>
                <a:lnTo>
                  <a:pt x="2237" y="26"/>
                </a:lnTo>
                <a:lnTo>
                  <a:pt x="2237" y="23"/>
                </a:lnTo>
                <a:lnTo>
                  <a:pt x="2237" y="22"/>
                </a:lnTo>
                <a:lnTo>
                  <a:pt x="2238" y="21"/>
                </a:lnTo>
                <a:lnTo>
                  <a:pt x="2241" y="18"/>
                </a:lnTo>
                <a:lnTo>
                  <a:pt x="2242" y="18"/>
                </a:lnTo>
                <a:lnTo>
                  <a:pt x="2245" y="18"/>
                </a:lnTo>
                <a:lnTo>
                  <a:pt x="2245" y="18"/>
                </a:lnTo>
                <a:close/>
                <a:moveTo>
                  <a:pt x="2330" y="9"/>
                </a:moveTo>
                <a:lnTo>
                  <a:pt x="2330" y="9"/>
                </a:lnTo>
                <a:lnTo>
                  <a:pt x="2333" y="9"/>
                </a:lnTo>
                <a:lnTo>
                  <a:pt x="2334" y="9"/>
                </a:lnTo>
                <a:lnTo>
                  <a:pt x="2337" y="11"/>
                </a:lnTo>
                <a:lnTo>
                  <a:pt x="2339" y="13"/>
                </a:lnTo>
                <a:lnTo>
                  <a:pt x="2339" y="14"/>
                </a:lnTo>
                <a:lnTo>
                  <a:pt x="2341" y="17"/>
                </a:lnTo>
                <a:lnTo>
                  <a:pt x="2341" y="18"/>
                </a:lnTo>
                <a:lnTo>
                  <a:pt x="2339" y="20"/>
                </a:lnTo>
                <a:lnTo>
                  <a:pt x="2339" y="22"/>
                </a:lnTo>
                <a:lnTo>
                  <a:pt x="2338" y="23"/>
                </a:lnTo>
                <a:lnTo>
                  <a:pt x="2336" y="26"/>
                </a:lnTo>
                <a:lnTo>
                  <a:pt x="2334" y="26"/>
                </a:lnTo>
                <a:lnTo>
                  <a:pt x="2333" y="26"/>
                </a:lnTo>
                <a:lnTo>
                  <a:pt x="2333" y="26"/>
                </a:lnTo>
                <a:lnTo>
                  <a:pt x="2330" y="26"/>
                </a:lnTo>
                <a:lnTo>
                  <a:pt x="2329" y="26"/>
                </a:lnTo>
                <a:lnTo>
                  <a:pt x="2327" y="25"/>
                </a:lnTo>
                <a:lnTo>
                  <a:pt x="2324" y="22"/>
                </a:lnTo>
                <a:lnTo>
                  <a:pt x="2323" y="20"/>
                </a:lnTo>
                <a:lnTo>
                  <a:pt x="2323" y="18"/>
                </a:lnTo>
                <a:lnTo>
                  <a:pt x="2323" y="17"/>
                </a:lnTo>
                <a:lnTo>
                  <a:pt x="2323" y="14"/>
                </a:lnTo>
                <a:lnTo>
                  <a:pt x="2325" y="12"/>
                </a:lnTo>
                <a:lnTo>
                  <a:pt x="2328" y="9"/>
                </a:lnTo>
                <a:lnTo>
                  <a:pt x="2329" y="9"/>
                </a:lnTo>
                <a:lnTo>
                  <a:pt x="2330" y="9"/>
                </a:lnTo>
                <a:lnTo>
                  <a:pt x="2330" y="9"/>
                </a:lnTo>
                <a:close/>
                <a:moveTo>
                  <a:pt x="2418" y="3"/>
                </a:moveTo>
                <a:lnTo>
                  <a:pt x="2418" y="3"/>
                </a:lnTo>
                <a:lnTo>
                  <a:pt x="2420" y="3"/>
                </a:lnTo>
                <a:lnTo>
                  <a:pt x="2421" y="3"/>
                </a:lnTo>
                <a:lnTo>
                  <a:pt x="2424" y="6"/>
                </a:lnTo>
                <a:lnTo>
                  <a:pt x="2427" y="8"/>
                </a:lnTo>
                <a:lnTo>
                  <a:pt x="2427" y="9"/>
                </a:lnTo>
                <a:lnTo>
                  <a:pt x="2427" y="12"/>
                </a:lnTo>
                <a:lnTo>
                  <a:pt x="2427" y="13"/>
                </a:lnTo>
                <a:lnTo>
                  <a:pt x="2427" y="14"/>
                </a:lnTo>
                <a:lnTo>
                  <a:pt x="2424" y="17"/>
                </a:lnTo>
                <a:lnTo>
                  <a:pt x="2421" y="20"/>
                </a:lnTo>
                <a:lnTo>
                  <a:pt x="2420" y="20"/>
                </a:lnTo>
                <a:lnTo>
                  <a:pt x="2419" y="21"/>
                </a:lnTo>
                <a:lnTo>
                  <a:pt x="2419" y="21"/>
                </a:lnTo>
                <a:lnTo>
                  <a:pt x="2416" y="20"/>
                </a:lnTo>
                <a:lnTo>
                  <a:pt x="2415" y="20"/>
                </a:lnTo>
                <a:lnTo>
                  <a:pt x="2412" y="18"/>
                </a:lnTo>
                <a:lnTo>
                  <a:pt x="2410" y="16"/>
                </a:lnTo>
                <a:lnTo>
                  <a:pt x="2410" y="13"/>
                </a:lnTo>
                <a:lnTo>
                  <a:pt x="2410" y="12"/>
                </a:lnTo>
                <a:lnTo>
                  <a:pt x="2410" y="11"/>
                </a:lnTo>
                <a:lnTo>
                  <a:pt x="2410" y="8"/>
                </a:lnTo>
                <a:lnTo>
                  <a:pt x="2411" y="6"/>
                </a:lnTo>
                <a:lnTo>
                  <a:pt x="2415" y="4"/>
                </a:lnTo>
                <a:lnTo>
                  <a:pt x="2416" y="3"/>
                </a:lnTo>
                <a:lnTo>
                  <a:pt x="2418" y="3"/>
                </a:lnTo>
                <a:lnTo>
                  <a:pt x="2418" y="3"/>
                </a:lnTo>
                <a:close/>
                <a:moveTo>
                  <a:pt x="2505" y="0"/>
                </a:moveTo>
                <a:lnTo>
                  <a:pt x="2505" y="0"/>
                </a:lnTo>
                <a:lnTo>
                  <a:pt x="2506" y="0"/>
                </a:lnTo>
                <a:lnTo>
                  <a:pt x="2509" y="0"/>
                </a:lnTo>
                <a:lnTo>
                  <a:pt x="2511" y="3"/>
                </a:lnTo>
                <a:lnTo>
                  <a:pt x="2512" y="6"/>
                </a:lnTo>
                <a:lnTo>
                  <a:pt x="2514" y="7"/>
                </a:lnTo>
                <a:lnTo>
                  <a:pt x="2514" y="9"/>
                </a:lnTo>
                <a:lnTo>
                  <a:pt x="2514" y="11"/>
                </a:lnTo>
                <a:lnTo>
                  <a:pt x="2512" y="12"/>
                </a:lnTo>
                <a:lnTo>
                  <a:pt x="2511" y="14"/>
                </a:lnTo>
                <a:lnTo>
                  <a:pt x="2509" y="17"/>
                </a:lnTo>
                <a:lnTo>
                  <a:pt x="2507" y="17"/>
                </a:lnTo>
                <a:lnTo>
                  <a:pt x="2505" y="18"/>
                </a:lnTo>
                <a:lnTo>
                  <a:pt x="2505" y="18"/>
                </a:lnTo>
                <a:lnTo>
                  <a:pt x="2503" y="17"/>
                </a:lnTo>
                <a:lnTo>
                  <a:pt x="2502" y="17"/>
                </a:lnTo>
                <a:lnTo>
                  <a:pt x="2498" y="16"/>
                </a:lnTo>
                <a:lnTo>
                  <a:pt x="2497" y="12"/>
                </a:lnTo>
                <a:lnTo>
                  <a:pt x="2496" y="11"/>
                </a:lnTo>
                <a:lnTo>
                  <a:pt x="2496" y="9"/>
                </a:lnTo>
                <a:lnTo>
                  <a:pt x="2496" y="7"/>
                </a:lnTo>
                <a:lnTo>
                  <a:pt x="2497" y="6"/>
                </a:lnTo>
                <a:lnTo>
                  <a:pt x="2498" y="3"/>
                </a:lnTo>
                <a:lnTo>
                  <a:pt x="2501" y="2"/>
                </a:lnTo>
                <a:lnTo>
                  <a:pt x="2503" y="0"/>
                </a:lnTo>
                <a:lnTo>
                  <a:pt x="2505" y="0"/>
                </a:lnTo>
                <a:lnTo>
                  <a:pt x="2505" y="0"/>
                </a:lnTo>
                <a:close/>
                <a:moveTo>
                  <a:pt x="2592" y="0"/>
                </a:moveTo>
                <a:lnTo>
                  <a:pt x="2592" y="0"/>
                </a:lnTo>
                <a:lnTo>
                  <a:pt x="2593" y="0"/>
                </a:lnTo>
                <a:lnTo>
                  <a:pt x="2596" y="2"/>
                </a:lnTo>
                <a:lnTo>
                  <a:pt x="2598" y="3"/>
                </a:lnTo>
                <a:lnTo>
                  <a:pt x="2600" y="6"/>
                </a:lnTo>
                <a:lnTo>
                  <a:pt x="2600" y="7"/>
                </a:lnTo>
                <a:lnTo>
                  <a:pt x="2601" y="9"/>
                </a:lnTo>
                <a:lnTo>
                  <a:pt x="2600" y="11"/>
                </a:lnTo>
                <a:lnTo>
                  <a:pt x="2600" y="12"/>
                </a:lnTo>
                <a:lnTo>
                  <a:pt x="2598" y="16"/>
                </a:lnTo>
                <a:lnTo>
                  <a:pt x="2594" y="17"/>
                </a:lnTo>
                <a:lnTo>
                  <a:pt x="2593" y="17"/>
                </a:lnTo>
                <a:lnTo>
                  <a:pt x="2592" y="18"/>
                </a:lnTo>
                <a:lnTo>
                  <a:pt x="2592" y="18"/>
                </a:lnTo>
                <a:lnTo>
                  <a:pt x="2589" y="17"/>
                </a:lnTo>
                <a:lnTo>
                  <a:pt x="2588" y="17"/>
                </a:lnTo>
                <a:lnTo>
                  <a:pt x="2585" y="14"/>
                </a:lnTo>
                <a:lnTo>
                  <a:pt x="2584" y="12"/>
                </a:lnTo>
                <a:lnTo>
                  <a:pt x="2583" y="11"/>
                </a:lnTo>
                <a:lnTo>
                  <a:pt x="2583" y="9"/>
                </a:lnTo>
                <a:lnTo>
                  <a:pt x="2583" y="7"/>
                </a:lnTo>
                <a:lnTo>
                  <a:pt x="2584" y="6"/>
                </a:lnTo>
                <a:lnTo>
                  <a:pt x="2585" y="3"/>
                </a:lnTo>
                <a:lnTo>
                  <a:pt x="2588" y="0"/>
                </a:lnTo>
                <a:lnTo>
                  <a:pt x="2591" y="0"/>
                </a:lnTo>
                <a:lnTo>
                  <a:pt x="2592" y="0"/>
                </a:lnTo>
                <a:lnTo>
                  <a:pt x="2592" y="0"/>
                </a:lnTo>
                <a:close/>
                <a:moveTo>
                  <a:pt x="2679" y="3"/>
                </a:moveTo>
                <a:lnTo>
                  <a:pt x="2679" y="3"/>
                </a:lnTo>
                <a:lnTo>
                  <a:pt x="2680" y="3"/>
                </a:lnTo>
                <a:lnTo>
                  <a:pt x="2682" y="4"/>
                </a:lnTo>
                <a:lnTo>
                  <a:pt x="2685" y="6"/>
                </a:lnTo>
                <a:lnTo>
                  <a:pt x="2687" y="8"/>
                </a:lnTo>
                <a:lnTo>
                  <a:pt x="2687" y="11"/>
                </a:lnTo>
                <a:lnTo>
                  <a:pt x="2687" y="12"/>
                </a:lnTo>
                <a:lnTo>
                  <a:pt x="2687" y="13"/>
                </a:lnTo>
                <a:lnTo>
                  <a:pt x="2687" y="16"/>
                </a:lnTo>
                <a:lnTo>
                  <a:pt x="2684" y="18"/>
                </a:lnTo>
                <a:lnTo>
                  <a:pt x="2682" y="20"/>
                </a:lnTo>
                <a:lnTo>
                  <a:pt x="2680" y="20"/>
                </a:lnTo>
                <a:lnTo>
                  <a:pt x="2678" y="21"/>
                </a:lnTo>
                <a:lnTo>
                  <a:pt x="2678" y="21"/>
                </a:lnTo>
                <a:lnTo>
                  <a:pt x="2676" y="20"/>
                </a:lnTo>
                <a:lnTo>
                  <a:pt x="2675" y="20"/>
                </a:lnTo>
                <a:lnTo>
                  <a:pt x="2673" y="17"/>
                </a:lnTo>
                <a:lnTo>
                  <a:pt x="2670" y="14"/>
                </a:lnTo>
                <a:lnTo>
                  <a:pt x="2670" y="13"/>
                </a:lnTo>
                <a:lnTo>
                  <a:pt x="2670" y="12"/>
                </a:lnTo>
                <a:lnTo>
                  <a:pt x="2670" y="9"/>
                </a:lnTo>
                <a:lnTo>
                  <a:pt x="2670" y="8"/>
                </a:lnTo>
                <a:lnTo>
                  <a:pt x="2673" y="6"/>
                </a:lnTo>
                <a:lnTo>
                  <a:pt x="2675" y="4"/>
                </a:lnTo>
                <a:lnTo>
                  <a:pt x="2676" y="3"/>
                </a:lnTo>
                <a:lnTo>
                  <a:pt x="2679" y="3"/>
                </a:lnTo>
                <a:lnTo>
                  <a:pt x="2679" y="3"/>
                </a:lnTo>
                <a:close/>
                <a:moveTo>
                  <a:pt x="2766" y="9"/>
                </a:moveTo>
                <a:lnTo>
                  <a:pt x="2766" y="9"/>
                </a:lnTo>
                <a:lnTo>
                  <a:pt x="2767" y="9"/>
                </a:lnTo>
                <a:lnTo>
                  <a:pt x="2769" y="11"/>
                </a:lnTo>
                <a:lnTo>
                  <a:pt x="2771" y="12"/>
                </a:lnTo>
                <a:lnTo>
                  <a:pt x="2774" y="16"/>
                </a:lnTo>
                <a:lnTo>
                  <a:pt x="2774" y="17"/>
                </a:lnTo>
                <a:lnTo>
                  <a:pt x="2774" y="18"/>
                </a:lnTo>
                <a:lnTo>
                  <a:pt x="2774" y="21"/>
                </a:lnTo>
                <a:lnTo>
                  <a:pt x="2773" y="22"/>
                </a:lnTo>
                <a:lnTo>
                  <a:pt x="2770" y="25"/>
                </a:lnTo>
                <a:lnTo>
                  <a:pt x="2767" y="26"/>
                </a:lnTo>
                <a:lnTo>
                  <a:pt x="2766" y="26"/>
                </a:lnTo>
                <a:lnTo>
                  <a:pt x="2765" y="26"/>
                </a:lnTo>
                <a:lnTo>
                  <a:pt x="2765" y="26"/>
                </a:lnTo>
                <a:lnTo>
                  <a:pt x="2762" y="26"/>
                </a:lnTo>
                <a:lnTo>
                  <a:pt x="2761" y="26"/>
                </a:lnTo>
                <a:lnTo>
                  <a:pt x="2758" y="23"/>
                </a:lnTo>
                <a:lnTo>
                  <a:pt x="2757" y="21"/>
                </a:lnTo>
                <a:lnTo>
                  <a:pt x="2756" y="18"/>
                </a:lnTo>
                <a:lnTo>
                  <a:pt x="2756" y="17"/>
                </a:lnTo>
                <a:lnTo>
                  <a:pt x="2757" y="16"/>
                </a:lnTo>
                <a:lnTo>
                  <a:pt x="2757" y="13"/>
                </a:lnTo>
                <a:lnTo>
                  <a:pt x="2760" y="11"/>
                </a:lnTo>
                <a:lnTo>
                  <a:pt x="2762" y="9"/>
                </a:lnTo>
                <a:lnTo>
                  <a:pt x="2764" y="9"/>
                </a:lnTo>
                <a:lnTo>
                  <a:pt x="2766" y="9"/>
                </a:lnTo>
                <a:lnTo>
                  <a:pt x="2766" y="9"/>
                </a:lnTo>
                <a:close/>
                <a:moveTo>
                  <a:pt x="2852" y="18"/>
                </a:moveTo>
                <a:lnTo>
                  <a:pt x="2852" y="18"/>
                </a:lnTo>
                <a:lnTo>
                  <a:pt x="2855" y="18"/>
                </a:lnTo>
                <a:lnTo>
                  <a:pt x="2856" y="20"/>
                </a:lnTo>
                <a:lnTo>
                  <a:pt x="2858" y="21"/>
                </a:lnTo>
                <a:lnTo>
                  <a:pt x="2860" y="22"/>
                </a:lnTo>
                <a:lnTo>
                  <a:pt x="2860" y="25"/>
                </a:lnTo>
                <a:lnTo>
                  <a:pt x="2860" y="26"/>
                </a:lnTo>
                <a:lnTo>
                  <a:pt x="2860" y="27"/>
                </a:lnTo>
                <a:lnTo>
                  <a:pt x="2860" y="30"/>
                </a:lnTo>
                <a:lnTo>
                  <a:pt x="2858" y="31"/>
                </a:lnTo>
                <a:lnTo>
                  <a:pt x="2857" y="34"/>
                </a:lnTo>
                <a:lnTo>
                  <a:pt x="2853" y="35"/>
                </a:lnTo>
                <a:lnTo>
                  <a:pt x="2852" y="35"/>
                </a:lnTo>
                <a:lnTo>
                  <a:pt x="2851" y="35"/>
                </a:lnTo>
                <a:lnTo>
                  <a:pt x="2851" y="35"/>
                </a:lnTo>
                <a:lnTo>
                  <a:pt x="2848" y="35"/>
                </a:lnTo>
                <a:lnTo>
                  <a:pt x="2847" y="34"/>
                </a:lnTo>
                <a:lnTo>
                  <a:pt x="2844" y="32"/>
                </a:lnTo>
                <a:lnTo>
                  <a:pt x="2843" y="31"/>
                </a:lnTo>
                <a:lnTo>
                  <a:pt x="2843" y="29"/>
                </a:lnTo>
                <a:lnTo>
                  <a:pt x="2843" y="27"/>
                </a:lnTo>
                <a:lnTo>
                  <a:pt x="2843" y="26"/>
                </a:lnTo>
                <a:lnTo>
                  <a:pt x="2843" y="23"/>
                </a:lnTo>
                <a:lnTo>
                  <a:pt x="2844" y="22"/>
                </a:lnTo>
                <a:lnTo>
                  <a:pt x="2846" y="20"/>
                </a:lnTo>
                <a:lnTo>
                  <a:pt x="2847" y="18"/>
                </a:lnTo>
                <a:lnTo>
                  <a:pt x="2849" y="18"/>
                </a:lnTo>
                <a:lnTo>
                  <a:pt x="2851" y="18"/>
                </a:lnTo>
                <a:lnTo>
                  <a:pt x="2852" y="18"/>
                </a:lnTo>
                <a:lnTo>
                  <a:pt x="2852" y="18"/>
                </a:lnTo>
                <a:close/>
                <a:moveTo>
                  <a:pt x="2939" y="30"/>
                </a:moveTo>
                <a:lnTo>
                  <a:pt x="2939" y="30"/>
                </a:lnTo>
                <a:lnTo>
                  <a:pt x="2940" y="30"/>
                </a:lnTo>
                <a:lnTo>
                  <a:pt x="2942" y="31"/>
                </a:lnTo>
                <a:lnTo>
                  <a:pt x="2944" y="32"/>
                </a:lnTo>
                <a:lnTo>
                  <a:pt x="2946" y="35"/>
                </a:lnTo>
                <a:lnTo>
                  <a:pt x="2946" y="36"/>
                </a:lnTo>
                <a:lnTo>
                  <a:pt x="2946" y="38"/>
                </a:lnTo>
                <a:lnTo>
                  <a:pt x="2946" y="40"/>
                </a:lnTo>
                <a:lnTo>
                  <a:pt x="2946" y="41"/>
                </a:lnTo>
                <a:lnTo>
                  <a:pt x="2944" y="43"/>
                </a:lnTo>
                <a:lnTo>
                  <a:pt x="2943" y="45"/>
                </a:lnTo>
                <a:lnTo>
                  <a:pt x="2940" y="47"/>
                </a:lnTo>
                <a:lnTo>
                  <a:pt x="2939" y="47"/>
                </a:lnTo>
                <a:lnTo>
                  <a:pt x="2938" y="47"/>
                </a:lnTo>
                <a:lnTo>
                  <a:pt x="2937" y="47"/>
                </a:lnTo>
                <a:lnTo>
                  <a:pt x="2937" y="47"/>
                </a:lnTo>
                <a:lnTo>
                  <a:pt x="2934" y="47"/>
                </a:lnTo>
                <a:lnTo>
                  <a:pt x="2933" y="45"/>
                </a:lnTo>
                <a:lnTo>
                  <a:pt x="2930" y="43"/>
                </a:lnTo>
                <a:lnTo>
                  <a:pt x="2929" y="41"/>
                </a:lnTo>
                <a:lnTo>
                  <a:pt x="2929" y="40"/>
                </a:lnTo>
                <a:lnTo>
                  <a:pt x="2929" y="39"/>
                </a:lnTo>
                <a:lnTo>
                  <a:pt x="2929" y="36"/>
                </a:lnTo>
                <a:lnTo>
                  <a:pt x="2929" y="35"/>
                </a:lnTo>
                <a:lnTo>
                  <a:pt x="2930" y="34"/>
                </a:lnTo>
                <a:lnTo>
                  <a:pt x="2933" y="31"/>
                </a:lnTo>
                <a:lnTo>
                  <a:pt x="2935" y="30"/>
                </a:lnTo>
                <a:lnTo>
                  <a:pt x="2937" y="30"/>
                </a:lnTo>
                <a:lnTo>
                  <a:pt x="2939" y="30"/>
                </a:lnTo>
                <a:lnTo>
                  <a:pt x="2939" y="30"/>
                </a:lnTo>
                <a:close/>
                <a:moveTo>
                  <a:pt x="3025" y="44"/>
                </a:moveTo>
                <a:lnTo>
                  <a:pt x="3025" y="44"/>
                </a:lnTo>
                <a:lnTo>
                  <a:pt x="3026" y="45"/>
                </a:lnTo>
                <a:lnTo>
                  <a:pt x="3028" y="45"/>
                </a:lnTo>
                <a:lnTo>
                  <a:pt x="3030" y="48"/>
                </a:lnTo>
                <a:lnTo>
                  <a:pt x="3031" y="49"/>
                </a:lnTo>
                <a:lnTo>
                  <a:pt x="3031" y="52"/>
                </a:lnTo>
                <a:lnTo>
                  <a:pt x="3031" y="53"/>
                </a:lnTo>
                <a:lnTo>
                  <a:pt x="3031" y="54"/>
                </a:lnTo>
                <a:lnTo>
                  <a:pt x="3031" y="57"/>
                </a:lnTo>
                <a:lnTo>
                  <a:pt x="3030" y="58"/>
                </a:lnTo>
                <a:lnTo>
                  <a:pt x="3028" y="61"/>
                </a:lnTo>
                <a:lnTo>
                  <a:pt x="3026" y="61"/>
                </a:lnTo>
                <a:lnTo>
                  <a:pt x="3025" y="62"/>
                </a:lnTo>
                <a:lnTo>
                  <a:pt x="3022" y="62"/>
                </a:lnTo>
                <a:lnTo>
                  <a:pt x="3021" y="62"/>
                </a:lnTo>
                <a:lnTo>
                  <a:pt x="3021" y="62"/>
                </a:lnTo>
                <a:lnTo>
                  <a:pt x="3020" y="61"/>
                </a:lnTo>
                <a:lnTo>
                  <a:pt x="3019" y="61"/>
                </a:lnTo>
                <a:lnTo>
                  <a:pt x="3016" y="58"/>
                </a:lnTo>
                <a:lnTo>
                  <a:pt x="3015" y="57"/>
                </a:lnTo>
                <a:lnTo>
                  <a:pt x="3015" y="54"/>
                </a:lnTo>
                <a:lnTo>
                  <a:pt x="3015" y="53"/>
                </a:lnTo>
                <a:lnTo>
                  <a:pt x="3015" y="52"/>
                </a:lnTo>
                <a:lnTo>
                  <a:pt x="3015" y="49"/>
                </a:lnTo>
                <a:lnTo>
                  <a:pt x="3016" y="48"/>
                </a:lnTo>
                <a:lnTo>
                  <a:pt x="3019" y="45"/>
                </a:lnTo>
                <a:lnTo>
                  <a:pt x="3021" y="44"/>
                </a:lnTo>
                <a:lnTo>
                  <a:pt x="3022" y="44"/>
                </a:lnTo>
                <a:lnTo>
                  <a:pt x="3025" y="44"/>
                </a:lnTo>
                <a:lnTo>
                  <a:pt x="3025" y="44"/>
                </a:lnTo>
                <a:close/>
                <a:moveTo>
                  <a:pt x="3110" y="62"/>
                </a:moveTo>
                <a:lnTo>
                  <a:pt x="3110" y="62"/>
                </a:lnTo>
                <a:lnTo>
                  <a:pt x="3114" y="63"/>
                </a:lnTo>
                <a:lnTo>
                  <a:pt x="3115" y="66"/>
                </a:lnTo>
                <a:lnTo>
                  <a:pt x="3116" y="67"/>
                </a:lnTo>
                <a:lnTo>
                  <a:pt x="3116" y="70"/>
                </a:lnTo>
                <a:lnTo>
                  <a:pt x="3116" y="71"/>
                </a:lnTo>
                <a:lnTo>
                  <a:pt x="3116" y="72"/>
                </a:lnTo>
                <a:lnTo>
                  <a:pt x="3116" y="75"/>
                </a:lnTo>
                <a:lnTo>
                  <a:pt x="3115" y="76"/>
                </a:lnTo>
                <a:lnTo>
                  <a:pt x="3112" y="77"/>
                </a:lnTo>
                <a:lnTo>
                  <a:pt x="3111" y="79"/>
                </a:lnTo>
                <a:lnTo>
                  <a:pt x="3110" y="79"/>
                </a:lnTo>
                <a:lnTo>
                  <a:pt x="3108" y="79"/>
                </a:lnTo>
                <a:lnTo>
                  <a:pt x="3106" y="79"/>
                </a:lnTo>
                <a:lnTo>
                  <a:pt x="3106" y="79"/>
                </a:lnTo>
                <a:lnTo>
                  <a:pt x="3105" y="79"/>
                </a:lnTo>
                <a:lnTo>
                  <a:pt x="3103" y="77"/>
                </a:lnTo>
                <a:lnTo>
                  <a:pt x="3101" y="75"/>
                </a:lnTo>
                <a:lnTo>
                  <a:pt x="3099" y="73"/>
                </a:lnTo>
                <a:lnTo>
                  <a:pt x="3099" y="72"/>
                </a:lnTo>
                <a:lnTo>
                  <a:pt x="3099" y="71"/>
                </a:lnTo>
                <a:lnTo>
                  <a:pt x="3099" y="68"/>
                </a:lnTo>
                <a:lnTo>
                  <a:pt x="3101" y="66"/>
                </a:lnTo>
                <a:lnTo>
                  <a:pt x="3103" y="63"/>
                </a:lnTo>
                <a:lnTo>
                  <a:pt x="3105" y="62"/>
                </a:lnTo>
                <a:lnTo>
                  <a:pt x="3107" y="62"/>
                </a:lnTo>
                <a:lnTo>
                  <a:pt x="3108" y="62"/>
                </a:lnTo>
                <a:lnTo>
                  <a:pt x="3110" y="62"/>
                </a:lnTo>
                <a:lnTo>
                  <a:pt x="3110" y="62"/>
                </a:lnTo>
                <a:close/>
                <a:moveTo>
                  <a:pt x="3194" y="82"/>
                </a:moveTo>
                <a:lnTo>
                  <a:pt x="3194" y="82"/>
                </a:lnTo>
                <a:lnTo>
                  <a:pt x="3197" y="84"/>
                </a:lnTo>
                <a:lnTo>
                  <a:pt x="3198" y="84"/>
                </a:lnTo>
                <a:lnTo>
                  <a:pt x="3199" y="86"/>
                </a:lnTo>
                <a:lnTo>
                  <a:pt x="3201" y="89"/>
                </a:lnTo>
                <a:lnTo>
                  <a:pt x="3201" y="90"/>
                </a:lnTo>
                <a:lnTo>
                  <a:pt x="3201" y="91"/>
                </a:lnTo>
                <a:lnTo>
                  <a:pt x="3201" y="94"/>
                </a:lnTo>
                <a:lnTo>
                  <a:pt x="3199" y="97"/>
                </a:lnTo>
                <a:lnTo>
                  <a:pt x="3197" y="99"/>
                </a:lnTo>
                <a:lnTo>
                  <a:pt x="3196" y="99"/>
                </a:lnTo>
                <a:lnTo>
                  <a:pt x="3194" y="99"/>
                </a:lnTo>
                <a:lnTo>
                  <a:pt x="3192" y="99"/>
                </a:lnTo>
                <a:lnTo>
                  <a:pt x="3190" y="99"/>
                </a:lnTo>
                <a:lnTo>
                  <a:pt x="3190" y="99"/>
                </a:lnTo>
                <a:lnTo>
                  <a:pt x="3189" y="99"/>
                </a:lnTo>
                <a:lnTo>
                  <a:pt x="3187" y="98"/>
                </a:lnTo>
                <a:lnTo>
                  <a:pt x="3185" y="95"/>
                </a:lnTo>
                <a:lnTo>
                  <a:pt x="3184" y="94"/>
                </a:lnTo>
                <a:lnTo>
                  <a:pt x="3184" y="93"/>
                </a:lnTo>
                <a:lnTo>
                  <a:pt x="3184" y="90"/>
                </a:lnTo>
                <a:lnTo>
                  <a:pt x="3184" y="89"/>
                </a:lnTo>
                <a:lnTo>
                  <a:pt x="3185" y="88"/>
                </a:lnTo>
                <a:lnTo>
                  <a:pt x="3185" y="86"/>
                </a:lnTo>
                <a:lnTo>
                  <a:pt x="3188" y="84"/>
                </a:lnTo>
                <a:lnTo>
                  <a:pt x="3189" y="82"/>
                </a:lnTo>
                <a:lnTo>
                  <a:pt x="3192" y="82"/>
                </a:lnTo>
                <a:lnTo>
                  <a:pt x="3193" y="82"/>
                </a:lnTo>
                <a:lnTo>
                  <a:pt x="3194" y="82"/>
                </a:lnTo>
                <a:lnTo>
                  <a:pt x="3194" y="82"/>
                </a:lnTo>
                <a:close/>
                <a:moveTo>
                  <a:pt x="3279" y="107"/>
                </a:moveTo>
                <a:lnTo>
                  <a:pt x="3279" y="107"/>
                </a:lnTo>
                <a:lnTo>
                  <a:pt x="3281" y="108"/>
                </a:lnTo>
                <a:lnTo>
                  <a:pt x="3284" y="111"/>
                </a:lnTo>
                <a:lnTo>
                  <a:pt x="3284" y="113"/>
                </a:lnTo>
                <a:lnTo>
                  <a:pt x="3285" y="116"/>
                </a:lnTo>
                <a:lnTo>
                  <a:pt x="3284" y="117"/>
                </a:lnTo>
                <a:lnTo>
                  <a:pt x="3284" y="118"/>
                </a:lnTo>
                <a:lnTo>
                  <a:pt x="3283" y="120"/>
                </a:lnTo>
                <a:lnTo>
                  <a:pt x="3280" y="122"/>
                </a:lnTo>
                <a:lnTo>
                  <a:pt x="3279" y="123"/>
                </a:lnTo>
                <a:lnTo>
                  <a:pt x="3278" y="123"/>
                </a:lnTo>
                <a:lnTo>
                  <a:pt x="3275" y="123"/>
                </a:lnTo>
                <a:lnTo>
                  <a:pt x="3274" y="123"/>
                </a:lnTo>
                <a:lnTo>
                  <a:pt x="3274" y="123"/>
                </a:lnTo>
                <a:lnTo>
                  <a:pt x="3272" y="122"/>
                </a:lnTo>
                <a:lnTo>
                  <a:pt x="3270" y="121"/>
                </a:lnTo>
                <a:lnTo>
                  <a:pt x="3269" y="118"/>
                </a:lnTo>
                <a:lnTo>
                  <a:pt x="3267" y="116"/>
                </a:lnTo>
                <a:lnTo>
                  <a:pt x="3267" y="114"/>
                </a:lnTo>
                <a:lnTo>
                  <a:pt x="3267" y="112"/>
                </a:lnTo>
                <a:lnTo>
                  <a:pt x="3269" y="111"/>
                </a:lnTo>
                <a:lnTo>
                  <a:pt x="3269" y="109"/>
                </a:lnTo>
                <a:lnTo>
                  <a:pt x="3271" y="107"/>
                </a:lnTo>
                <a:lnTo>
                  <a:pt x="3274" y="107"/>
                </a:lnTo>
                <a:lnTo>
                  <a:pt x="3275" y="106"/>
                </a:lnTo>
                <a:lnTo>
                  <a:pt x="3276" y="106"/>
                </a:lnTo>
                <a:lnTo>
                  <a:pt x="3279" y="107"/>
                </a:lnTo>
                <a:lnTo>
                  <a:pt x="3279" y="107"/>
                </a:lnTo>
                <a:close/>
                <a:moveTo>
                  <a:pt x="3362" y="132"/>
                </a:moveTo>
                <a:lnTo>
                  <a:pt x="3362" y="132"/>
                </a:lnTo>
                <a:lnTo>
                  <a:pt x="3365" y="134"/>
                </a:lnTo>
                <a:lnTo>
                  <a:pt x="3366" y="136"/>
                </a:lnTo>
                <a:lnTo>
                  <a:pt x="3367" y="139"/>
                </a:lnTo>
                <a:lnTo>
                  <a:pt x="3367" y="140"/>
                </a:lnTo>
                <a:lnTo>
                  <a:pt x="3367" y="141"/>
                </a:lnTo>
                <a:lnTo>
                  <a:pt x="3367" y="144"/>
                </a:lnTo>
                <a:lnTo>
                  <a:pt x="3366" y="145"/>
                </a:lnTo>
                <a:lnTo>
                  <a:pt x="3366" y="147"/>
                </a:lnTo>
                <a:lnTo>
                  <a:pt x="3362" y="149"/>
                </a:lnTo>
                <a:lnTo>
                  <a:pt x="3360" y="149"/>
                </a:lnTo>
                <a:lnTo>
                  <a:pt x="3358" y="149"/>
                </a:lnTo>
                <a:lnTo>
                  <a:pt x="3356" y="149"/>
                </a:lnTo>
                <a:lnTo>
                  <a:pt x="3356" y="149"/>
                </a:lnTo>
                <a:lnTo>
                  <a:pt x="3353" y="148"/>
                </a:lnTo>
                <a:lnTo>
                  <a:pt x="3351" y="145"/>
                </a:lnTo>
                <a:lnTo>
                  <a:pt x="3351" y="143"/>
                </a:lnTo>
                <a:lnTo>
                  <a:pt x="3351" y="141"/>
                </a:lnTo>
                <a:lnTo>
                  <a:pt x="3351" y="140"/>
                </a:lnTo>
                <a:lnTo>
                  <a:pt x="3351" y="138"/>
                </a:lnTo>
                <a:lnTo>
                  <a:pt x="3352" y="136"/>
                </a:lnTo>
                <a:lnTo>
                  <a:pt x="3352" y="135"/>
                </a:lnTo>
                <a:lnTo>
                  <a:pt x="3354" y="132"/>
                </a:lnTo>
                <a:lnTo>
                  <a:pt x="3357" y="132"/>
                </a:lnTo>
                <a:lnTo>
                  <a:pt x="3358" y="132"/>
                </a:lnTo>
                <a:lnTo>
                  <a:pt x="3360" y="132"/>
                </a:lnTo>
                <a:lnTo>
                  <a:pt x="3362" y="132"/>
                </a:lnTo>
                <a:lnTo>
                  <a:pt x="3362" y="132"/>
                </a:lnTo>
                <a:close/>
                <a:moveTo>
                  <a:pt x="3444" y="162"/>
                </a:moveTo>
                <a:lnTo>
                  <a:pt x="3444" y="162"/>
                </a:lnTo>
                <a:lnTo>
                  <a:pt x="3445" y="163"/>
                </a:lnTo>
                <a:lnTo>
                  <a:pt x="3447" y="163"/>
                </a:lnTo>
                <a:lnTo>
                  <a:pt x="3448" y="167"/>
                </a:lnTo>
                <a:lnTo>
                  <a:pt x="3449" y="168"/>
                </a:lnTo>
                <a:lnTo>
                  <a:pt x="3449" y="170"/>
                </a:lnTo>
                <a:lnTo>
                  <a:pt x="3449" y="171"/>
                </a:lnTo>
                <a:lnTo>
                  <a:pt x="3449" y="173"/>
                </a:lnTo>
                <a:lnTo>
                  <a:pt x="3448" y="175"/>
                </a:lnTo>
                <a:lnTo>
                  <a:pt x="3447" y="176"/>
                </a:lnTo>
                <a:lnTo>
                  <a:pt x="3444" y="179"/>
                </a:lnTo>
                <a:lnTo>
                  <a:pt x="3443" y="179"/>
                </a:lnTo>
                <a:lnTo>
                  <a:pt x="3440" y="179"/>
                </a:lnTo>
                <a:lnTo>
                  <a:pt x="3439" y="179"/>
                </a:lnTo>
                <a:lnTo>
                  <a:pt x="3438" y="179"/>
                </a:lnTo>
                <a:lnTo>
                  <a:pt x="3438" y="179"/>
                </a:lnTo>
                <a:lnTo>
                  <a:pt x="3436" y="177"/>
                </a:lnTo>
                <a:lnTo>
                  <a:pt x="3434" y="176"/>
                </a:lnTo>
                <a:lnTo>
                  <a:pt x="3433" y="173"/>
                </a:lnTo>
                <a:lnTo>
                  <a:pt x="3433" y="172"/>
                </a:lnTo>
                <a:lnTo>
                  <a:pt x="3431" y="170"/>
                </a:lnTo>
                <a:lnTo>
                  <a:pt x="3431" y="168"/>
                </a:lnTo>
                <a:lnTo>
                  <a:pt x="3433" y="167"/>
                </a:lnTo>
                <a:lnTo>
                  <a:pt x="3434" y="164"/>
                </a:lnTo>
                <a:lnTo>
                  <a:pt x="3436" y="162"/>
                </a:lnTo>
                <a:lnTo>
                  <a:pt x="3440" y="162"/>
                </a:lnTo>
                <a:lnTo>
                  <a:pt x="3442" y="162"/>
                </a:lnTo>
                <a:lnTo>
                  <a:pt x="3444" y="162"/>
                </a:lnTo>
                <a:lnTo>
                  <a:pt x="3444" y="162"/>
                </a:lnTo>
                <a:close/>
                <a:moveTo>
                  <a:pt x="3525" y="194"/>
                </a:moveTo>
                <a:lnTo>
                  <a:pt x="3525" y="194"/>
                </a:lnTo>
                <a:lnTo>
                  <a:pt x="3526" y="195"/>
                </a:lnTo>
                <a:lnTo>
                  <a:pt x="3527" y="195"/>
                </a:lnTo>
                <a:lnTo>
                  <a:pt x="3529" y="199"/>
                </a:lnTo>
                <a:lnTo>
                  <a:pt x="3530" y="202"/>
                </a:lnTo>
                <a:lnTo>
                  <a:pt x="3530" y="203"/>
                </a:lnTo>
                <a:lnTo>
                  <a:pt x="3530" y="205"/>
                </a:lnTo>
                <a:lnTo>
                  <a:pt x="3527" y="208"/>
                </a:lnTo>
                <a:lnTo>
                  <a:pt x="3525" y="209"/>
                </a:lnTo>
                <a:lnTo>
                  <a:pt x="3521" y="211"/>
                </a:lnTo>
                <a:lnTo>
                  <a:pt x="3520" y="211"/>
                </a:lnTo>
                <a:lnTo>
                  <a:pt x="3519" y="211"/>
                </a:lnTo>
                <a:lnTo>
                  <a:pt x="3519" y="211"/>
                </a:lnTo>
                <a:lnTo>
                  <a:pt x="3515" y="208"/>
                </a:lnTo>
                <a:lnTo>
                  <a:pt x="3513" y="205"/>
                </a:lnTo>
                <a:lnTo>
                  <a:pt x="3513" y="204"/>
                </a:lnTo>
                <a:lnTo>
                  <a:pt x="3512" y="202"/>
                </a:lnTo>
                <a:lnTo>
                  <a:pt x="3513" y="200"/>
                </a:lnTo>
                <a:lnTo>
                  <a:pt x="3513" y="199"/>
                </a:lnTo>
                <a:lnTo>
                  <a:pt x="3515" y="197"/>
                </a:lnTo>
                <a:lnTo>
                  <a:pt x="3515" y="195"/>
                </a:lnTo>
                <a:lnTo>
                  <a:pt x="3519" y="194"/>
                </a:lnTo>
                <a:lnTo>
                  <a:pt x="3520" y="194"/>
                </a:lnTo>
                <a:lnTo>
                  <a:pt x="3521" y="193"/>
                </a:lnTo>
                <a:lnTo>
                  <a:pt x="3522" y="194"/>
                </a:lnTo>
                <a:lnTo>
                  <a:pt x="3525" y="194"/>
                </a:lnTo>
                <a:lnTo>
                  <a:pt x="3525" y="194"/>
                </a:lnTo>
                <a:close/>
                <a:moveTo>
                  <a:pt x="3604" y="229"/>
                </a:moveTo>
                <a:lnTo>
                  <a:pt x="3604" y="229"/>
                </a:lnTo>
                <a:lnTo>
                  <a:pt x="3607" y="231"/>
                </a:lnTo>
                <a:lnTo>
                  <a:pt x="3610" y="234"/>
                </a:lnTo>
                <a:lnTo>
                  <a:pt x="3610" y="235"/>
                </a:lnTo>
                <a:lnTo>
                  <a:pt x="3610" y="236"/>
                </a:lnTo>
                <a:lnTo>
                  <a:pt x="3610" y="239"/>
                </a:lnTo>
                <a:lnTo>
                  <a:pt x="3610" y="240"/>
                </a:lnTo>
                <a:lnTo>
                  <a:pt x="3607" y="243"/>
                </a:lnTo>
                <a:lnTo>
                  <a:pt x="3604" y="245"/>
                </a:lnTo>
                <a:lnTo>
                  <a:pt x="3602" y="245"/>
                </a:lnTo>
                <a:lnTo>
                  <a:pt x="3601" y="245"/>
                </a:lnTo>
                <a:lnTo>
                  <a:pt x="3599" y="245"/>
                </a:lnTo>
                <a:lnTo>
                  <a:pt x="3598" y="244"/>
                </a:lnTo>
                <a:lnTo>
                  <a:pt x="3598" y="244"/>
                </a:lnTo>
                <a:lnTo>
                  <a:pt x="3594" y="243"/>
                </a:lnTo>
                <a:lnTo>
                  <a:pt x="3593" y="240"/>
                </a:lnTo>
                <a:lnTo>
                  <a:pt x="3593" y="238"/>
                </a:lnTo>
                <a:lnTo>
                  <a:pt x="3593" y="236"/>
                </a:lnTo>
                <a:lnTo>
                  <a:pt x="3593" y="235"/>
                </a:lnTo>
                <a:lnTo>
                  <a:pt x="3593" y="232"/>
                </a:lnTo>
                <a:lnTo>
                  <a:pt x="3595" y="230"/>
                </a:lnTo>
                <a:lnTo>
                  <a:pt x="3598" y="229"/>
                </a:lnTo>
                <a:lnTo>
                  <a:pt x="3599" y="229"/>
                </a:lnTo>
                <a:lnTo>
                  <a:pt x="3602" y="227"/>
                </a:lnTo>
                <a:lnTo>
                  <a:pt x="3603" y="229"/>
                </a:lnTo>
                <a:lnTo>
                  <a:pt x="3604" y="229"/>
                </a:lnTo>
                <a:lnTo>
                  <a:pt x="3604" y="229"/>
                </a:lnTo>
                <a:close/>
                <a:moveTo>
                  <a:pt x="3684" y="267"/>
                </a:moveTo>
                <a:lnTo>
                  <a:pt x="3684" y="267"/>
                </a:lnTo>
                <a:lnTo>
                  <a:pt x="3685" y="267"/>
                </a:lnTo>
                <a:lnTo>
                  <a:pt x="3686" y="268"/>
                </a:lnTo>
                <a:lnTo>
                  <a:pt x="3688" y="271"/>
                </a:lnTo>
                <a:lnTo>
                  <a:pt x="3688" y="273"/>
                </a:lnTo>
                <a:lnTo>
                  <a:pt x="3688" y="275"/>
                </a:lnTo>
                <a:lnTo>
                  <a:pt x="3688" y="276"/>
                </a:lnTo>
                <a:lnTo>
                  <a:pt x="3688" y="279"/>
                </a:lnTo>
                <a:lnTo>
                  <a:pt x="3685" y="281"/>
                </a:lnTo>
                <a:lnTo>
                  <a:pt x="3683" y="282"/>
                </a:lnTo>
                <a:lnTo>
                  <a:pt x="3680" y="282"/>
                </a:lnTo>
                <a:lnTo>
                  <a:pt x="3679" y="282"/>
                </a:lnTo>
                <a:lnTo>
                  <a:pt x="3677" y="282"/>
                </a:lnTo>
                <a:lnTo>
                  <a:pt x="3675" y="282"/>
                </a:lnTo>
                <a:lnTo>
                  <a:pt x="3675" y="282"/>
                </a:lnTo>
                <a:lnTo>
                  <a:pt x="3672" y="280"/>
                </a:lnTo>
                <a:lnTo>
                  <a:pt x="3671" y="277"/>
                </a:lnTo>
                <a:lnTo>
                  <a:pt x="3671" y="273"/>
                </a:lnTo>
                <a:lnTo>
                  <a:pt x="3671" y="272"/>
                </a:lnTo>
                <a:lnTo>
                  <a:pt x="3671" y="271"/>
                </a:lnTo>
                <a:lnTo>
                  <a:pt x="3674" y="267"/>
                </a:lnTo>
                <a:lnTo>
                  <a:pt x="3676" y="266"/>
                </a:lnTo>
                <a:lnTo>
                  <a:pt x="3679" y="266"/>
                </a:lnTo>
                <a:lnTo>
                  <a:pt x="3680" y="266"/>
                </a:lnTo>
                <a:lnTo>
                  <a:pt x="3681" y="266"/>
                </a:lnTo>
                <a:lnTo>
                  <a:pt x="3684" y="267"/>
                </a:lnTo>
                <a:lnTo>
                  <a:pt x="3684" y="267"/>
                </a:lnTo>
                <a:close/>
                <a:moveTo>
                  <a:pt x="3761" y="307"/>
                </a:moveTo>
                <a:lnTo>
                  <a:pt x="3761" y="307"/>
                </a:lnTo>
                <a:lnTo>
                  <a:pt x="3763" y="308"/>
                </a:lnTo>
                <a:lnTo>
                  <a:pt x="3765" y="312"/>
                </a:lnTo>
                <a:lnTo>
                  <a:pt x="3765" y="313"/>
                </a:lnTo>
                <a:lnTo>
                  <a:pt x="3765" y="314"/>
                </a:lnTo>
                <a:lnTo>
                  <a:pt x="3765" y="317"/>
                </a:lnTo>
                <a:lnTo>
                  <a:pt x="3765" y="318"/>
                </a:lnTo>
                <a:lnTo>
                  <a:pt x="3762" y="321"/>
                </a:lnTo>
                <a:lnTo>
                  <a:pt x="3759" y="322"/>
                </a:lnTo>
                <a:lnTo>
                  <a:pt x="3757" y="322"/>
                </a:lnTo>
                <a:lnTo>
                  <a:pt x="3756" y="322"/>
                </a:lnTo>
                <a:lnTo>
                  <a:pt x="3754" y="322"/>
                </a:lnTo>
                <a:lnTo>
                  <a:pt x="3753" y="322"/>
                </a:lnTo>
                <a:lnTo>
                  <a:pt x="3753" y="322"/>
                </a:lnTo>
                <a:lnTo>
                  <a:pt x="3749" y="320"/>
                </a:lnTo>
                <a:lnTo>
                  <a:pt x="3748" y="317"/>
                </a:lnTo>
                <a:lnTo>
                  <a:pt x="3748" y="314"/>
                </a:lnTo>
                <a:lnTo>
                  <a:pt x="3748" y="313"/>
                </a:lnTo>
                <a:lnTo>
                  <a:pt x="3748" y="312"/>
                </a:lnTo>
                <a:lnTo>
                  <a:pt x="3749" y="311"/>
                </a:lnTo>
                <a:lnTo>
                  <a:pt x="3751" y="307"/>
                </a:lnTo>
                <a:lnTo>
                  <a:pt x="3754" y="305"/>
                </a:lnTo>
                <a:lnTo>
                  <a:pt x="3756" y="305"/>
                </a:lnTo>
                <a:lnTo>
                  <a:pt x="3757" y="305"/>
                </a:lnTo>
                <a:lnTo>
                  <a:pt x="3759" y="305"/>
                </a:lnTo>
                <a:lnTo>
                  <a:pt x="3761" y="307"/>
                </a:lnTo>
                <a:lnTo>
                  <a:pt x="3761" y="307"/>
                </a:lnTo>
                <a:close/>
                <a:moveTo>
                  <a:pt x="3836" y="350"/>
                </a:moveTo>
                <a:lnTo>
                  <a:pt x="3836" y="350"/>
                </a:lnTo>
                <a:lnTo>
                  <a:pt x="3839" y="352"/>
                </a:lnTo>
                <a:lnTo>
                  <a:pt x="3840" y="355"/>
                </a:lnTo>
                <a:lnTo>
                  <a:pt x="3840" y="358"/>
                </a:lnTo>
                <a:lnTo>
                  <a:pt x="3840" y="361"/>
                </a:lnTo>
                <a:lnTo>
                  <a:pt x="3839" y="362"/>
                </a:lnTo>
                <a:lnTo>
                  <a:pt x="3836" y="364"/>
                </a:lnTo>
                <a:lnTo>
                  <a:pt x="3834" y="366"/>
                </a:lnTo>
                <a:lnTo>
                  <a:pt x="3831" y="366"/>
                </a:lnTo>
                <a:lnTo>
                  <a:pt x="3829" y="366"/>
                </a:lnTo>
                <a:lnTo>
                  <a:pt x="3827" y="364"/>
                </a:lnTo>
                <a:lnTo>
                  <a:pt x="3827" y="364"/>
                </a:lnTo>
                <a:lnTo>
                  <a:pt x="3825" y="362"/>
                </a:lnTo>
                <a:lnTo>
                  <a:pt x="3824" y="359"/>
                </a:lnTo>
                <a:lnTo>
                  <a:pt x="3824" y="358"/>
                </a:lnTo>
                <a:lnTo>
                  <a:pt x="3824" y="357"/>
                </a:lnTo>
                <a:lnTo>
                  <a:pt x="3824" y="354"/>
                </a:lnTo>
                <a:lnTo>
                  <a:pt x="3825" y="353"/>
                </a:lnTo>
                <a:lnTo>
                  <a:pt x="3826" y="350"/>
                </a:lnTo>
                <a:lnTo>
                  <a:pt x="3830" y="349"/>
                </a:lnTo>
                <a:lnTo>
                  <a:pt x="3831" y="349"/>
                </a:lnTo>
                <a:lnTo>
                  <a:pt x="3833" y="349"/>
                </a:lnTo>
                <a:lnTo>
                  <a:pt x="3835" y="349"/>
                </a:lnTo>
                <a:lnTo>
                  <a:pt x="3836" y="350"/>
                </a:lnTo>
                <a:lnTo>
                  <a:pt x="3836" y="350"/>
                </a:lnTo>
                <a:close/>
                <a:moveTo>
                  <a:pt x="3911" y="395"/>
                </a:moveTo>
                <a:lnTo>
                  <a:pt x="3911" y="395"/>
                </a:lnTo>
                <a:lnTo>
                  <a:pt x="3913" y="398"/>
                </a:lnTo>
                <a:lnTo>
                  <a:pt x="3915" y="400"/>
                </a:lnTo>
                <a:lnTo>
                  <a:pt x="3915" y="403"/>
                </a:lnTo>
                <a:lnTo>
                  <a:pt x="3915" y="404"/>
                </a:lnTo>
                <a:lnTo>
                  <a:pt x="3913" y="405"/>
                </a:lnTo>
                <a:lnTo>
                  <a:pt x="3913" y="407"/>
                </a:lnTo>
                <a:lnTo>
                  <a:pt x="3911" y="409"/>
                </a:lnTo>
                <a:lnTo>
                  <a:pt x="3908" y="411"/>
                </a:lnTo>
                <a:lnTo>
                  <a:pt x="3906" y="411"/>
                </a:lnTo>
                <a:lnTo>
                  <a:pt x="3904" y="411"/>
                </a:lnTo>
                <a:lnTo>
                  <a:pt x="3903" y="411"/>
                </a:lnTo>
                <a:lnTo>
                  <a:pt x="3902" y="409"/>
                </a:lnTo>
                <a:lnTo>
                  <a:pt x="3902" y="409"/>
                </a:lnTo>
                <a:lnTo>
                  <a:pt x="3899" y="407"/>
                </a:lnTo>
                <a:lnTo>
                  <a:pt x="3898" y="405"/>
                </a:lnTo>
                <a:lnTo>
                  <a:pt x="3897" y="404"/>
                </a:lnTo>
                <a:lnTo>
                  <a:pt x="3897" y="403"/>
                </a:lnTo>
                <a:lnTo>
                  <a:pt x="3897" y="400"/>
                </a:lnTo>
                <a:lnTo>
                  <a:pt x="3898" y="399"/>
                </a:lnTo>
                <a:lnTo>
                  <a:pt x="3899" y="398"/>
                </a:lnTo>
                <a:lnTo>
                  <a:pt x="3900" y="395"/>
                </a:lnTo>
                <a:lnTo>
                  <a:pt x="3904" y="394"/>
                </a:lnTo>
                <a:lnTo>
                  <a:pt x="3906" y="394"/>
                </a:lnTo>
                <a:lnTo>
                  <a:pt x="3907" y="394"/>
                </a:lnTo>
                <a:lnTo>
                  <a:pt x="3909" y="394"/>
                </a:lnTo>
                <a:lnTo>
                  <a:pt x="3911" y="395"/>
                </a:lnTo>
                <a:lnTo>
                  <a:pt x="3911" y="395"/>
                </a:lnTo>
                <a:close/>
                <a:moveTo>
                  <a:pt x="3984" y="443"/>
                </a:moveTo>
                <a:lnTo>
                  <a:pt x="3984" y="443"/>
                </a:lnTo>
                <a:lnTo>
                  <a:pt x="3986" y="445"/>
                </a:lnTo>
                <a:lnTo>
                  <a:pt x="3986" y="448"/>
                </a:lnTo>
                <a:lnTo>
                  <a:pt x="3988" y="450"/>
                </a:lnTo>
                <a:lnTo>
                  <a:pt x="3986" y="452"/>
                </a:lnTo>
                <a:lnTo>
                  <a:pt x="3986" y="453"/>
                </a:lnTo>
                <a:lnTo>
                  <a:pt x="3985" y="455"/>
                </a:lnTo>
                <a:lnTo>
                  <a:pt x="3982" y="457"/>
                </a:lnTo>
                <a:lnTo>
                  <a:pt x="3980" y="458"/>
                </a:lnTo>
                <a:lnTo>
                  <a:pt x="3976" y="458"/>
                </a:lnTo>
                <a:lnTo>
                  <a:pt x="3975" y="458"/>
                </a:lnTo>
                <a:lnTo>
                  <a:pt x="3974" y="457"/>
                </a:lnTo>
                <a:lnTo>
                  <a:pt x="3974" y="457"/>
                </a:lnTo>
                <a:lnTo>
                  <a:pt x="3972" y="455"/>
                </a:lnTo>
                <a:lnTo>
                  <a:pt x="3971" y="454"/>
                </a:lnTo>
                <a:lnTo>
                  <a:pt x="3971" y="453"/>
                </a:lnTo>
                <a:lnTo>
                  <a:pt x="3970" y="452"/>
                </a:lnTo>
                <a:lnTo>
                  <a:pt x="3970" y="448"/>
                </a:lnTo>
                <a:lnTo>
                  <a:pt x="3971" y="445"/>
                </a:lnTo>
                <a:lnTo>
                  <a:pt x="3974" y="443"/>
                </a:lnTo>
                <a:lnTo>
                  <a:pt x="3977" y="441"/>
                </a:lnTo>
                <a:lnTo>
                  <a:pt x="3980" y="441"/>
                </a:lnTo>
                <a:lnTo>
                  <a:pt x="3982" y="441"/>
                </a:lnTo>
                <a:lnTo>
                  <a:pt x="3984" y="443"/>
                </a:lnTo>
                <a:lnTo>
                  <a:pt x="3984" y="443"/>
                </a:lnTo>
                <a:close/>
                <a:moveTo>
                  <a:pt x="4054" y="494"/>
                </a:moveTo>
                <a:lnTo>
                  <a:pt x="4054" y="494"/>
                </a:lnTo>
                <a:lnTo>
                  <a:pt x="4057" y="495"/>
                </a:lnTo>
                <a:lnTo>
                  <a:pt x="4058" y="499"/>
                </a:lnTo>
                <a:lnTo>
                  <a:pt x="4058" y="500"/>
                </a:lnTo>
                <a:lnTo>
                  <a:pt x="4058" y="502"/>
                </a:lnTo>
                <a:lnTo>
                  <a:pt x="4057" y="504"/>
                </a:lnTo>
                <a:lnTo>
                  <a:pt x="4057" y="505"/>
                </a:lnTo>
                <a:lnTo>
                  <a:pt x="4054" y="508"/>
                </a:lnTo>
                <a:lnTo>
                  <a:pt x="4050" y="509"/>
                </a:lnTo>
                <a:lnTo>
                  <a:pt x="4049" y="509"/>
                </a:lnTo>
                <a:lnTo>
                  <a:pt x="4047" y="508"/>
                </a:lnTo>
                <a:lnTo>
                  <a:pt x="4045" y="508"/>
                </a:lnTo>
                <a:lnTo>
                  <a:pt x="4044" y="507"/>
                </a:lnTo>
                <a:lnTo>
                  <a:pt x="4044" y="507"/>
                </a:lnTo>
                <a:lnTo>
                  <a:pt x="4041" y="504"/>
                </a:lnTo>
                <a:lnTo>
                  <a:pt x="4040" y="502"/>
                </a:lnTo>
                <a:lnTo>
                  <a:pt x="4040" y="500"/>
                </a:lnTo>
                <a:lnTo>
                  <a:pt x="4040" y="498"/>
                </a:lnTo>
                <a:lnTo>
                  <a:pt x="4041" y="497"/>
                </a:lnTo>
                <a:lnTo>
                  <a:pt x="4043" y="495"/>
                </a:lnTo>
                <a:lnTo>
                  <a:pt x="4045" y="493"/>
                </a:lnTo>
                <a:lnTo>
                  <a:pt x="4048" y="491"/>
                </a:lnTo>
                <a:lnTo>
                  <a:pt x="4049" y="491"/>
                </a:lnTo>
                <a:lnTo>
                  <a:pt x="4052" y="491"/>
                </a:lnTo>
                <a:lnTo>
                  <a:pt x="4053" y="493"/>
                </a:lnTo>
                <a:lnTo>
                  <a:pt x="4054" y="494"/>
                </a:lnTo>
                <a:lnTo>
                  <a:pt x="4054" y="494"/>
                </a:lnTo>
                <a:close/>
                <a:moveTo>
                  <a:pt x="4123" y="547"/>
                </a:moveTo>
                <a:lnTo>
                  <a:pt x="4123" y="547"/>
                </a:lnTo>
                <a:lnTo>
                  <a:pt x="4126" y="549"/>
                </a:lnTo>
                <a:lnTo>
                  <a:pt x="4126" y="550"/>
                </a:lnTo>
                <a:lnTo>
                  <a:pt x="4127" y="552"/>
                </a:lnTo>
                <a:lnTo>
                  <a:pt x="4127" y="554"/>
                </a:lnTo>
                <a:lnTo>
                  <a:pt x="4126" y="555"/>
                </a:lnTo>
                <a:lnTo>
                  <a:pt x="4126" y="557"/>
                </a:lnTo>
                <a:lnTo>
                  <a:pt x="4125" y="558"/>
                </a:lnTo>
                <a:lnTo>
                  <a:pt x="4122" y="561"/>
                </a:lnTo>
                <a:lnTo>
                  <a:pt x="4121" y="562"/>
                </a:lnTo>
                <a:lnTo>
                  <a:pt x="4120" y="562"/>
                </a:lnTo>
                <a:lnTo>
                  <a:pt x="4117" y="562"/>
                </a:lnTo>
                <a:lnTo>
                  <a:pt x="4116" y="562"/>
                </a:lnTo>
                <a:lnTo>
                  <a:pt x="4115" y="561"/>
                </a:lnTo>
                <a:lnTo>
                  <a:pt x="4113" y="559"/>
                </a:lnTo>
                <a:lnTo>
                  <a:pt x="4113" y="559"/>
                </a:lnTo>
                <a:lnTo>
                  <a:pt x="4112" y="558"/>
                </a:lnTo>
                <a:lnTo>
                  <a:pt x="4111" y="557"/>
                </a:lnTo>
                <a:lnTo>
                  <a:pt x="4109" y="555"/>
                </a:lnTo>
                <a:lnTo>
                  <a:pt x="4109" y="554"/>
                </a:lnTo>
                <a:lnTo>
                  <a:pt x="4109" y="550"/>
                </a:lnTo>
                <a:lnTo>
                  <a:pt x="4112" y="548"/>
                </a:lnTo>
                <a:lnTo>
                  <a:pt x="4115" y="545"/>
                </a:lnTo>
                <a:lnTo>
                  <a:pt x="4117" y="544"/>
                </a:lnTo>
                <a:lnTo>
                  <a:pt x="4121" y="545"/>
                </a:lnTo>
                <a:lnTo>
                  <a:pt x="4122" y="545"/>
                </a:lnTo>
                <a:lnTo>
                  <a:pt x="4123" y="547"/>
                </a:lnTo>
                <a:lnTo>
                  <a:pt x="4123" y="547"/>
                </a:lnTo>
                <a:close/>
                <a:moveTo>
                  <a:pt x="4191" y="602"/>
                </a:moveTo>
                <a:lnTo>
                  <a:pt x="4191" y="602"/>
                </a:lnTo>
                <a:lnTo>
                  <a:pt x="4194" y="604"/>
                </a:lnTo>
                <a:lnTo>
                  <a:pt x="4194" y="607"/>
                </a:lnTo>
                <a:lnTo>
                  <a:pt x="4194" y="609"/>
                </a:lnTo>
                <a:lnTo>
                  <a:pt x="4194" y="611"/>
                </a:lnTo>
                <a:lnTo>
                  <a:pt x="4193" y="612"/>
                </a:lnTo>
                <a:lnTo>
                  <a:pt x="4193" y="613"/>
                </a:lnTo>
                <a:lnTo>
                  <a:pt x="4189" y="616"/>
                </a:lnTo>
                <a:lnTo>
                  <a:pt x="4186" y="616"/>
                </a:lnTo>
                <a:lnTo>
                  <a:pt x="4184" y="616"/>
                </a:lnTo>
                <a:lnTo>
                  <a:pt x="4182" y="616"/>
                </a:lnTo>
                <a:lnTo>
                  <a:pt x="4181" y="616"/>
                </a:lnTo>
                <a:lnTo>
                  <a:pt x="4180" y="614"/>
                </a:lnTo>
                <a:lnTo>
                  <a:pt x="4180" y="614"/>
                </a:lnTo>
                <a:lnTo>
                  <a:pt x="4177" y="612"/>
                </a:lnTo>
                <a:lnTo>
                  <a:pt x="4177" y="608"/>
                </a:lnTo>
                <a:lnTo>
                  <a:pt x="4177" y="607"/>
                </a:lnTo>
                <a:lnTo>
                  <a:pt x="4177" y="605"/>
                </a:lnTo>
                <a:lnTo>
                  <a:pt x="4177" y="603"/>
                </a:lnTo>
                <a:lnTo>
                  <a:pt x="4179" y="602"/>
                </a:lnTo>
                <a:lnTo>
                  <a:pt x="4181" y="600"/>
                </a:lnTo>
                <a:lnTo>
                  <a:pt x="4185" y="599"/>
                </a:lnTo>
                <a:lnTo>
                  <a:pt x="4186" y="599"/>
                </a:lnTo>
                <a:lnTo>
                  <a:pt x="4189" y="599"/>
                </a:lnTo>
                <a:lnTo>
                  <a:pt x="4190" y="600"/>
                </a:lnTo>
                <a:lnTo>
                  <a:pt x="4191" y="602"/>
                </a:lnTo>
                <a:lnTo>
                  <a:pt x="4191" y="602"/>
                </a:lnTo>
                <a:close/>
                <a:moveTo>
                  <a:pt x="4257" y="658"/>
                </a:moveTo>
                <a:lnTo>
                  <a:pt x="4257" y="658"/>
                </a:lnTo>
                <a:lnTo>
                  <a:pt x="4258" y="659"/>
                </a:lnTo>
                <a:lnTo>
                  <a:pt x="4259" y="661"/>
                </a:lnTo>
                <a:lnTo>
                  <a:pt x="4259" y="663"/>
                </a:lnTo>
                <a:lnTo>
                  <a:pt x="4259" y="664"/>
                </a:lnTo>
                <a:lnTo>
                  <a:pt x="4259" y="667"/>
                </a:lnTo>
                <a:lnTo>
                  <a:pt x="4258" y="671"/>
                </a:lnTo>
                <a:lnTo>
                  <a:pt x="4254" y="672"/>
                </a:lnTo>
                <a:lnTo>
                  <a:pt x="4252" y="673"/>
                </a:lnTo>
                <a:lnTo>
                  <a:pt x="4250" y="673"/>
                </a:lnTo>
                <a:lnTo>
                  <a:pt x="4248" y="673"/>
                </a:lnTo>
                <a:lnTo>
                  <a:pt x="4247" y="672"/>
                </a:lnTo>
                <a:lnTo>
                  <a:pt x="4245" y="671"/>
                </a:lnTo>
                <a:lnTo>
                  <a:pt x="4245" y="671"/>
                </a:lnTo>
                <a:lnTo>
                  <a:pt x="4243" y="668"/>
                </a:lnTo>
                <a:lnTo>
                  <a:pt x="4243" y="664"/>
                </a:lnTo>
                <a:lnTo>
                  <a:pt x="4243" y="663"/>
                </a:lnTo>
                <a:lnTo>
                  <a:pt x="4243" y="662"/>
                </a:lnTo>
                <a:lnTo>
                  <a:pt x="4244" y="661"/>
                </a:lnTo>
                <a:lnTo>
                  <a:pt x="4245" y="659"/>
                </a:lnTo>
                <a:lnTo>
                  <a:pt x="4248" y="657"/>
                </a:lnTo>
                <a:lnTo>
                  <a:pt x="4250" y="655"/>
                </a:lnTo>
                <a:lnTo>
                  <a:pt x="4253" y="655"/>
                </a:lnTo>
                <a:lnTo>
                  <a:pt x="4254" y="657"/>
                </a:lnTo>
                <a:lnTo>
                  <a:pt x="4256" y="657"/>
                </a:lnTo>
                <a:lnTo>
                  <a:pt x="4257" y="658"/>
                </a:lnTo>
                <a:lnTo>
                  <a:pt x="4257" y="658"/>
                </a:lnTo>
                <a:close/>
                <a:moveTo>
                  <a:pt x="4321" y="718"/>
                </a:moveTo>
                <a:lnTo>
                  <a:pt x="4321" y="718"/>
                </a:lnTo>
                <a:lnTo>
                  <a:pt x="4321" y="720"/>
                </a:lnTo>
                <a:lnTo>
                  <a:pt x="4322" y="721"/>
                </a:lnTo>
                <a:lnTo>
                  <a:pt x="4322" y="722"/>
                </a:lnTo>
                <a:lnTo>
                  <a:pt x="4323" y="725"/>
                </a:lnTo>
                <a:lnTo>
                  <a:pt x="4322" y="727"/>
                </a:lnTo>
                <a:lnTo>
                  <a:pt x="4321" y="731"/>
                </a:lnTo>
                <a:lnTo>
                  <a:pt x="4320" y="731"/>
                </a:lnTo>
                <a:lnTo>
                  <a:pt x="4317" y="732"/>
                </a:lnTo>
                <a:lnTo>
                  <a:pt x="4316" y="732"/>
                </a:lnTo>
                <a:lnTo>
                  <a:pt x="4314" y="734"/>
                </a:lnTo>
                <a:lnTo>
                  <a:pt x="4311" y="732"/>
                </a:lnTo>
                <a:lnTo>
                  <a:pt x="4308" y="731"/>
                </a:lnTo>
                <a:lnTo>
                  <a:pt x="4308" y="731"/>
                </a:lnTo>
                <a:lnTo>
                  <a:pt x="4307" y="730"/>
                </a:lnTo>
                <a:lnTo>
                  <a:pt x="4305" y="727"/>
                </a:lnTo>
                <a:lnTo>
                  <a:pt x="4305" y="726"/>
                </a:lnTo>
                <a:lnTo>
                  <a:pt x="4305" y="725"/>
                </a:lnTo>
                <a:lnTo>
                  <a:pt x="4305" y="721"/>
                </a:lnTo>
                <a:lnTo>
                  <a:pt x="4308" y="718"/>
                </a:lnTo>
                <a:lnTo>
                  <a:pt x="4309" y="717"/>
                </a:lnTo>
                <a:lnTo>
                  <a:pt x="4311" y="716"/>
                </a:lnTo>
                <a:lnTo>
                  <a:pt x="4312" y="716"/>
                </a:lnTo>
                <a:lnTo>
                  <a:pt x="4314" y="716"/>
                </a:lnTo>
                <a:lnTo>
                  <a:pt x="4317" y="716"/>
                </a:lnTo>
                <a:lnTo>
                  <a:pt x="4321" y="718"/>
                </a:lnTo>
                <a:lnTo>
                  <a:pt x="4321" y="718"/>
                </a:lnTo>
                <a:close/>
                <a:moveTo>
                  <a:pt x="4382" y="780"/>
                </a:moveTo>
                <a:lnTo>
                  <a:pt x="4382" y="780"/>
                </a:lnTo>
                <a:lnTo>
                  <a:pt x="4384" y="782"/>
                </a:lnTo>
                <a:lnTo>
                  <a:pt x="4384" y="786"/>
                </a:lnTo>
                <a:lnTo>
                  <a:pt x="4384" y="788"/>
                </a:lnTo>
                <a:lnTo>
                  <a:pt x="4384" y="789"/>
                </a:lnTo>
                <a:lnTo>
                  <a:pt x="4382" y="791"/>
                </a:lnTo>
                <a:lnTo>
                  <a:pt x="4381" y="793"/>
                </a:lnTo>
                <a:lnTo>
                  <a:pt x="4380" y="794"/>
                </a:lnTo>
                <a:lnTo>
                  <a:pt x="4379" y="794"/>
                </a:lnTo>
                <a:lnTo>
                  <a:pt x="4375" y="795"/>
                </a:lnTo>
                <a:lnTo>
                  <a:pt x="4372" y="794"/>
                </a:lnTo>
                <a:lnTo>
                  <a:pt x="4370" y="793"/>
                </a:lnTo>
                <a:lnTo>
                  <a:pt x="4370" y="793"/>
                </a:lnTo>
                <a:lnTo>
                  <a:pt x="4368" y="790"/>
                </a:lnTo>
                <a:lnTo>
                  <a:pt x="4367" y="789"/>
                </a:lnTo>
                <a:lnTo>
                  <a:pt x="4367" y="788"/>
                </a:lnTo>
                <a:lnTo>
                  <a:pt x="4367" y="786"/>
                </a:lnTo>
                <a:lnTo>
                  <a:pt x="4367" y="784"/>
                </a:lnTo>
                <a:lnTo>
                  <a:pt x="4367" y="782"/>
                </a:lnTo>
                <a:lnTo>
                  <a:pt x="4370" y="780"/>
                </a:lnTo>
                <a:lnTo>
                  <a:pt x="4372" y="777"/>
                </a:lnTo>
                <a:lnTo>
                  <a:pt x="4376" y="777"/>
                </a:lnTo>
                <a:lnTo>
                  <a:pt x="4377" y="777"/>
                </a:lnTo>
                <a:lnTo>
                  <a:pt x="4379" y="777"/>
                </a:lnTo>
                <a:lnTo>
                  <a:pt x="4380" y="779"/>
                </a:lnTo>
                <a:lnTo>
                  <a:pt x="4382" y="780"/>
                </a:lnTo>
                <a:lnTo>
                  <a:pt x="4382" y="780"/>
                </a:lnTo>
                <a:close/>
                <a:moveTo>
                  <a:pt x="4441" y="844"/>
                </a:moveTo>
                <a:lnTo>
                  <a:pt x="4441" y="844"/>
                </a:lnTo>
                <a:lnTo>
                  <a:pt x="4443" y="845"/>
                </a:lnTo>
                <a:lnTo>
                  <a:pt x="4443" y="846"/>
                </a:lnTo>
                <a:lnTo>
                  <a:pt x="4444" y="848"/>
                </a:lnTo>
                <a:lnTo>
                  <a:pt x="4444" y="850"/>
                </a:lnTo>
                <a:lnTo>
                  <a:pt x="4443" y="853"/>
                </a:lnTo>
                <a:lnTo>
                  <a:pt x="4441" y="855"/>
                </a:lnTo>
                <a:lnTo>
                  <a:pt x="4439" y="857"/>
                </a:lnTo>
                <a:lnTo>
                  <a:pt x="4438" y="858"/>
                </a:lnTo>
                <a:lnTo>
                  <a:pt x="4436" y="858"/>
                </a:lnTo>
                <a:lnTo>
                  <a:pt x="4434" y="858"/>
                </a:lnTo>
                <a:lnTo>
                  <a:pt x="4431" y="857"/>
                </a:lnTo>
                <a:lnTo>
                  <a:pt x="4429" y="855"/>
                </a:lnTo>
                <a:lnTo>
                  <a:pt x="4429" y="855"/>
                </a:lnTo>
                <a:lnTo>
                  <a:pt x="4427" y="852"/>
                </a:lnTo>
                <a:lnTo>
                  <a:pt x="4426" y="849"/>
                </a:lnTo>
                <a:lnTo>
                  <a:pt x="4427" y="845"/>
                </a:lnTo>
                <a:lnTo>
                  <a:pt x="4430" y="843"/>
                </a:lnTo>
                <a:lnTo>
                  <a:pt x="4431" y="841"/>
                </a:lnTo>
                <a:lnTo>
                  <a:pt x="4432" y="841"/>
                </a:lnTo>
                <a:lnTo>
                  <a:pt x="4434" y="840"/>
                </a:lnTo>
                <a:lnTo>
                  <a:pt x="4436" y="840"/>
                </a:lnTo>
                <a:lnTo>
                  <a:pt x="4439" y="841"/>
                </a:lnTo>
                <a:lnTo>
                  <a:pt x="4441" y="844"/>
                </a:lnTo>
                <a:lnTo>
                  <a:pt x="4441" y="844"/>
                </a:lnTo>
                <a:close/>
                <a:moveTo>
                  <a:pt x="4499" y="909"/>
                </a:moveTo>
                <a:lnTo>
                  <a:pt x="4499" y="909"/>
                </a:lnTo>
                <a:lnTo>
                  <a:pt x="4499" y="911"/>
                </a:lnTo>
                <a:lnTo>
                  <a:pt x="4500" y="912"/>
                </a:lnTo>
                <a:lnTo>
                  <a:pt x="4500" y="914"/>
                </a:lnTo>
                <a:lnTo>
                  <a:pt x="4500" y="916"/>
                </a:lnTo>
                <a:lnTo>
                  <a:pt x="4499" y="918"/>
                </a:lnTo>
                <a:lnTo>
                  <a:pt x="4498" y="921"/>
                </a:lnTo>
                <a:lnTo>
                  <a:pt x="4496" y="922"/>
                </a:lnTo>
                <a:lnTo>
                  <a:pt x="4494" y="923"/>
                </a:lnTo>
                <a:lnTo>
                  <a:pt x="4493" y="923"/>
                </a:lnTo>
                <a:lnTo>
                  <a:pt x="4491" y="923"/>
                </a:lnTo>
                <a:lnTo>
                  <a:pt x="4487" y="922"/>
                </a:lnTo>
                <a:lnTo>
                  <a:pt x="4485" y="921"/>
                </a:lnTo>
                <a:lnTo>
                  <a:pt x="4485" y="921"/>
                </a:lnTo>
                <a:lnTo>
                  <a:pt x="4484" y="920"/>
                </a:lnTo>
                <a:lnTo>
                  <a:pt x="4484" y="917"/>
                </a:lnTo>
                <a:lnTo>
                  <a:pt x="4484" y="916"/>
                </a:lnTo>
                <a:lnTo>
                  <a:pt x="4484" y="914"/>
                </a:lnTo>
                <a:lnTo>
                  <a:pt x="4484" y="912"/>
                </a:lnTo>
                <a:lnTo>
                  <a:pt x="4484" y="911"/>
                </a:lnTo>
                <a:lnTo>
                  <a:pt x="4485" y="909"/>
                </a:lnTo>
                <a:lnTo>
                  <a:pt x="4486" y="908"/>
                </a:lnTo>
                <a:lnTo>
                  <a:pt x="4489" y="907"/>
                </a:lnTo>
                <a:lnTo>
                  <a:pt x="4493" y="907"/>
                </a:lnTo>
                <a:lnTo>
                  <a:pt x="4495" y="907"/>
                </a:lnTo>
                <a:lnTo>
                  <a:pt x="4499" y="909"/>
                </a:lnTo>
                <a:lnTo>
                  <a:pt x="4499" y="909"/>
                </a:lnTo>
                <a:close/>
                <a:moveTo>
                  <a:pt x="4553" y="977"/>
                </a:moveTo>
                <a:lnTo>
                  <a:pt x="4553" y="977"/>
                </a:lnTo>
                <a:lnTo>
                  <a:pt x="4554" y="979"/>
                </a:lnTo>
                <a:lnTo>
                  <a:pt x="4554" y="980"/>
                </a:lnTo>
                <a:lnTo>
                  <a:pt x="4555" y="982"/>
                </a:lnTo>
                <a:lnTo>
                  <a:pt x="4555" y="984"/>
                </a:lnTo>
                <a:lnTo>
                  <a:pt x="4554" y="986"/>
                </a:lnTo>
                <a:lnTo>
                  <a:pt x="4552" y="989"/>
                </a:lnTo>
                <a:lnTo>
                  <a:pt x="4550" y="990"/>
                </a:lnTo>
                <a:lnTo>
                  <a:pt x="4549" y="990"/>
                </a:lnTo>
                <a:lnTo>
                  <a:pt x="4546" y="991"/>
                </a:lnTo>
                <a:lnTo>
                  <a:pt x="4545" y="991"/>
                </a:lnTo>
                <a:lnTo>
                  <a:pt x="4543" y="990"/>
                </a:lnTo>
                <a:lnTo>
                  <a:pt x="4540" y="988"/>
                </a:lnTo>
                <a:lnTo>
                  <a:pt x="4540" y="988"/>
                </a:lnTo>
                <a:lnTo>
                  <a:pt x="4539" y="986"/>
                </a:lnTo>
                <a:lnTo>
                  <a:pt x="4537" y="985"/>
                </a:lnTo>
                <a:lnTo>
                  <a:pt x="4537" y="982"/>
                </a:lnTo>
                <a:lnTo>
                  <a:pt x="4537" y="981"/>
                </a:lnTo>
                <a:lnTo>
                  <a:pt x="4539" y="979"/>
                </a:lnTo>
                <a:lnTo>
                  <a:pt x="4541" y="976"/>
                </a:lnTo>
                <a:lnTo>
                  <a:pt x="4543" y="975"/>
                </a:lnTo>
                <a:lnTo>
                  <a:pt x="4544" y="973"/>
                </a:lnTo>
                <a:lnTo>
                  <a:pt x="4546" y="973"/>
                </a:lnTo>
                <a:lnTo>
                  <a:pt x="4548" y="973"/>
                </a:lnTo>
                <a:lnTo>
                  <a:pt x="4550" y="975"/>
                </a:lnTo>
                <a:lnTo>
                  <a:pt x="4553" y="977"/>
                </a:lnTo>
                <a:lnTo>
                  <a:pt x="4553" y="977"/>
                </a:lnTo>
                <a:close/>
                <a:moveTo>
                  <a:pt x="4607" y="1046"/>
                </a:moveTo>
                <a:lnTo>
                  <a:pt x="4607" y="1046"/>
                </a:lnTo>
                <a:lnTo>
                  <a:pt x="4608" y="1049"/>
                </a:lnTo>
                <a:lnTo>
                  <a:pt x="4608" y="1053"/>
                </a:lnTo>
                <a:lnTo>
                  <a:pt x="4607" y="1054"/>
                </a:lnTo>
                <a:lnTo>
                  <a:pt x="4607" y="1055"/>
                </a:lnTo>
                <a:lnTo>
                  <a:pt x="4605" y="1057"/>
                </a:lnTo>
                <a:lnTo>
                  <a:pt x="4604" y="1058"/>
                </a:lnTo>
                <a:lnTo>
                  <a:pt x="4603" y="1059"/>
                </a:lnTo>
                <a:lnTo>
                  <a:pt x="4600" y="1059"/>
                </a:lnTo>
                <a:lnTo>
                  <a:pt x="4599" y="1061"/>
                </a:lnTo>
                <a:lnTo>
                  <a:pt x="4598" y="1059"/>
                </a:lnTo>
                <a:lnTo>
                  <a:pt x="4594" y="1059"/>
                </a:lnTo>
                <a:lnTo>
                  <a:pt x="4593" y="1057"/>
                </a:lnTo>
                <a:lnTo>
                  <a:pt x="4593" y="1057"/>
                </a:lnTo>
                <a:lnTo>
                  <a:pt x="4591" y="1055"/>
                </a:lnTo>
                <a:lnTo>
                  <a:pt x="4590" y="1053"/>
                </a:lnTo>
                <a:lnTo>
                  <a:pt x="4590" y="1052"/>
                </a:lnTo>
                <a:lnTo>
                  <a:pt x="4590" y="1050"/>
                </a:lnTo>
                <a:lnTo>
                  <a:pt x="4591" y="1046"/>
                </a:lnTo>
                <a:lnTo>
                  <a:pt x="4594" y="1044"/>
                </a:lnTo>
                <a:lnTo>
                  <a:pt x="4596" y="1043"/>
                </a:lnTo>
                <a:lnTo>
                  <a:pt x="4600" y="1043"/>
                </a:lnTo>
                <a:lnTo>
                  <a:pt x="4602" y="1044"/>
                </a:lnTo>
                <a:lnTo>
                  <a:pt x="4604" y="1044"/>
                </a:lnTo>
                <a:lnTo>
                  <a:pt x="4605" y="1045"/>
                </a:lnTo>
                <a:lnTo>
                  <a:pt x="4607" y="1046"/>
                </a:lnTo>
                <a:lnTo>
                  <a:pt x="4607" y="1046"/>
                </a:lnTo>
                <a:close/>
                <a:moveTo>
                  <a:pt x="4657" y="1117"/>
                </a:moveTo>
                <a:lnTo>
                  <a:pt x="4657" y="1117"/>
                </a:lnTo>
                <a:lnTo>
                  <a:pt x="4658" y="1121"/>
                </a:lnTo>
                <a:lnTo>
                  <a:pt x="4658" y="1123"/>
                </a:lnTo>
                <a:lnTo>
                  <a:pt x="4658" y="1126"/>
                </a:lnTo>
                <a:lnTo>
                  <a:pt x="4657" y="1127"/>
                </a:lnTo>
                <a:lnTo>
                  <a:pt x="4655" y="1129"/>
                </a:lnTo>
                <a:lnTo>
                  <a:pt x="4654" y="1130"/>
                </a:lnTo>
                <a:lnTo>
                  <a:pt x="4653" y="1130"/>
                </a:lnTo>
                <a:lnTo>
                  <a:pt x="4652" y="1131"/>
                </a:lnTo>
                <a:lnTo>
                  <a:pt x="4649" y="1131"/>
                </a:lnTo>
                <a:lnTo>
                  <a:pt x="4648" y="1131"/>
                </a:lnTo>
                <a:lnTo>
                  <a:pt x="4645" y="1130"/>
                </a:lnTo>
                <a:lnTo>
                  <a:pt x="4643" y="1127"/>
                </a:lnTo>
                <a:lnTo>
                  <a:pt x="4643" y="1127"/>
                </a:lnTo>
                <a:lnTo>
                  <a:pt x="4641" y="1126"/>
                </a:lnTo>
                <a:lnTo>
                  <a:pt x="4641" y="1125"/>
                </a:lnTo>
                <a:lnTo>
                  <a:pt x="4640" y="1122"/>
                </a:lnTo>
                <a:lnTo>
                  <a:pt x="4641" y="1121"/>
                </a:lnTo>
                <a:lnTo>
                  <a:pt x="4641" y="1118"/>
                </a:lnTo>
                <a:lnTo>
                  <a:pt x="4644" y="1116"/>
                </a:lnTo>
                <a:lnTo>
                  <a:pt x="4645" y="1114"/>
                </a:lnTo>
                <a:lnTo>
                  <a:pt x="4648" y="1113"/>
                </a:lnTo>
                <a:lnTo>
                  <a:pt x="4649" y="1113"/>
                </a:lnTo>
                <a:lnTo>
                  <a:pt x="4650" y="1113"/>
                </a:lnTo>
                <a:lnTo>
                  <a:pt x="4653" y="1114"/>
                </a:lnTo>
                <a:lnTo>
                  <a:pt x="4654" y="1114"/>
                </a:lnTo>
                <a:lnTo>
                  <a:pt x="4657" y="1117"/>
                </a:lnTo>
                <a:lnTo>
                  <a:pt x="4657" y="1117"/>
                </a:lnTo>
                <a:close/>
                <a:moveTo>
                  <a:pt x="4704" y="1191"/>
                </a:moveTo>
                <a:lnTo>
                  <a:pt x="4704" y="1191"/>
                </a:lnTo>
                <a:lnTo>
                  <a:pt x="4704" y="1193"/>
                </a:lnTo>
                <a:lnTo>
                  <a:pt x="4705" y="1194"/>
                </a:lnTo>
                <a:lnTo>
                  <a:pt x="4705" y="1195"/>
                </a:lnTo>
                <a:lnTo>
                  <a:pt x="4705" y="1198"/>
                </a:lnTo>
                <a:lnTo>
                  <a:pt x="4704" y="1200"/>
                </a:lnTo>
                <a:lnTo>
                  <a:pt x="4702" y="1203"/>
                </a:lnTo>
                <a:lnTo>
                  <a:pt x="4699" y="1203"/>
                </a:lnTo>
                <a:lnTo>
                  <a:pt x="4698" y="1204"/>
                </a:lnTo>
                <a:lnTo>
                  <a:pt x="4696" y="1204"/>
                </a:lnTo>
                <a:lnTo>
                  <a:pt x="4694" y="1204"/>
                </a:lnTo>
                <a:lnTo>
                  <a:pt x="4691" y="1203"/>
                </a:lnTo>
                <a:lnTo>
                  <a:pt x="4689" y="1200"/>
                </a:lnTo>
                <a:lnTo>
                  <a:pt x="4689" y="1200"/>
                </a:lnTo>
                <a:lnTo>
                  <a:pt x="4689" y="1198"/>
                </a:lnTo>
                <a:lnTo>
                  <a:pt x="4687" y="1196"/>
                </a:lnTo>
                <a:lnTo>
                  <a:pt x="4687" y="1195"/>
                </a:lnTo>
                <a:lnTo>
                  <a:pt x="4687" y="1193"/>
                </a:lnTo>
                <a:lnTo>
                  <a:pt x="4690" y="1190"/>
                </a:lnTo>
                <a:lnTo>
                  <a:pt x="4693" y="1187"/>
                </a:lnTo>
                <a:lnTo>
                  <a:pt x="4694" y="1187"/>
                </a:lnTo>
                <a:lnTo>
                  <a:pt x="4695" y="1186"/>
                </a:lnTo>
                <a:lnTo>
                  <a:pt x="4696" y="1186"/>
                </a:lnTo>
                <a:lnTo>
                  <a:pt x="4699" y="1186"/>
                </a:lnTo>
                <a:lnTo>
                  <a:pt x="4702" y="1189"/>
                </a:lnTo>
                <a:lnTo>
                  <a:pt x="4704" y="1191"/>
                </a:lnTo>
                <a:lnTo>
                  <a:pt x="4704" y="1191"/>
                </a:lnTo>
                <a:close/>
                <a:moveTo>
                  <a:pt x="4749" y="1266"/>
                </a:moveTo>
                <a:lnTo>
                  <a:pt x="4749" y="1266"/>
                </a:lnTo>
                <a:lnTo>
                  <a:pt x="4750" y="1267"/>
                </a:lnTo>
                <a:lnTo>
                  <a:pt x="4750" y="1268"/>
                </a:lnTo>
                <a:lnTo>
                  <a:pt x="4750" y="1271"/>
                </a:lnTo>
                <a:lnTo>
                  <a:pt x="4750" y="1272"/>
                </a:lnTo>
                <a:lnTo>
                  <a:pt x="4748" y="1275"/>
                </a:lnTo>
                <a:lnTo>
                  <a:pt x="4745" y="1277"/>
                </a:lnTo>
                <a:lnTo>
                  <a:pt x="4744" y="1277"/>
                </a:lnTo>
                <a:lnTo>
                  <a:pt x="4743" y="1279"/>
                </a:lnTo>
                <a:lnTo>
                  <a:pt x="4740" y="1279"/>
                </a:lnTo>
                <a:lnTo>
                  <a:pt x="4739" y="1277"/>
                </a:lnTo>
                <a:lnTo>
                  <a:pt x="4736" y="1276"/>
                </a:lnTo>
                <a:lnTo>
                  <a:pt x="4734" y="1273"/>
                </a:lnTo>
                <a:lnTo>
                  <a:pt x="4734" y="1273"/>
                </a:lnTo>
                <a:lnTo>
                  <a:pt x="4734" y="1272"/>
                </a:lnTo>
                <a:lnTo>
                  <a:pt x="4732" y="1270"/>
                </a:lnTo>
                <a:lnTo>
                  <a:pt x="4732" y="1268"/>
                </a:lnTo>
                <a:lnTo>
                  <a:pt x="4734" y="1267"/>
                </a:lnTo>
                <a:lnTo>
                  <a:pt x="4735" y="1264"/>
                </a:lnTo>
                <a:lnTo>
                  <a:pt x="4737" y="1262"/>
                </a:lnTo>
                <a:lnTo>
                  <a:pt x="4739" y="1261"/>
                </a:lnTo>
                <a:lnTo>
                  <a:pt x="4740" y="1261"/>
                </a:lnTo>
                <a:lnTo>
                  <a:pt x="4743" y="1261"/>
                </a:lnTo>
                <a:lnTo>
                  <a:pt x="4744" y="1261"/>
                </a:lnTo>
                <a:lnTo>
                  <a:pt x="4746" y="1262"/>
                </a:lnTo>
                <a:lnTo>
                  <a:pt x="4749" y="1266"/>
                </a:lnTo>
                <a:lnTo>
                  <a:pt x="4749" y="1266"/>
                </a:lnTo>
                <a:close/>
                <a:moveTo>
                  <a:pt x="4793" y="1341"/>
                </a:moveTo>
                <a:lnTo>
                  <a:pt x="4793" y="1341"/>
                </a:lnTo>
                <a:lnTo>
                  <a:pt x="4793" y="1343"/>
                </a:lnTo>
                <a:lnTo>
                  <a:pt x="4793" y="1344"/>
                </a:lnTo>
                <a:lnTo>
                  <a:pt x="4793" y="1346"/>
                </a:lnTo>
                <a:lnTo>
                  <a:pt x="4793" y="1348"/>
                </a:lnTo>
                <a:lnTo>
                  <a:pt x="4791" y="1350"/>
                </a:lnTo>
                <a:lnTo>
                  <a:pt x="4789" y="1353"/>
                </a:lnTo>
                <a:lnTo>
                  <a:pt x="4786" y="1353"/>
                </a:lnTo>
                <a:lnTo>
                  <a:pt x="4785" y="1353"/>
                </a:lnTo>
                <a:lnTo>
                  <a:pt x="4784" y="1353"/>
                </a:lnTo>
                <a:lnTo>
                  <a:pt x="4781" y="1353"/>
                </a:lnTo>
                <a:lnTo>
                  <a:pt x="4778" y="1352"/>
                </a:lnTo>
                <a:lnTo>
                  <a:pt x="4777" y="1349"/>
                </a:lnTo>
                <a:lnTo>
                  <a:pt x="4777" y="1349"/>
                </a:lnTo>
                <a:lnTo>
                  <a:pt x="4776" y="1346"/>
                </a:lnTo>
                <a:lnTo>
                  <a:pt x="4776" y="1345"/>
                </a:lnTo>
                <a:lnTo>
                  <a:pt x="4776" y="1341"/>
                </a:lnTo>
                <a:lnTo>
                  <a:pt x="4778" y="1339"/>
                </a:lnTo>
                <a:lnTo>
                  <a:pt x="4781" y="1337"/>
                </a:lnTo>
                <a:lnTo>
                  <a:pt x="4782" y="1336"/>
                </a:lnTo>
                <a:lnTo>
                  <a:pt x="4784" y="1336"/>
                </a:lnTo>
                <a:lnTo>
                  <a:pt x="4787" y="1336"/>
                </a:lnTo>
                <a:lnTo>
                  <a:pt x="4790" y="1339"/>
                </a:lnTo>
                <a:lnTo>
                  <a:pt x="4793" y="1341"/>
                </a:lnTo>
                <a:lnTo>
                  <a:pt x="4793" y="1341"/>
                </a:lnTo>
                <a:close/>
                <a:moveTo>
                  <a:pt x="4832" y="1418"/>
                </a:moveTo>
                <a:lnTo>
                  <a:pt x="4832" y="1418"/>
                </a:lnTo>
                <a:lnTo>
                  <a:pt x="4832" y="1420"/>
                </a:lnTo>
                <a:lnTo>
                  <a:pt x="4832" y="1422"/>
                </a:lnTo>
                <a:lnTo>
                  <a:pt x="4832" y="1423"/>
                </a:lnTo>
                <a:lnTo>
                  <a:pt x="4832" y="1425"/>
                </a:lnTo>
                <a:lnTo>
                  <a:pt x="4831" y="1427"/>
                </a:lnTo>
                <a:lnTo>
                  <a:pt x="4828" y="1430"/>
                </a:lnTo>
                <a:lnTo>
                  <a:pt x="4826" y="1430"/>
                </a:lnTo>
                <a:lnTo>
                  <a:pt x="4825" y="1431"/>
                </a:lnTo>
                <a:lnTo>
                  <a:pt x="4821" y="1430"/>
                </a:lnTo>
                <a:lnTo>
                  <a:pt x="4818" y="1429"/>
                </a:lnTo>
                <a:lnTo>
                  <a:pt x="4817" y="1426"/>
                </a:lnTo>
                <a:lnTo>
                  <a:pt x="4817" y="1426"/>
                </a:lnTo>
                <a:lnTo>
                  <a:pt x="4816" y="1425"/>
                </a:lnTo>
                <a:lnTo>
                  <a:pt x="4816" y="1422"/>
                </a:lnTo>
                <a:lnTo>
                  <a:pt x="4816" y="1421"/>
                </a:lnTo>
                <a:lnTo>
                  <a:pt x="4816" y="1420"/>
                </a:lnTo>
                <a:lnTo>
                  <a:pt x="4818" y="1416"/>
                </a:lnTo>
                <a:lnTo>
                  <a:pt x="4821" y="1414"/>
                </a:lnTo>
                <a:lnTo>
                  <a:pt x="4822" y="1413"/>
                </a:lnTo>
                <a:lnTo>
                  <a:pt x="4823" y="1413"/>
                </a:lnTo>
                <a:lnTo>
                  <a:pt x="4827" y="1414"/>
                </a:lnTo>
                <a:lnTo>
                  <a:pt x="4830" y="1416"/>
                </a:lnTo>
                <a:lnTo>
                  <a:pt x="4831" y="1417"/>
                </a:lnTo>
                <a:lnTo>
                  <a:pt x="4832" y="1418"/>
                </a:lnTo>
                <a:lnTo>
                  <a:pt x="4832" y="1418"/>
                </a:lnTo>
                <a:close/>
                <a:moveTo>
                  <a:pt x="4869" y="1496"/>
                </a:moveTo>
                <a:lnTo>
                  <a:pt x="4869" y="1496"/>
                </a:lnTo>
                <a:lnTo>
                  <a:pt x="4869" y="1499"/>
                </a:lnTo>
                <a:lnTo>
                  <a:pt x="4871" y="1500"/>
                </a:lnTo>
                <a:lnTo>
                  <a:pt x="4869" y="1502"/>
                </a:lnTo>
                <a:lnTo>
                  <a:pt x="4869" y="1504"/>
                </a:lnTo>
                <a:lnTo>
                  <a:pt x="4868" y="1507"/>
                </a:lnTo>
                <a:lnTo>
                  <a:pt x="4866" y="1508"/>
                </a:lnTo>
                <a:lnTo>
                  <a:pt x="4863" y="1509"/>
                </a:lnTo>
                <a:lnTo>
                  <a:pt x="4862" y="1509"/>
                </a:lnTo>
                <a:lnTo>
                  <a:pt x="4860" y="1509"/>
                </a:lnTo>
                <a:lnTo>
                  <a:pt x="4858" y="1508"/>
                </a:lnTo>
                <a:lnTo>
                  <a:pt x="4855" y="1507"/>
                </a:lnTo>
                <a:lnTo>
                  <a:pt x="4854" y="1504"/>
                </a:lnTo>
                <a:lnTo>
                  <a:pt x="4854" y="1504"/>
                </a:lnTo>
                <a:lnTo>
                  <a:pt x="4853" y="1502"/>
                </a:lnTo>
                <a:lnTo>
                  <a:pt x="4853" y="1500"/>
                </a:lnTo>
                <a:lnTo>
                  <a:pt x="4853" y="1499"/>
                </a:lnTo>
                <a:lnTo>
                  <a:pt x="4854" y="1498"/>
                </a:lnTo>
                <a:lnTo>
                  <a:pt x="4855" y="1494"/>
                </a:lnTo>
                <a:lnTo>
                  <a:pt x="4858" y="1493"/>
                </a:lnTo>
                <a:lnTo>
                  <a:pt x="4860" y="1491"/>
                </a:lnTo>
                <a:lnTo>
                  <a:pt x="4862" y="1491"/>
                </a:lnTo>
                <a:lnTo>
                  <a:pt x="4863" y="1491"/>
                </a:lnTo>
                <a:lnTo>
                  <a:pt x="4864" y="1493"/>
                </a:lnTo>
                <a:lnTo>
                  <a:pt x="4867" y="1494"/>
                </a:lnTo>
                <a:lnTo>
                  <a:pt x="4869" y="1496"/>
                </a:lnTo>
                <a:lnTo>
                  <a:pt x="4869" y="1496"/>
                </a:lnTo>
                <a:close/>
                <a:moveTo>
                  <a:pt x="4904" y="1577"/>
                </a:moveTo>
                <a:lnTo>
                  <a:pt x="4904" y="1577"/>
                </a:lnTo>
                <a:lnTo>
                  <a:pt x="4904" y="1578"/>
                </a:lnTo>
                <a:lnTo>
                  <a:pt x="4904" y="1580"/>
                </a:lnTo>
                <a:lnTo>
                  <a:pt x="4904" y="1584"/>
                </a:lnTo>
                <a:lnTo>
                  <a:pt x="4903" y="1586"/>
                </a:lnTo>
                <a:lnTo>
                  <a:pt x="4900" y="1587"/>
                </a:lnTo>
                <a:lnTo>
                  <a:pt x="4899" y="1589"/>
                </a:lnTo>
                <a:lnTo>
                  <a:pt x="4898" y="1589"/>
                </a:lnTo>
                <a:lnTo>
                  <a:pt x="4896" y="1589"/>
                </a:lnTo>
                <a:lnTo>
                  <a:pt x="4894" y="1589"/>
                </a:lnTo>
                <a:lnTo>
                  <a:pt x="4893" y="1589"/>
                </a:lnTo>
                <a:lnTo>
                  <a:pt x="4890" y="1586"/>
                </a:lnTo>
                <a:lnTo>
                  <a:pt x="4887" y="1584"/>
                </a:lnTo>
                <a:lnTo>
                  <a:pt x="4887" y="1584"/>
                </a:lnTo>
                <a:lnTo>
                  <a:pt x="4887" y="1581"/>
                </a:lnTo>
                <a:lnTo>
                  <a:pt x="4887" y="1580"/>
                </a:lnTo>
                <a:lnTo>
                  <a:pt x="4887" y="1578"/>
                </a:lnTo>
                <a:lnTo>
                  <a:pt x="4887" y="1577"/>
                </a:lnTo>
                <a:lnTo>
                  <a:pt x="4890" y="1573"/>
                </a:lnTo>
                <a:lnTo>
                  <a:pt x="4891" y="1573"/>
                </a:lnTo>
                <a:lnTo>
                  <a:pt x="4893" y="1572"/>
                </a:lnTo>
                <a:lnTo>
                  <a:pt x="4895" y="1572"/>
                </a:lnTo>
                <a:lnTo>
                  <a:pt x="4896" y="1571"/>
                </a:lnTo>
                <a:lnTo>
                  <a:pt x="4898" y="1572"/>
                </a:lnTo>
                <a:lnTo>
                  <a:pt x="4899" y="1572"/>
                </a:lnTo>
                <a:lnTo>
                  <a:pt x="4903" y="1573"/>
                </a:lnTo>
                <a:lnTo>
                  <a:pt x="4904" y="1577"/>
                </a:lnTo>
                <a:lnTo>
                  <a:pt x="4904" y="1577"/>
                </a:lnTo>
                <a:close/>
                <a:moveTo>
                  <a:pt x="4936" y="1658"/>
                </a:moveTo>
                <a:lnTo>
                  <a:pt x="4936" y="1658"/>
                </a:lnTo>
                <a:lnTo>
                  <a:pt x="4936" y="1659"/>
                </a:lnTo>
                <a:lnTo>
                  <a:pt x="4936" y="1662"/>
                </a:lnTo>
                <a:lnTo>
                  <a:pt x="4936" y="1663"/>
                </a:lnTo>
                <a:lnTo>
                  <a:pt x="4936" y="1664"/>
                </a:lnTo>
                <a:lnTo>
                  <a:pt x="4934" y="1667"/>
                </a:lnTo>
                <a:lnTo>
                  <a:pt x="4932" y="1668"/>
                </a:lnTo>
                <a:lnTo>
                  <a:pt x="4931" y="1670"/>
                </a:lnTo>
                <a:lnTo>
                  <a:pt x="4928" y="1670"/>
                </a:lnTo>
                <a:lnTo>
                  <a:pt x="4927" y="1670"/>
                </a:lnTo>
                <a:lnTo>
                  <a:pt x="4926" y="1670"/>
                </a:lnTo>
                <a:lnTo>
                  <a:pt x="4925" y="1668"/>
                </a:lnTo>
                <a:lnTo>
                  <a:pt x="4921" y="1667"/>
                </a:lnTo>
                <a:lnTo>
                  <a:pt x="4921" y="1666"/>
                </a:lnTo>
                <a:lnTo>
                  <a:pt x="4919" y="1664"/>
                </a:lnTo>
                <a:lnTo>
                  <a:pt x="4919" y="1664"/>
                </a:lnTo>
                <a:lnTo>
                  <a:pt x="4919" y="1662"/>
                </a:lnTo>
                <a:lnTo>
                  <a:pt x="4919" y="1661"/>
                </a:lnTo>
                <a:lnTo>
                  <a:pt x="4919" y="1659"/>
                </a:lnTo>
                <a:lnTo>
                  <a:pt x="4919" y="1657"/>
                </a:lnTo>
                <a:lnTo>
                  <a:pt x="4922" y="1654"/>
                </a:lnTo>
                <a:lnTo>
                  <a:pt x="4923" y="1654"/>
                </a:lnTo>
                <a:lnTo>
                  <a:pt x="4925" y="1653"/>
                </a:lnTo>
                <a:lnTo>
                  <a:pt x="4927" y="1653"/>
                </a:lnTo>
                <a:lnTo>
                  <a:pt x="4928" y="1653"/>
                </a:lnTo>
                <a:lnTo>
                  <a:pt x="4930" y="1653"/>
                </a:lnTo>
                <a:lnTo>
                  <a:pt x="4931" y="1653"/>
                </a:lnTo>
                <a:lnTo>
                  <a:pt x="4935" y="1655"/>
                </a:lnTo>
                <a:lnTo>
                  <a:pt x="4935" y="1657"/>
                </a:lnTo>
                <a:lnTo>
                  <a:pt x="4936" y="1658"/>
                </a:lnTo>
                <a:lnTo>
                  <a:pt x="4936" y="1658"/>
                </a:lnTo>
                <a:close/>
                <a:moveTo>
                  <a:pt x="4966" y="1740"/>
                </a:moveTo>
                <a:lnTo>
                  <a:pt x="4966" y="1740"/>
                </a:lnTo>
                <a:lnTo>
                  <a:pt x="4966" y="1743"/>
                </a:lnTo>
                <a:lnTo>
                  <a:pt x="4966" y="1744"/>
                </a:lnTo>
                <a:lnTo>
                  <a:pt x="4964" y="1746"/>
                </a:lnTo>
                <a:lnTo>
                  <a:pt x="4962" y="1749"/>
                </a:lnTo>
                <a:lnTo>
                  <a:pt x="4959" y="1752"/>
                </a:lnTo>
                <a:lnTo>
                  <a:pt x="4958" y="1752"/>
                </a:lnTo>
                <a:lnTo>
                  <a:pt x="4955" y="1752"/>
                </a:lnTo>
                <a:lnTo>
                  <a:pt x="4953" y="1750"/>
                </a:lnTo>
                <a:lnTo>
                  <a:pt x="4950" y="1749"/>
                </a:lnTo>
                <a:lnTo>
                  <a:pt x="4949" y="1745"/>
                </a:lnTo>
                <a:lnTo>
                  <a:pt x="4949" y="1745"/>
                </a:lnTo>
                <a:lnTo>
                  <a:pt x="4948" y="1744"/>
                </a:lnTo>
                <a:lnTo>
                  <a:pt x="4948" y="1741"/>
                </a:lnTo>
                <a:lnTo>
                  <a:pt x="4949" y="1739"/>
                </a:lnTo>
                <a:lnTo>
                  <a:pt x="4951" y="1736"/>
                </a:lnTo>
                <a:lnTo>
                  <a:pt x="4953" y="1735"/>
                </a:lnTo>
                <a:lnTo>
                  <a:pt x="4954" y="1735"/>
                </a:lnTo>
                <a:lnTo>
                  <a:pt x="4955" y="1734"/>
                </a:lnTo>
                <a:lnTo>
                  <a:pt x="4958" y="1734"/>
                </a:lnTo>
                <a:lnTo>
                  <a:pt x="4959" y="1735"/>
                </a:lnTo>
                <a:lnTo>
                  <a:pt x="4960" y="1735"/>
                </a:lnTo>
                <a:lnTo>
                  <a:pt x="4963" y="1737"/>
                </a:lnTo>
                <a:lnTo>
                  <a:pt x="4964" y="1739"/>
                </a:lnTo>
                <a:lnTo>
                  <a:pt x="4966" y="1740"/>
                </a:lnTo>
                <a:lnTo>
                  <a:pt x="4966" y="1740"/>
                </a:lnTo>
                <a:close/>
                <a:moveTo>
                  <a:pt x="4991" y="1823"/>
                </a:moveTo>
                <a:lnTo>
                  <a:pt x="4991" y="1823"/>
                </a:lnTo>
                <a:lnTo>
                  <a:pt x="4991" y="1825"/>
                </a:lnTo>
                <a:lnTo>
                  <a:pt x="4991" y="1827"/>
                </a:lnTo>
                <a:lnTo>
                  <a:pt x="4990" y="1830"/>
                </a:lnTo>
                <a:lnTo>
                  <a:pt x="4987" y="1832"/>
                </a:lnTo>
                <a:lnTo>
                  <a:pt x="4986" y="1834"/>
                </a:lnTo>
                <a:lnTo>
                  <a:pt x="4985" y="1834"/>
                </a:lnTo>
                <a:lnTo>
                  <a:pt x="4984" y="1835"/>
                </a:lnTo>
                <a:lnTo>
                  <a:pt x="4981" y="1834"/>
                </a:lnTo>
                <a:lnTo>
                  <a:pt x="4980" y="1834"/>
                </a:lnTo>
                <a:lnTo>
                  <a:pt x="4978" y="1834"/>
                </a:lnTo>
                <a:lnTo>
                  <a:pt x="4976" y="1831"/>
                </a:lnTo>
                <a:lnTo>
                  <a:pt x="4975" y="1830"/>
                </a:lnTo>
                <a:lnTo>
                  <a:pt x="4975" y="1828"/>
                </a:lnTo>
                <a:lnTo>
                  <a:pt x="4975" y="1828"/>
                </a:lnTo>
                <a:lnTo>
                  <a:pt x="4975" y="1826"/>
                </a:lnTo>
                <a:lnTo>
                  <a:pt x="4975" y="1825"/>
                </a:lnTo>
                <a:lnTo>
                  <a:pt x="4975" y="1823"/>
                </a:lnTo>
                <a:lnTo>
                  <a:pt x="4975" y="1821"/>
                </a:lnTo>
                <a:lnTo>
                  <a:pt x="4977" y="1818"/>
                </a:lnTo>
                <a:lnTo>
                  <a:pt x="4978" y="1818"/>
                </a:lnTo>
                <a:lnTo>
                  <a:pt x="4981" y="1817"/>
                </a:lnTo>
                <a:lnTo>
                  <a:pt x="4982" y="1817"/>
                </a:lnTo>
                <a:lnTo>
                  <a:pt x="4984" y="1817"/>
                </a:lnTo>
                <a:lnTo>
                  <a:pt x="4986" y="1817"/>
                </a:lnTo>
                <a:lnTo>
                  <a:pt x="4987" y="1818"/>
                </a:lnTo>
                <a:lnTo>
                  <a:pt x="4990" y="1821"/>
                </a:lnTo>
                <a:lnTo>
                  <a:pt x="4991" y="1822"/>
                </a:lnTo>
                <a:lnTo>
                  <a:pt x="4991" y="1823"/>
                </a:lnTo>
                <a:lnTo>
                  <a:pt x="4991" y="1823"/>
                </a:lnTo>
                <a:close/>
                <a:moveTo>
                  <a:pt x="5014" y="1907"/>
                </a:moveTo>
                <a:lnTo>
                  <a:pt x="5014" y="1907"/>
                </a:lnTo>
                <a:lnTo>
                  <a:pt x="5014" y="1909"/>
                </a:lnTo>
                <a:lnTo>
                  <a:pt x="5014" y="1911"/>
                </a:lnTo>
                <a:lnTo>
                  <a:pt x="5013" y="1914"/>
                </a:lnTo>
                <a:lnTo>
                  <a:pt x="5012" y="1916"/>
                </a:lnTo>
                <a:lnTo>
                  <a:pt x="5010" y="1917"/>
                </a:lnTo>
                <a:lnTo>
                  <a:pt x="5008" y="1918"/>
                </a:lnTo>
                <a:lnTo>
                  <a:pt x="5007" y="1918"/>
                </a:lnTo>
                <a:lnTo>
                  <a:pt x="5005" y="1918"/>
                </a:lnTo>
                <a:lnTo>
                  <a:pt x="5003" y="1917"/>
                </a:lnTo>
                <a:lnTo>
                  <a:pt x="5001" y="1917"/>
                </a:lnTo>
                <a:lnTo>
                  <a:pt x="4999" y="1914"/>
                </a:lnTo>
                <a:lnTo>
                  <a:pt x="4999" y="1913"/>
                </a:lnTo>
                <a:lnTo>
                  <a:pt x="4998" y="1912"/>
                </a:lnTo>
                <a:lnTo>
                  <a:pt x="4998" y="1912"/>
                </a:lnTo>
                <a:lnTo>
                  <a:pt x="4998" y="1909"/>
                </a:lnTo>
                <a:lnTo>
                  <a:pt x="4998" y="1908"/>
                </a:lnTo>
                <a:lnTo>
                  <a:pt x="4998" y="1907"/>
                </a:lnTo>
                <a:lnTo>
                  <a:pt x="4999" y="1905"/>
                </a:lnTo>
                <a:lnTo>
                  <a:pt x="5000" y="1903"/>
                </a:lnTo>
                <a:lnTo>
                  <a:pt x="5004" y="1902"/>
                </a:lnTo>
                <a:lnTo>
                  <a:pt x="5005" y="1900"/>
                </a:lnTo>
                <a:lnTo>
                  <a:pt x="5008" y="1900"/>
                </a:lnTo>
                <a:lnTo>
                  <a:pt x="5009" y="1902"/>
                </a:lnTo>
                <a:lnTo>
                  <a:pt x="5010" y="1902"/>
                </a:lnTo>
                <a:lnTo>
                  <a:pt x="5013" y="1904"/>
                </a:lnTo>
                <a:lnTo>
                  <a:pt x="5014" y="1905"/>
                </a:lnTo>
                <a:lnTo>
                  <a:pt x="5014" y="1907"/>
                </a:lnTo>
                <a:lnTo>
                  <a:pt x="5014" y="1907"/>
                </a:lnTo>
                <a:close/>
                <a:moveTo>
                  <a:pt x="5035" y="1993"/>
                </a:moveTo>
                <a:lnTo>
                  <a:pt x="5035" y="1993"/>
                </a:lnTo>
                <a:lnTo>
                  <a:pt x="5035" y="1994"/>
                </a:lnTo>
                <a:lnTo>
                  <a:pt x="5035" y="1995"/>
                </a:lnTo>
                <a:lnTo>
                  <a:pt x="5035" y="1998"/>
                </a:lnTo>
                <a:lnTo>
                  <a:pt x="5034" y="1999"/>
                </a:lnTo>
                <a:lnTo>
                  <a:pt x="5031" y="2002"/>
                </a:lnTo>
                <a:lnTo>
                  <a:pt x="5030" y="2002"/>
                </a:lnTo>
                <a:lnTo>
                  <a:pt x="5028" y="2003"/>
                </a:lnTo>
                <a:lnTo>
                  <a:pt x="5026" y="2003"/>
                </a:lnTo>
                <a:lnTo>
                  <a:pt x="5025" y="2003"/>
                </a:lnTo>
                <a:lnTo>
                  <a:pt x="5023" y="2002"/>
                </a:lnTo>
                <a:lnTo>
                  <a:pt x="5022" y="2000"/>
                </a:lnTo>
                <a:lnTo>
                  <a:pt x="5019" y="1999"/>
                </a:lnTo>
                <a:lnTo>
                  <a:pt x="5018" y="1998"/>
                </a:lnTo>
                <a:lnTo>
                  <a:pt x="5018" y="1995"/>
                </a:lnTo>
                <a:lnTo>
                  <a:pt x="5018" y="1995"/>
                </a:lnTo>
                <a:lnTo>
                  <a:pt x="5018" y="1994"/>
                </a:lnTo>
                <a:lnTo>
                  <a:pt x="5018" y="1993"/>
                </a:lnTo>
                <a:lnTo>
                  <a:pt x="5018" y="1990"/>
                </a:lnTo>
                <a:lnTo>
                  <a:pt x="5019" y="1989"/>
                </a:lnTo>
                <a:lnTo>
                  <a:pt x="5022" y="1986"/>
                </a:lnTo>
                <a:lnTo>
                  <a:pt x="5023" y="1986"/>
                </a:lnTo>
                <a:lnTo>
                  <a:pt x="5025" y="1985"/>
                </a:lnTo>
                <a:lnTo>
                  <a:pt x="5026" y="1985"/>
                </a:lnTo>
                <a:lnTo>
                  <a:pt x="5028" y="1985"/>
                </a:lnTo>
                <a:lnTo>
                  <a:pt x="5030" y="1986"/>
                </a:lnTo>
                <a:lnTo>
                  <a:pt x="5031" y="1986"/>
                </a:lnTo>
                <a:lnTo>
                  <a:pt x="5034" y="1989"/>
                </a:lnTo>
                <a:lnTo>
                  <a:pt x="5035" y="1990"/>
                </a:lnTo>
                <a:lnTo>
                  <a:pt x="5035" y="1993"/>
                </a:lnTo>
                <a:lnTo>
                  <a:pt x="5035" y="1993"/>
                </a:lnTo>
                <a:close/>
                <a:moveTo>
                  <a:pt x="5053" y="2077"/>
                </a:moveTo>
                <a:lnTo>
                  <a:pt x="5053" y="2077"/>
                </a:lnTo>
                <a:lnTo>
                  <a:pt x="5053" y="2078"/>
                </a:lnTo>
                <a:lnTo>
                  <a:pt x="5053" y="2081"/>
                </a:lnTo>
                <a:lnTo>
                  <a:pt x="5051" y="2082"/>
                </a:lnTo>
                <a:lnTo>
                  <a:pt x="5050" y="2084"/>
                </a:lnTo>
                <a:lnTo>
                  <a:pt x="5049" y="2086"/>
                </a:lnTo>
                <a:lnTo>
                  <a:pt x="5048" y="2087"/>
                </a:lnTo>
                <a:lnTo>
                  <a:pt x="5045" y="2087"/>
                </a:lnTo>
                <a:lnTo>
                  <a:pt x="5044" y="2087"/>
                </a:lnTo>
                <a:lnTo>
                  <a:pt x="5042" y="2087"/>
                </a:lnTo>
                <a:lnTo>
                  <a:pt x="5039" y="2086"/>
                </a:lnTo>
                <a:lnTo>
                  <a:pt x="5036" y="2084"/>
                </a:lnTo>
                <a:lnTo>
                  <a:pt x="5036" y="2082"/>
                </a:lnTo>
                <a:lnTo>
                  <a:pt x="5035" y="2081"/>
                </a:lnTo>
                <a:lnTo>
                  <a:pt x="5035" y="2081"/>
                </a:lnTo>
                <a:lnTo>
                  <a:pt x="5035" y="2078"/>
                </a:lnTo>
                <a:lnTo>
                  <a:pt x="5035" y="2077"/>
                </a:lnTo>
                <a:lnTo>
                  <a:pt x="5036" y="2076"/>
                </a:lnTo>
                <a:lnTo>
                  <a:pt x="5036" y="2073"/>
                </a:lnTo>
                <a:lnTo>
                  <a:pt x="5039" y="2072"/>
                </a:lnTo>
                <a:lnTo>
                  <a:pt x="5040" y="2071"/>
                </a:lnTo>
                <a:lnTo>
                  <a:pt x="5042" y="2071"/>
                </a:lnTo>
                <a:lnTo>
                  <a:pt x="5044" y="2069"/>
                </a:lnTo>
                <a:lnTo>
                  <a:pt x="5045" y="2071"/>
                </a:lnTo>
                <a:lnTo>
                  <a:pt x="5049" y="2072"/>
                </a:lnTo>
                <a:lnTo>
                  <a:pt x="5051" y="2075"/>
                </a:lnTo>
                <a:lnTo>
                  <a:pt x="5051" y="2076"/>
                </a:lnTo>
                <a:lnTo>
                  <a:pt x="5053" y="2077"/>
                </a:lnTo>
                <a:lnTo>
                  <a:pt x="5053" y="2077"/>
                </a:lnTo>
                <a:close/>
                <a:moveTo>
                  <a:pt x="5067" y="2163"/>
                </a:moveTo>
                <a:lnTo>
                  <a:pt x="5067" y="2163"/>
                </a:lnTo>
                <a:lnTo>
                  <a:pt x="5067" y="2166"/>
                </a:lnTo>
                <a:lnTo>
                  <a:pt x="5067" y="2167"/>
                </a:lnTo>
                <a:lnTo>
                  <a:pt x="5066" y="2168"/>
                </a:lnTo>
                <a:lnTo>
                  <a:pt x="5066" y="2169"/>
                </a:lnTo>
                <a:lnTo>
                  <a:pt x="5063" y="2172"/>
                </a:lnTo>
                <a:lnTo>
                  <a:pt x="5060" y="2172"/>
                </a:lnTo>
                <a:lnTo>
                  <a:pt x="5059" y="2173"/>
                </a:lnTo>
                <a:lnTo>
                  <a:pt x="5058" y="2173"/>
                </a:lnTo>
                <a:lnTo>
                  <a:pt x="5055" y="2173"/>
                </a:lnTo>
                <a:lnTo>
                  <a:pt x="5054" y="2172"/>
                </a:lnTo>
                <a:lnTo>
                  <a:pt x="5053" y="2171"/>
                </a:lnTo>
                <a:lnTo>
                  <a:pt x="5051" y="2168"/>
                </a:lnTo>
                <a:lnTo>
                  <a:pt x="5050" y="2167"/>
                </a:lnTo>
                <a:lnTo>
                  <a:pt x="5050" y="2166"/>
                </a:lnTo>
                <a:lnTo>
                  <a:pt x="5050" y="2166"/>
                </a:lnTo>
                <a:lnTo>
                  <a:pt x="5050" y="2163"/>
                </a:lnTo>
                <a:lnTo>
                  <a:pt x="5050" y="2162"/>
                </a:lnTo>
                <a:lnTo>
                  <a:pt x="5051" y="2159"/>
                </a:lnTo>
                <a:lnTo>
                  <a:pt x="5054" y="2157"/>
                </a:lnTo>
                <a:lnTo>
                  <a:pt x="5055" y="2157"/>
                </a:lnTo>
                <a:lnTo>
                  <a:pt x="5058" y="2155"/>
                </a:lnTo>
                <a:lnTo>
                  <a:pt x="5059" y="2155"/>
                </a:lnTo>
                <a:lnTo>
                  <a:pt x="5060" y="2157"/>
                </a:lnTo>
                <a:lnTo>
                  <a:pt x="5064" y="2158"/>
                </a:lnTo>
                <a:lnTo>
                  <a:pt x="5066" y="2161"/>
                </a:lnTo>
                <a:lnTo>
                  <a:pt x="5067" y="2162"/>
                </a:lnTo>
                <a:lnTo>
                  <a:pt x="5067" y="2163"/>
                </a:lnTo>
                <a:lnTo>
                  <a:pt x="5067" y="2163"/>
                </a:lnTo>
                <a:close/>
                <a:moveTo>
                  <a:pt x="5078" y="2250"/>
                </a:moveTo>
                <a:lnTo>
                  <a:pt x="5078" y="2250"/>
                </a:lnTo>
                <a:lnTo>
                  <a:pt x="5078" y="2252"/>
                </a:lnTo>
                <a:lnTo>
                  <a:pt x="5078" y="2253"/>
                </a:lnTo>
                <a:lnTo>
                  <a:pt x="5077" y="2255"/>
                </a:lnTo>
                <a:lnTo>
                  <a:pt x="5075" y="2258"/>
                </a:lnTo>
                <a:lnTo>
                  <a:pt x="5072" y="2259"/>
                </a:lnTo>
                <a:lnTo>
                  <a:pt x="5071" y="2259"/>
                </a:lnTo>
                <a:lnTo>
                  <a:pt x="5069" y="2259"/>
                </a:lnTo>
                <a:lnTo>
                  <a:pt x="5067" y="2259"/>
                </a:lnTo>
                <a:lnTo>
                  <a:pt x="5064" y="2258"/>
                </a:lnTo>
                <a:lnTo>
                  <a:pt x="5062" y="2255"/>
                </a:lnTo>
                <a:lnTo>
                  <a:pt x="5062" y="2253"/>
                </a:lnTo>
                <a:lnTo>
                  <a:pt x="5062" y="2252"/>
                </a:lnTo>
                <a:lnTo>
                  <a:pt x="5062" y="2252"/>
                </a:lnTo>
                <a:lnTo>
                  <a:pt x="5060" y="2250"/>
                </a:lnTo>
                <a:lnTo>
                  <a:pt x="5062" y="2248"/>
                </a:lnTo>
                <a:lnTo>
                  <a:pt x="5062" y="2246"/>
                </a:lnTo>
                <a:lnTo>
                  <a:pt x="5063" y="2245"/>
                </a:lnTo>
                <a:lnTo>
                  <a:pt x="5066" y="2243"/>
                </a:lnTo>
                <a:lnTo>
                  <a:pt x="5067" y="2243"/>
                </a:lnTo>
                <a:lnTo>
                  <a:pt x="5069" y="2243"/>
                </a:lnTo>
                <a:lnTo>
                  <a:pt x="5071" y="2241"/>
                </a:lnTo>
                <a:lnTo>
                  <a:pt x="5072" y="2243"/>
                </a:lnTo>
                <a:lnTo>
                  <a:pt x="5073" y="2243"/>
                </a:lnTo>
                <a:lnTo>
                  <a:pt x="5075" y="2244"/>
                </a:lnTo>
                <a:lnTo>
                  <a:pt x="5077" y="2246"/>
                </a:lnTo>
                <a:lnTo>
                  <a:pt x="5078" y="2248"/>
                </a:lnTo>
                <a:lnTo>
                  <a:pt x="5078" y="2250"/>
                </a:lnTo>
                <a:lnTo>
                  <a:pt x="5078" y="2250"/>
                </a:lnTo>
                <a:close/>
                <a:moveTo>
                  <a:pt x="5087" y="2336"/>
                </a:moveTo>
                <a:lnTo>
                  <a:pt x="5087" y="2336"/>
                </a:lnTo>
                <a:lnTo>
                  <a:pt x="5087" y="2337"/>
                </a:lnTo>
                <a:lnTo>
                  <a:pt x="5086" y="2340"/>
                </a:lnTo>
                <a:lnTo>
                  <a:pt x="5085" y="2343"/>
                </a:lnTo>
                <a:lnTo>
                  <a:pt x="5082" y="2345"/>
                </a:lnTo>
                <a:lnTo>
                  <a:pt x="5081" y="2345"/>
                </a:lnTo>
                <a:lnTo>
                  <a:pt x="5080" y="2345"/>
                </a:lnTo>
                <a:lnTo>
                  <a:pt x="5077" y="2345"/>
                </a:lnTo>
                <a:lnTo>
                  <a:pt x="5076" y="2345"/>
                </a:lnTo>
                <a:lnTo>
                  <a:pt x="5075" y="2345"/>
                </a:lnTo>
                <a:lnTo>
                  <a:pt x="5073" y="2344"/>
                </a:lnTo>
                <a:lnTo>
                  <a:pt x="5071" y="2341"/>
                </a:lnTo>
                <a:lnTo>
                  <a:pt x="5071" y="2339"/>
                </a:lnTo>
                <a:lnTo>
                  <a:pt x="5069" y="2337"/>
                </a:lnTo>
                <a:lnTo>
                  <a:pt x="5069" y="2337"/>
                </a:lnTo>
                <a:lnTo>
                  <a:pt x="5069" y="2336"/>
                </a:lnTo>
                <a:lnTo>
                  <a:pt x="5071" y="2334"/>
                </a:lnTo>
                <a:lnTo>
                  <a:pt x="5072" y="2331"/>
                </a:lnTo>
                <a:lnTo>
                  <a:pt x="5075" y="2328"/>
                </a:lnTo>
                <a:lnTo>
                  <a:pt x="5076" y="2328"/>
                </a:lnTo>
                <a:lnTo>
                  <a:pt x="5078" y="2328"/>
                </a:lnTo>
                <a:lnTo>
                  <a:pt x="5080" y="2328"/>
                </a:lnTo>
                <a:lnTo>
                  <a:pt x="5081" y="2328"/>
                </a:lnTo>
                <a:lnTo>
                  <a:pt x="5083" y="2330"/>
                </a:lnTo>
                <a:lnTo>
                  <a:pt x="5086" y="2332"/>
                </a:lnTo>
                <a:lnTo>
                  <a:pt x="5087" y="2335"/>
                </a:lnTo>
                <a:lnTo>
                  <a:pt x="5087" y="2336"/>
                </a:lnTo>
                <a:lnTo>
                  <a:pt x="5087" y="2336"/>
                </a:lnTo>
                <a:close/>
                <a:moveTo>
                  <a:pt x="5092" y="2423"/>
                </a:moveTo>
                <a:lnTo>
                  <a:pt x="5092" y="2423"/>
                </a:lnTo>
                <a:lnTo>
                  <a:pt x="5092" y="2425"/>
                </a:lnTo>
                <a:lnTo>
                  <a:pt x="5092" y="2427"/>
                </a:lnTo>
                <a:lnTo>
                  <a:pt x="5091" y="2430"/>
                </a:lnTo>
                <a:lnTo>
                  <a:pt x="5087" y="2431"/>
                </a:lnTo>
                <a:lnTo>
                  <a:pt x="5086" y="2432"/>
                </a:lnTo>
                <a:lnTo>
                  <a:pt x="5085" y="2432"/>
                </a:lnTo>
                <a:lnTo>
                  <a:pt x="5082" y="2432"/>
                </a:lnTo>
                <a:lnTo>
                  <a:pt x="5081" y="2432"/>
                </a:lnTo>
                <a:lnTo>
                  <a:pt x="5078" y="2430"/>
                </a:lnTo>
                <a:lnTo>
                  <a:pt x="5076" y="2427"/>
                </a:lnTo>
                <a:lnTo>
                  <a:pt x="5076" y="2426"/>
                </a:lnTo>
                <a:lnTo>
                  <a:pt x="5076" y="2425"/>
                </a:lnTo>
                <a:lnTo>
                  <a:pt x="5076" y="2425"/>
                </a:lnTo>
                <a:lnTo>
                  <a:pt x="5076" y="2422"/>
                </a:lnTo>
                <a:lnTo>
                  <a:pt x="5076" y="2421"/>
                </a:lnTo>
                <a:lnTo>
                  <a:pt x="5078" y="2418"/>
                </a:lnTo>
                <a:lnTo>
                  <a:pt x="5081" y="2416"/>
                </a:lnTo>
                <a:lnTo>
                  <a:pt x="5082" y="2416"/>
                </a:lnTo>
                <a:lnTo>
                  <a:pt x="5083" y="2416"/>
                </a:lnTo>
                <a:lnTo>
                  <a:pt x="5086" y="2416"/>
                </a:lnTo>
                <a:lnTo>
                  <a:pt x="5087" y="2416"/>
                </a:lnTo>
                <a:lnTo>
                  <a:pt x="5090" y="2417"/>
                </a:lnTo>
                <a:lnTo>
                  <a:pt x="5092" y="2419"/>
                </a:lnTo>
                <a:lnTo>
                  <a:pt x="5092" y="2422"/>
                </a:lnTo>
                <a:lnTo>
                  <a:pt x="5092" y="2423"/>
                </a:lnTo>
                <a:lnTo>
                  <a:pt x="5092" y="2423"/>
                </a:lnTo>
                <a:close/>
                <a:moveTo>
                  <a:pt x="5095" y="2510"/>
                </a:moveTo>
                <a:lnTo>
                  <a:pt x="5095" y="2510"/>
                </a:lnTo>
                <a:lnTo>
                  <a:pt x="5095" y="2512"/>
                </a:lnTo>
                <a:lnTo>
                  <a:pt x="5095" y="2514"/>
                </a:lnTo>
                <a:lnTo>
                  <a:pt x="5092" y="2517"/>
                </a:lnTo>
                <a:lnTo>
                  <a:pt x="5090" y="2518"/>
                </a:lnTo>
                <a:lnTo>
                  <a:pt x="5089" y="2519"/>
                </a:lnTo>
                <a:lnTo>
                  <a:pt x="5087" y="2519"/>
                </a:lnTo>
                <a:lnTo>
                  <a:pt x="5085" y="2519"/>
                </a:lnTo>
                <a:lnTo>
                  <a:pt x="5083" y="2518"/>
                </a:lnTo>
                <a:lnTo>
                  <a:pt x="5081" y="2517"/>
                </a:lnTo>
                <a:lnTo>
                  <a:pt x="5078" y="2514"/>
                </a:lnTo>
                <a:lnTo>
                  <a:pt x="5078" y="2512"/>
                </a:lnTo>
                <a:lnTo>
                  <a:pt x="5078" y="2510"/>
                </a:lnTo>
                <a:lnTo>
                  <a:pt x="5078" y="2510"/>
                </a:lnTo>
                <a:lnTo>
                  <a:pt x="5078" y="2509"/>
                </a:lnTo>
                <a:lnTo>
                  <a:pt x="5078" y="2507"/>
                </a:lnTo>
                <a:lnTo>
                  <a:pt x="5081" y="2504"/>
                </a:lnTo>
                <a:lnTo>
                  <a:pt x="5083" y="2503"/>
                </a:lnTo>
                <a:lnTo>
                  <a:pt x="5085" y="2502"/>
                </a:lnTo>
                <a:lnTo>
                  <a:pt x="5087" y="2502"/>
                </a:lnTo>
                <a:lnTo>
                  <a:pt x="5089" y="2502"/>
                </a:lnTo>
                <a:lnTo>
                  <a:pt x="5090" y="2503"/>
                </a:lnTo>
                <a:lnTo>
                  <a:pt x="5092" y="2504"/>
                </a:lnTo>
                <a:lnTo>
                  <a:pt x="5095" y="2507"/>
                </a:lnTo>
                <a:lnTo>
                  <a:pt x="5095" y="2509"/>
                </a:lnTo>
                <a:lnTo>
                  <a:pt x="5095" y="2510"/>
                </a:lnTo>
                <a:lnTo>
                  <a:pt x="5095" y="2510"/>
                </a:lnTo>
                <a:close/>
                <a:moveTo>
                  <a:pt x="5095" y="2598"/>
                </a:moveTo>
                <a:lnTo>
                  <a:pt x="5095" y="2598"/>
                </a:lnTo>
                <a:lnTo>
                  <a:pt x="5095" y="2599"/>
                </a:lnTo>
                <a:lnTo>
                  <a:pt x="5095" y="2602"/>
                </a:lnTo>
                <a:lnTo>
                  <a:pt x="5092" y="2604"/>
                </a:lnTo>
                <a:lnTo>
                  <a:pt x="5090" y="2605"/>
                </a:lnTo>
                <a:lnTo>
                  <a:pt x="5089" y="2605"/>
                </a:lnTo>
                <a:lnTo>
                  <a:pt x="5086" y="2607"/>
                </a:lnTo>
                <a:lnTo>
                  <a:pt x="5085" y="2605"/>
                </a:lnTo>
                <a:lnTo>
                  <a:pt x="5083" y="2605"/>
                </a:lnTo>
                <a:lnTo>
                  <a:pt x="5081" y="2603"/>
                </a:lnTo>
                <a:lnTo>
                  <a:pt x="5078" y="2600"/>
                </a:lnTo>
                <a:lnTo>
                  <a:pt x="5078" y="2599"/>
                </a:lnTo>
                <a:lnTo>
                  <a:pt x="5078" y="2598"/>
                </a:lnTo>
                <a:lnTo>
                  <a:pt x="5078" y="2598"/>
                </a:lnTo>
                <a:lnTo>
                  <a:pt x="5078" y="2595"/>
                </a:lnTo>
                <a:lnTo>
                  <a:pt x="5078" y="2594"/>
                </a:lnTo>
                <a:lnTo>
                  <a:pt x="5081" y="2591"/>
                </a:lnTo>
                <a:lnTo>
                  <a:pt x="5083" y="2589"/>
                </a:lnTo>
                <a:lnTo>
                  <a:pt x="5085" y="2589"/>
                </a:lnTo>
                <a:lnTo>
                  <a:pt x="5087" y="2589"/>
                </a:lnTo>
                <a:lnTo>
                  <a:pt x="5089" y="2589"/>
                </a:lnTo>
                <a:lnTo>
                  <a:pt x="5090" y="2589"/>
                </a:lnTo>
                <a:lnTo>
                  <a:pt x="5092" y="2591"/>
                </a:lnTo>
                <a:lnTo>
                  <a:pt x="5095" y="2594"/>
                </a:lnTo>
                <a:lnTo>
                  <a:pt x="5095" y="2596"/>
                </a:lnTo>
                <a:lnTo>
                  <a:pt x="5095" y="2598"/>
                </a:lnTo>
                <a:lnTo>
                  <a:pt x="5095" y="2598"/>
                </a:lnTo>
                <a:close/>
                <a:moveTo>
                  <a:pt x="5092" y="2685"/>
                </a:moveTo>
                <a:lnTo>
                  <a:pt x="5092" y="2685"/>
                </a:lnTo>
                <a:lnTo>
                  <a:pt x="5092" y="2686"/>
                </a:lnTo>
                <a:lnTo>
                  <a:pt x="5091" y="2687"/>
                </a:lnTo>
                <a:lnTo>
                  <a:pt x="5089" y="2690"/>
                </a:lnTo>
                <a:lnTo>
                  <a:pt x="5087" y="2691"/>
                </a:lnTo>
                <a:lnTo>
                  <a:pt x="5086" y="2693"/>
                </a:lnTo>
                <a:lnTo>
                  <a:pt x="5085" y="2693"/>
                </a:lnTo>
                <a:lnTo>
                  <a:pt x="5083" y="2693"/>
                </a:lnTo>
                <a:lnTo>
                  <a:pt x="5081" y="2693"/>
                </a:lnTo>
                <a:lnTo>
                  <a:pt x="5080" y="2691"/>
                </a:lnTo>
                <a:lnTo>
                  <a:pt x="5077" y="2690"/>
                </a:lnTo>
                <a:lnTo>
                  <a:pt x="5076" y="2686"/>
                </a:lnTo>
                <a:lnTo>
                  <a:pt x="5075" y="2685"/>
                </a:lnTo>
                <a:lnTo>
                  <a:pt x="5075" y="2684"/>
                </a:lnTo>
                <a:lnTo>
                  <a:pt x="5075" y="2684"/>
                </a:lnTo>
                <a:lnTo>
                  <a:pt x="5076" y="2681"/>
                </a:lnTo>
                <a:lnTo>
                  <a:pt x="5076" y="2680"/>
                </a:lnTo>
                <a:lnTo>
                  <a:pt x="5078" y="2677"/>
                </a:lnTo>
                <a:lnTo>
                  <a:pt x="5081" y="2676"/>
                </a:lnTo>
                <a:lnTo>
                  <a:pt x="5082" y="2676"/>
                </a:lnTo>
                <a:lnTo>
                  <a:pt x="5085" y="2676"/>
                </a:lnTo>
                <a:lnTo>
                  <a:pt x="5086" y="2676"/>
                </a:lnTo>
                <a:lnTo>
                  <a:pt x="5087" y="2676"/>
                </a:lnTo>
                <a:lnTo>
                  <a:pt x="5090" y="2678"/>
                </a:lnTo>
                <a:lnTo>
                  <a:pt x="5091" y="2681"/>
                </a:lnTo>
                <a:lnTo>
                  <a:pt x="5092" y="2682"/>
                </a:lnTo>
                <a:lnTo>
                  <a:pt x="5092" y="2685"/>
                </a:lnTo>
                <a:lnTo>
                  <a:pt x="5092" y="2685"/>
                </a:lnTo>
                <a:close/>
                <a:moveTo>
                  <a:pt x="5086" y="2772"/>
                </a:moveTo>
                <a:lnTo>
                  <a:pt x="5086" y="2772"/>
                </a:lnTo>
                <a:lnTo>
                  <a:pt x="5086" y="2773"/>
                </a:lnTo>
                <a:lnTo>
                  <a:pt x="5085" y="2775"/>
                </a:lnTo>
                <a:lnTo>
                  <a:pt x="5082" y="2777"/>
                </a:lnTo>
                <a:lnTo>
                  <a:pt x="5080" y="2778"/>
                </a:lnTo>
                <a:lnTo>
                  <a:pt x="5078" y="2780"/>
                </a:lnTo>
                <a:lnTo>
                  <a:pt x="5077" y="2780"/>
                </a:lnTo>
                <a:lnTo>
                  <a:pt x="5075" y="2778"/>
                </a:lnTo>
                <a:lnTo>
                  <a:pt x="5073" y="2778"/>
                </a:lnTo>
                <a:lnTo>
                  <a:pt x="5071" y="2776"/>
                </a:lnTo>
                <a:lnTo>
                  <a:pt x="5069" y="2775"/>
                </a:lnTo>
                <a:lnTo>
                  <a:pt x="5069" y="2773"/>
                </a:lnTo>
                <a:lnTo>
                  <a:pt x="5068" y="2772"/>
                </a:lnTo>
                <a:lnTo>
                  <a:pt x="5069" y="2769"/>
                </a:lnTo>
                <a:lnTo>
                  <a:pt x="5069" y="2769"/>
                </a:lnTo>
                <a:lnTo>
                  <a:pt x="5069" y="2768"/>
                </a:lnTo>
                <a:lnTo>
                  <a:pt x="5069" y="2767"/>
                </a:lnTo>
                <a:lnTo>
                  <a:pt x="5072" y="2764"/>
                </a:lnTo>
                <a:lnTo>
                  <a:pt x="5073" y="2763"/>
                </a:lnTo>
                <a:lnTo>
                  <a:pt x="5075" y="2762"/>
                </a:lnTo>
                <a:lnTo>
                  <a:pt x="5077" y="2762"/>
                </a:lnTo>
                <a:lnTo>
                  <a:pt x="5078" y="2762"/>
                </a:lnTo>
                <a:lnTo>
                  <a:pt x="5080" y="2763"/>
                </a:lnTo>
                <a:lnTo>
                  <a:pt x="5082" y="2763"/>
                </a:lnTo>
                <a:lnTo>
                  <a:pt x="5085" y="2766"/>
                </a:lnTo>
                <a:lnTo>
                  <a:pt x="5086" y="2768"/>
                </a:lnTo>
                <a:lnTo>
                  <a:pt x="5086" y="2769"/>
                </a:lnTo>
                <a:lnTo>
                  <a:pt x="5086" y="2772"/>
                </a:lnTo>
                <a:lnTo>
                  <a:pt x="5086" y="2772"/>
                </a:lnTo>
                <a:close/>
                <a:moveTo>
                  <a:pt x="5077" y="2858"/>
                </a:moveTo>
                <a:lnTo>
                  <a:pt x="5077" y="2858"/>
                </a:lnTo>
                <a:lnTo>
                  <a:pt x="5077" y="2860"/>
                </a:lnTo>
                <a:lnTo>
                  <a:pt x="5076" y="2862"/>
                </a:lnTo>
                <a:lnTo>
                  <a:pt x="5073" y="2864"/>
                </a:lnTo>
                <a:lnTo>
                  <a:pt x="5071" y="2866"/>
                </a:lnTo>
                <a:lnTo>
                  <a:pt x="5069" y="2866"/>
                </a:lnTo>
                <a:lnTo>
                  <a:pt x="5067" y="2866"/>
                </a:lnTo>
                <a:lnTo>
                  <a:pt x="5066" y="2866"/>
                </a:lnTo>
                <a:lnTo>
                  <a:pt x="5064" y="2864"/>
                </a:lnTo>
                <a:lnTo>
                  <a:pt x="5062" y="2862"/>
                </a:lnTo>
                <a:lnTo>
                  <a:pt x="5060" y="2859"/>
                </a:lnTo>
                <a:lnTo>
                  <a:pt x="5059" y="2858"/>
                </a:lnTo>
                <a:lnTo>
                  <a:pt x="5060" y="2855"/>
                </a:lnTo>
                <a:lnTo>
                  <a:pt x="5060" y="2855"/>
                </a:lnTo>
                <a:lnTo>
                  <a:pt x="5060" y="2854"/>
                </a:lnTo>
                <a:lnTo>
                  <a:pt x="5060" y="2853"/>
                </a:lnTo>
                <a:lnTo>
                  <a:pt x="5063" y="2850"/>
                </a:lnTo>
                <a:lnTo>
                  <a:pt x="5067" y="2849"/>
                </a:lnTo>
                <a:lnTo>
                  <a:pt x="5068" y="2848"/>
                </a:lnTo>
                <a:lnTo>
                  <a:pt x="5069" y="2849"/>
                </a:lnTo>
                <a:lnTo>
                  <a:pt x="5073" y="2850"/>
                </a:lnTo>
                <a:lnTo>
                  <a:pt x="5076" y="2851"/>
                </a:lnTo>
                <a:lnTo>
                  <a:pt x="5077" y="2855"/>
                </a:lnTo>
                <a:lnTo>
                  <a:pt x="5077" y="2857"/>
                </a:lnTo>
                <a:lnTo>
                  <a:pt x="5077" y="2858"/>
                </a:lnTo>
                <a:lnTo>
                  <a:pt x="5077" y="2858"/>
                </a:lnTo>
                <a:close/>
                <a:moveTo>
                  <a:pt x="5066" y="2945"/>
                </a:moveTo>
                <a:lnTo>
                  <a:pt x="5066" y="2945"/>
                </a:lnTo>
                <a:lnTo>
                  <a:pt x="5064" y="2946"/>
                </a:lnTo>
                <a:lnTo>
                  <a:pt x="5064" y="2948"/>
                </a:lnTo>
                <a:lnTo>
                  <a:pt x="5062" y="2950"/>
                </a:lnTo>
                <a:lnTo>
                  <a:pt x="5060" y="2951"/>
                </a:lnTo>
                <a:lnTo>
                  <a:pt x="5058" y="2951"/>
                </a:lnTo>
                <a:lnTo>
                  <a:pt x="5057" y="2951"/>
                </a:lnTo>
                <a:lnTo>
                  <a:pt x="5055" y="2951"/>
                </a:lnTo>
                <a:lnTo>
                  <a:pt x="5053" y="2951"/>
                </a:lnTo>
                <a:lnTo>
                  <a:pt x="5051" y="2950"/>
                </a:lnTo>
                <a:lnTo>
                  <a:pt x="5049" y="2948"/>
                </a:lnTo>
                <a:lnTo>
                  <a:pt x="5048" y="2945"/>
                </a:lnTo>
                <a:lnTo>
                  <a:pt x="5048" y="2944"/>
                </a:lnTo>
                <a:lnTo>
                  <a:pt x="5048" y="2941"/>
                </a:lnTo>
                <a:lnTo>
                  <a:pt x="5048" y="2941"/>
                </a:lnTo>
                <a:lnTo>
                  <a:pt x="5049" y="2940"/>
                </a:lnTo>
                <a:lnTo>
                  <a:pt x="5049" y="2939"/>
                </a:lnTo>
                <a:lnTo>
                  <a:pt x="5051" y="2936"/>
                </a:lnTo>
                <a:lnTo>
                  <a:pt x="5053" y="2935"/>
                </a:lnTo>
                <a:lnTo>
                  <a:pt x="5055" y="2935"/>
                </a:lnTo>
                <a:lnTo>
                  <a:pt x="5057" y="2935"/>
                </a:lnTo>
                <a:lnTo>
                  <a:pt x="5058" y="2935"/>
                </a:lnTo>
                <a:lnTo>
                  <a:pt x="5060" y="2935"/>
                </a:lnTo>
                <a:lnTo>
                  <a:pt x="5062" y="2936"/>
                </a:lnTo>
                <a:lnTo>
                  <a:pt x="5064" y="2939"/>
                </a:lnTo>
                <a:lnTo>
                  <a:pt x="5066" y="2941"/>
                </a:lnTo>
                <a:lnTo>
                  <a:pt x="5066" y="2943"/>
                </a:lnTo>
                <a:lnTo>
                  <a:pt x="5066" y="2945"/>
                </a:lnTo>
                <a:lnTo>
                  <a:pt x="5066" y="2945"/>
                </a:lnTo>
                <a:close/>
                <a:moveTo>
                  <a:pt x="5050" y="3031"/>
                </a:moveTo>
                <a:lnTo>
                  <a:pt x="5050" y="3031"/>
                </a:lnTo>
                <a:lnTo>
                  <a:pt x="5050" y="3032"/>
                </a:lnTo>
                <a:lnTo>
                  <a:pt x="5049" y="3034"/>
                </a:lnTo>
                <a:lnTo>
                  <a:pt x="5046" y="3036"/>
                </a:lnTo>
                <a:lnTo>
                  <a:pt x="5044" y="3037"/>
                </a:lnTo>
                <a:lnTo>
                  <a:pt x="5041" y="3037"/>
                </a:lnTo>
                <a:lnTo>
                  <a:pt x="5040" y="3037"/>
                </a:lnTo>
                <a:lnTo>
                  <a:pt x="5039" y="3036"/>
                </a:lnTo>
                <a:lnTo>
                  <a:pt x="5036" y="3036"/>
                </a:lnTo>
                <a:lnTo>
                  <a:pt x="5035" y="3034"/>
                </a:lnTo>
                <a:lnTo>
                  <a:pt x="5034" y="3030"/>
                </a:lnTo>
                <a:lnTo>
                  <a:pt x="5034" y="3028"/>
                </a:lnTo>
                <a:lnTo>
                  <a:pt x="5034" y="3027"/>
                </a:lnTo>
                <a:lnTo>
                  <a:pt x="5034" y="3027"/>
                </a:lnTo>
                <a:lnTo>
                  <a:pt x="5034" y="3025"/>
                </a:lnTo>
                <a:lnTo>
                  <a:pt x="5035" y="3023"/>
                </a:lnTo>
                <a:lnTo>
                  <a:pt x="5037" y="3021"/>
                </a:lnTo>
                <a:lnTo>
                  <a:pt x="5040" y="3019"/>
                </a:lnTo>
                <a:lnTo>
                  <a:pt x="5041" y="3019"/>
                </a:lnTo>
                <a:lnTo>
                  <a:pt x="5044" y="3021"/>
                </a:lnTo>
                <a:lnTo>
                  <a:pt x="5045" y="3021"/>
                </a:lnTo>
                <a:lnTo>
                  <a:pt x="5046" y="3022"/>
                </a:lnTo>
                <a:lnTo>
                  <a:pt x="5049" y="3023"/>
                </a:lnTo>
                <a:lnTo>
                  <a:pt x="5050" y="3027"/>
                </a:lnTo>
                <a:lnTo>
                  <a:pt x="5050" y="3028"/>
                </a:lnTo>
                <a:lnTo>
                  <a:pt x="5050" y="3031"/>
                </a:lnTo>
                <a:lnTo>
                  <a:pt x="5050" y="3031"/>
                </a:lnTo>
                <a:close/>
                <a:moveTo>
                  <a:pt x="5032" y="3116"/>
                </a:moveTo>
                <a:lnTo>
                  <a:pt x="5032" y="3116"/>
                </a:lnTo>
                <a:lnTo>
                  <a:pt x="5031" y="3118"/>
                </a:lnTo>
                <a:lnTo>
                  <a:pt x="5028" y="3121"/>
                </a:lnTo>
                <a:lnTo>
                  <a:pt x="5027" y="3122"/>
                </a:lnTo>
                <a:lnTo>
                  <a:pt x="5026" y="3122"/>
                </a:lnTo>
                <a:lnTo>
                  <a:pt x="5023" y="3122"/>
                </a:lnTo>
                <a:lnTo>
                  <a:pt x="5022" y="3122"/>
                </a:lnTo>
                <a:lnTo>
                  <a:pt x="5021" y="3122"/>
                </a:lnTo>
                <a:lnTo>
                  <a:pt x="5019" y="3121"/>
                </a:lnTo>
                <a:lnTo>
                  <a:pt x="5017" y="3118"/>
                </a:lnTo>
                <a:lnTo>
                  <a:pt x="5016" y="3117"/>
                </a:lnTo>
                <a:lnTo>
                  <a:pt x="5016" y="3116"/>
                </a:lnTo>
                <a:lnTo>
                  <a:pt x="5016" y="3113"/>
                </a:lnTo>
                <a:lnTo>
                  <a:pt x="5016" y="3112"/>
                </a:lnTo>
                <a:lnTo>
                  <a:pt x="5016" y="3112"/>
                </a:lnTo>
                <a:lnTo>
                  <a:pt x="5016" y="3110"/>
                </a:lnTo>
                <a:lnTo>
                  <a:pt x="5017" y="3109"/>
                </a:lnTo>
                <a:lnTo>
                  <a:pt x="5019" y="3107"/>
                </a:lnTo>
                <a:lnTo>
                  <a:pt x="5022" y="3105"/>
                </a:lnTo>
                <a:lnTo>
                  <a:pt x="5025" y="3105"/>
                </a:lnTo>
                <a:lnTo>
                  <a:pt x="5026" y="3105"/>
                </a:lnTo>
                <a:lnTo>
                  <a:pt x="5030" y="3107"/>
                </a:lnTo>
                <a:lnTo>
                  <a:pt x="5031" y="3109"/>
                </a:lnTo>
                <a:lnTo>
                  <a:pt x="5032" y="3112"/>
                </a:lnTo>
                <a:lnTo>
                  <a:pt x="5032" y="3114"/>
                </a:lnTo>
                <a:lnTo>
                  <a:pt x="5032" y="3116"/>
                </a:lnTo>
                <a:lnTo>
                  <a:pt x="5032" y="3116"/>
                </a:lnTo>
                <a:close/>
                <a:moveTo>
                  <a:pt x="5012" y="3200"/>
                </a:moveTo>
                <a:lnTo>
                  <a:pt x="5012" y="3200"/>
                </a:lnTo>
                <a:lnTo>
                  <a:pt x="5010" y="3203"/>
                </a:lnTo>
                <a:lnTo>
                  <a:pt x="5010" y="3204"/>
                </a:lnTo>
                <a:lnTo>
                  <a:pt x="5008" y="3205"/>
                </a:lnTo>
                <a:lnTo>
                  <a:pt x="5004" y="3207"/>
                </a:lnTo>
                <a:lnTo>
                  <a:pt x="5003" y="3207"/>
                </a:lnTo>
                <a:lnTo>
                  <a:pt x="5001" y="3207"/>
                </a:lnTo>
                <a:lnTo>
                  <a:pt x="4999" y="3205"/>
                </a:lnTo>
                <a:lnTo>
                  <a:pt x="4998" y="3205"/>
                </a:lnTo>
                <a:lnTo>
                  <a:pt x="4995" y="3201"/>
                </a:lnTo>
                <a:lnTo>
                  <a:pt x="4995" y="3200"/>
                </a:lnTo>
                <a:lnTo>
                  <a:pt x="4995" y="3199"/>
                </a:lnTo>
                <a:lnTo>
                  <a:pt x="4995" y="3198"/>
                </a:lnTo>
                <a:lnTo>
                  <a:pt x="4995" y="3195"/>
                </a:lnTo>
                <a:lnTo>
                  <a:pt x="4995" y="3195"/>
                </a:lnTo>
                <a:lnTo>
                  <a:pt x="4996" y="3193"/>
                </a:lnTo>
                <a:lnTo>
                  <a:pt x="4999" y="3190"/>
                </a:lnTo>
                <a:lnTo>
                  <a:pt x="5003" y="3190"/>
                </a:lnTo>
                <a:lnTo>
                  <a:pt x="5004" y="3190"/>
                </a:lnTo>
                <a:lnTo>
                  <a:pt x="5005" y="3190"/>
                </a:lnTo>
                <a:lnTo>
                  <a:pt x="5008" y="3190"/>
                </a:lnTo>
                <a:lnTo>
                  <a:pt x="5009" y="3191"/>
                </a:lnTo>
                <a:lnTo>
                  <a:pt x="5010" y="3194"/>
                </a:lnTo>
                <a:lnTo>
                  <a:pt x="5012" y="3195"/>
                </a:lnTo>
                <a:lnTo>
                  <a:pt x="5012" y="3198"/>
                </a:lnTo>
                <a:lnTo>
                  <a:pt x="5012" y="3199"/>
                </a:lnTo>
                <a:lnTo>
                  <a:pt x="5012" y="3200"/>
                </a:lnTo>
                <a:lnTo>
                  <a:pt x="5012" y="3200"/>
                </a:lnTo>
                <a:close/>
                <a:moveTo>
                  <a:pt x="4989" y="3284"/>
                </a:moveTo>
                <a:lnTo>
                  <a:pt x="4989" y="3285"/>
                </a:lnTo>
                <a:lnTo>
                  <a:pt x="4986" y="3287"/>
                </a:lnTo>
                <a:lnTo>
                  <a:pt x="4984" y="3289"/>
                </a:lnTo>
                <a:lnTo>
                  <a:pt x="4981" y="3290"/>
                </a:lnTo>
                <a:lnTo>
                  <a:pt x="4978" y="3290"/>
                </a:lnTo>
                <a:lnTo>
                  <a:pt x="4977" y="3290"/>
                </a:lnTo>
                <a:lnTo>
                  <a:pt x="4975" y="3289"/>
                </a:lnTo>
                <a:lnTo>
                  <a:pt x="4972" y="3286"/>
                </a:lnTo>
                <a:lnTo>
                  <a:pt x="4971" y="3284"/>
                </a:lnTo>
                <a:lnTo>
                  <a:pt x="4971" y="3282"/>
                </a:lnTo>
                <a:lnTo>
                  <a:pt x="4971" y="3281"/>
                </a:lnTo>
                <a:lnTo>
                  <a:pt x="4972" y="3280"/>
                </a:lnTo>
                <a:lnTo>
                  <a:pt x="4972" y="3280"/>
                </a:lnTo>
                <a:lnTo>
                  <a:pt x="4972" y="3277"/>
                </a:lnTo>
                <a:lnTo>
                  <a:pt x="4973" y="3276"/>
                </a:lnTo>
                <a:lnTo>
                  <a:pt x="4976" y="3273"/>
                </a:lnTo>
                <a:lnTo>
                  <a:pt x="4977" y="3273"/>
                </a:lnTo>
                <a:lnTo>
                  <a:pt x="4978" y="3273"/>
                </a:lnTo>
                <a:lnTo>
                  <a:pt x="4980" y="3273"/>
                </a:lnTo>
                <a:lnTo>
                  <a:pt x="4982" y="3273"/>
                </a:lnTo>
                <a:lnTo>
                  <a:pt x="4984" y="3275"/>
                </a:lnTo>
                <a:lnTo>
                  <a:pt x="4985" y="3275"/>
                </a:lnTo>
                <a:lnTo>
                  <a:pt x="4987" y="3277"/>
                </a:lnTo>
                <a:lnTo>
                  <a:pt x="4987" y="3278"/>
                </a:lnTo>
                <a:lnTo>
                  <a:pt x="4989" y="3281"/>
                </a:lnTo>
                <a:lnTo>
                  <a:pt x="4989" y="3282"/>
                </a:lnTo>
                <a:lnTo>
                  <a:pt x="4989" y="3284"/>
                </a:lnTo>
                <a:lnTo>
                  <a:pt x="4989" y="3284"/>
                </a:lnTo>
                <a:close/>
                <a:moveTo>
                  <a:pt x="4962" y="3368"/>
                </a:moveTo>
                <a:lnTo>
                  <a:pt x="4962" y="3368"/>
                </a:lnTo>
                <a:lnTo>
                  <a:pt x="4959" y="3371"/>
                </a:lnTo>
                <a:lnTo>
                  <a:pt x="4957" y="3372"/>
                </a:lnTo>
                <a:lnTo>
                  <a:pt x="4955" y="3373"/>
                </a:lnTo>
                <a:lnTo>
                  <a:pt x="4954" y="3373"/>
                </a:lnTo>
                <a:lnTo>
                  <a:pt x="4951" y="3373"/>
                </a:lnTo>
                <a:lnTo>
                  <a:pt x="4950" y="3372"/>
                </a:lnTo>
                <a:lnTo>
                  <a:pt x="4949" y="3372"/>
                </a:lnTo>
                <a:lnTo>
                  <a:pt x="4948" y="3371"/>
                </a:lnTo>
                <a:lnTo>
                  <a:pt x="4945" y="3368"/>
                </a:lnTo>
                <a:lnTo>
                  <a:pt x="4945" y="3366"/>
                </a:lnTo>
                <a:lnTo>
                  <a:pt x="4945" y="3364"/>
                </a:lnTo>
                <a:lnTo>
                  <a:pt x="4945" y="3363"/>
                </a:lnTo>
                <a:lnTo>
                  <a:pt x="4945" y="3362"/>
                </a:lnTo>
                <a:lnTo>
                  <a:pt x="4945" y="3362"/>
                </a:lnTo>
                <a:lnTo>
                  <a:pt x="4948" y="3358"/>
                </a:lnTo>
                <a:lnTo>
                  <a:pt x="4950" y="3357"/>
                </a:lnTo>
                <a:lnTo>
                  <a:pt x="4951" y="3355"/>
                </a:lnTo>
                <a:lnTo>
                  <a:pt x="4953" y="3355"/>
                </a:lnTo>
                <a:lnTo>
                  <a:pt x="4954" y="3355"/>
                </a:lnTo>
                <a:lnTo>
                  <a:pt x="4957" y="3357"/>
                </a:lnTo>
                <a:lnTo>
                  <a:pt x="4958" y="3357"/>
                </a:lnTo>
                <a:lnTo>
                  <a:pt x="4959" y="3358"/>
                </a:lnTo>
                <a:lnTo>
                  <a:pt x="4962" y="3360"/>
                </a:lnTo>
                <a:lnTo>
                  <a:pt x="4962" y="3363"/>
                </a:lnTo>
                <a:lnTo>
                  <a:pt x="4962" y="3364"/>
                </a:lnTo>
                <a:lnTo>
                  <a:pt x="4962" y="3366"/>
                </a:lnTo>
                <a:lnTo>
                  <a:pt x="4962" y="3368"/>
                </a:lnTo>
                <a:lnTo>
                  <a:pt x="4962" y="3368"/>
                </a:lnTo>
                <a:close/>
                <a:moveTo>
                  <a:pt x="4932" y="3449"/>
                </a:moveTo>
                <a:lnTo>
                  <a:pt x="4932" y="3449"/>
                </a:lnTo>
                <a:lnTo>
                  <a:pt x="4930" y="3453"/>
                </a:lnTo>
                <a:lnTo>
                  <a:pt x="4927" y="3454"/>
                </a:lnTo>
                <a:lnTo>
                  <a:pt x="4926" y="3454"/>
                </a:lnTo>
                <a:lnTo>
                  <a:pt x="4925" y="3455"/>
                </a:lnTo>
                <a:lnTo>
                  <a:pt x="4922" y="3454"/>
                </a:lnTo>
                <a:lnTo>
                  <a:pt x="4921" y="3454"/>
                </a:lnTo>
                <a:lnTo>
                  <a:pt x="4919" y="3453"/>
                </a:lnTo>
                <a:lnTo>
                  <a:pt x="4918" y="3453"/>
                </a:lnTo>
                <a:lnTo>
                  <a:pt x="4916" y="3449"/>
                </a:lnTo>
                <a:lnTo>
                  <a:pt x="4916" y="3448"/>
                </a:lnTo>
                <a:lnTo>
                  <a:pt x="4916" y="3446"/>
                </a:lnTo>
                <a:lnTo>
                  <a:pt x="4916" y="3445"/>
                </a:lnTo>
                <a:lnTo>
                  <a:pt x="4916" y="3442"/>
                </a:lnTo>
                <a:lnTo>
                  <a:pt x="4916" y="3442"/>
                </a:lnTo>
                <a:lnTo>
                  <a:pt x="4918" y="3440"/>
                </a:lnTo>
                <a:lnTo>
                  <a:pt x="4921" y="3439"/>
                </a:lnTo>
                <a:lnTo>
                  <a:pt x="4922" y="3437"/>
                </a:lnTo>
                <a:lnTo>
                  <a:pt x="4923" y="3437"/>
                </a:lnTo>
                <a:lnTo>
                  <a:pt x="4926" y="3437"/>
                </a:lnTo>
                <a:lnTo>
                  <a:pt x="4927" y="3439"/>
                </a:lnTo>
                <a:lnTo>
                  <a:pt x="4928" y="3439"/>
                </a:lnTo>
                <a:lnTo>
                  <a:pt x="4930" y="3440"/>
                </a:lnTo>
                <a:lnTo>
                  <a:pt x="4932" y="3442"/>
                </a:lnTo>
                <a:lnTo>
                  <a:pt x="4932" y="3446"/>
                </a:lnTo>
                <a:lnTo>
                  <a:pt x="4932" y="3448"/>
                </a:lnTo>
                <a:lnTo>
                  <a:pt x="4932" y="3449"/>
                </a:lnTo>
                <a:lnTo>
                  <a:pt x="4932" y="3449"/>
                </a:lnTo>
                <a:close/>
                <a:moveTo>
                  <a:pt x="4900" y="3530"/>
                </a:moveTo>
                <a:lnTo>
                  <a:pt x="4900" y="3530"/>
                </a:lnTo>
                <a:lnTo>
                  <a:pt x="4898" y="3534"/>
                </a:lnTo>
                <a:lnTo>
                  <a:pt x="4895" y="3535"/>
                </a:lnTo>
                <a:lnTo>
                  <a:pt x="4894" y="3535"/>
                </a:lnTo>
                <a:lnTo>
                  <a:pt x="4891" y="3536"/>
                </a:lnTo>
                <a:lnTo>
                  <a:pt x="4890" y="3535"/>
                </a:lnTo>
                <a:lnTo>
                  <a:pt x="4889" y="3535"/>
                </a:lnTo>
                <a:lnTo>
                  <a:pt x="4886" y="3532"/>
                </a:lnTo>
                <a:lnTo>
                  <a:pt x="4884" y="3530"/>
                </a:lnTo>
                <a:lnTo>
                  <a:pt x="4884" y="3528"/>
                </a:lnTo>
                <a:lnTo>
                  <a:pt x="4884" y="3527"/>
                </a:lnTo>
                <a:lnTo>
                  <a:pt x="4884" y="3525"/>
                </a:lnTo>
                <a:lnTo>
                  <a:pt x="4884" y="3523"/>
                </a:lnTo>
                <a:lnTo>
                  <a:pt x="4884" y="3523"/>
                </a:lnTo>
                <a:lnTo>
                  <a:pt x="4886" y="3521"/>
                </a:lnTo>
                <a:lnTo>
                  <a:pt x="4889" y="3518"/>
                </a:lnTo>
                <a:lnTo>
                  <a:pt x="4890" y="3518"/>
                </a:lnTo>
                <a:lnTo>
                  <a:pt x="4893" y="3518"/>
                </a:lnTo>
                <a:lnTo>
                  <a:pt x="4894" y="3518"/>
                </a:lnTo>
                <a:lnTo>
                  <a:pt x="4895" y="3519"/>
                </a:lnTo>
                <a:lnTo>
                  <a:pt x="4898" y="3521"/>
                </a:lnTo>
                <a:lnTo>
                  <a:pt x="4900" y="3523"/>
                </a:lnTo>
                <a:lnTo>
                  <a:pt x="4900" y="3525"/>
                </a:lnTo>
                <a:lnTo>
                  <a:pt x="4900" y="3527"/>
                </a:lnTo>
                <a:lnTo>
                  <a:pt x="4900" y="3528"/>
                </a:lnTo>
                <a:lnTo>
                  <a:pt x="4900" y="3530"/>
                </a:lnTo>
                <a:lnTo>
                  <a:pt x="4900" y="3530"/>
                </a:lnTo>
                <a:close/>
                <a:moveTo>
                  <a:pt x="4864" y="3610"/>
                </a:moveTo>
                <a:lnTo>
                  <a:pt x="4864" y="3610"/>
                </a:lnTo>
                <a:lnTo>
                  <a:pt x="4863" y="3613"/>
                </a:lnTo>
                <a:lnTo>
                  <a:pt x="4860" y="3614"/>
                </a:lnTo>
                <a:lnTo>
                  <a:pt x="4858" y="3614"/>
                </a:lnTo>
                <a:lnTo>
                  <a:pt x="4857" y="3614"/>
                </a:lnTo>
                <a:lnTo>
                  <a:pt x="4855" y="3614"/>
                </a:lnTo>
                <a:lnTo>
                  <a:pt x="4853" y="3614"/>
                </a:lnTo>
                <a:lnTo>
                  <a:pt x="4850" y="3612"/>
                </a:lnTo>
                <a:lnTo>
                  <a:pt x="4849" y="3609"/>
                </a:lnTo>
                <a:lnTo>
                  <a:pt x="4849" y="3608"/>
                </a:lnTo>
                <a:lnTo>
                  <a:pt x="4849" y="3605"/>
                </a:lnTo>
                <a:lnTo>
                  <a:pt x="4849" y="3604"/>
                </a:lnTo>
                <a:lnTo>
                  <a:pt x="4849" y="3603"/>
                </a:lnTo>
                <a:lnTo>
                  <a:pt x="4849" y="3603"/>
                </a:lnTo>
                <a:lnTo>
                  <a:pt x="4851" y="3600"/>
                </a:lnTo>
                <a:lnTo>
                  <a:pt x="4854" y="3598"/>
                </a:lnTo>
                <a:lnTo>
                  <a:pt x="4855" y="3598"/>
                </a:lnTo>
                <a:lnTo>
                  <a:pt x="4858" y="3598"/>
                </a:lnTo>
                <a:lnTo>
                  <a:pt x="4859" y="3598"/>
                </a:lnTo>
                <a:lnTo>
                  <a:pt x="4860" y="3599"/>
                </a:lnTo>
                <a:lnTo>
                  <a:pt x="4863" y="3600"/>
                </a:lnTo>
                <a:lnTo>
                  <a:pt x="4866" y="3603"/>
                </a:lnTo>
                <a:lnTo>
                  <a:pt x="4866" y="3605"/>
                </a:lnTo>
                <a:lnTo>
                  <a:pt x="4866" y="3607"/>
                </a:lnTo>
                <a:lnTo>
                  <a:pt x="4866" y="3608"/>
                </a:lnTo>
                <a:lnTo>
                  <a:pt x="4864" y="3610"/>
                </a:lnTo>
                <a:lnTo>
                  <a:pt x="4864" y="3610"/>
                </a:lnTo>
                <a:close/>
                <a:moveTo>
                  <a:pt x="4827" y="3689"/>
                </a:moveTo>
                <a:lnTo>
                  <a:pt x="4827" y="3689"/>
                </a:lnTo>
                <a:lnTo>
                  <a:pt x="4825" y="3691"/>
                </a:lnTo>
                <a:lnTo>
                  <a:pt x="4822" y="3692"/>
                </a:lnTo>
                <a:lnTo>
                  <a:pt x="4821" y="3694"/>
                </a:lnTo>
                <a:lnTo>
                  <a:pt x="4818" y="3694"/>
                </a:lnTo>
                <a:lnTo>
                  <a:pt x="4817" y="3692"/>
                </a:lnTo>
                <a:lnTo>
                  <a:pt x="4816" y="3692"/>
                </a:lnTo>
                <a:lnTo>
                  <a:pt x="4813" y="3690"/>
                </a:lnTo>
                <a:lnTo>
                  <a:pt x="4812" y="3687"/>
                </a:lnTo>
                <a:lnTo>
                  <a:pt x="4810" y="3686"/>
                </a:lnTo>
                <a:lnTo>
                  <a:pt x="4810" y="3683"/>
                </a:lnTo>
                <a:lnTo>
                  <a:pt x="4812" y="3682"/>
                </a:lnTo>
                <a:lnTo>
                  <a:pt x="4812" y="3681"/>
                </a:lnTo>
                <a:lnTo>
                  <a:pt x="4812" y="3681"/>
                </a:lnTo>
                <a:lnTo>
                  <a:pt x="4814" y="3677"/>
                </a:lnTo>
                <a:lnTo>
                  <a:pt x="4817" y="3676"/>
                </a:lnTo>
                <a:lnTo>
                  <a:pt x="4818" y="3676"/>
                </a:lnTo>
                <a:lnTo>
                  <a:pt x="4819" y="3676"/>
                </a:lnTo>
                <a:lnTo>
                  <a:pt x="4822" y="3676"/>
                </a:lnTo>
                <a:lnTo>
                  <a:pt x="4823" y="3677"/>
                </a:lnTo>
                <a:lnTo>
                  <a:pt x="4826" y="3678"/>
                </a:lnTo>
                <a:lnTo>
                  <a:pt x="4827" y="3682"/>
                </a:lnTo>
                <a:lnTo>
                  <a:pt x="4828" y="3683"/>
                </a:lnTo>
                <a:lnTo>
                  <a:pt x="4828" y="3685"/>
                </a:lnTo>
                <a:lnTo>
                  <a:pt x="4828" y="3687"/>
                </a:lnTo>
                <a:lnTo>
                  <a:pt x="4827" y="3689"/>
                </a:lnTo>
                <a:lnTo>
                  <a:pt x="4827" y="3689"/>
                </a:lnTo>
                <a:close/>
                <a:moveTo>
                  <a:pt x="4787" y="3766"/>
                </a:moveTo>
                <a:lnTo>
                  <a:pt x="4787" y="3766"/>
                </a:lnTo>
                <a:lnTo>
                  <a:pt x="4785" y="3768"/>
                </a:lnTo>
                <a:lnTo>
                  <a:pt x="4781" y="3769"/>
                </a:lnTo>
                <a:lnTo>
                  <a:pt x="4778" y="3771"/>
                </a:lnTo>
                <a:lnTo>
                  <a:pt x="4777" y="3769"/>
                </a:lnTo>
                <a:lnTo>
                  <a:pt x="4775" y="3769"/>
                </a:lnTo>
                <a:lnTo>
                  <a:pt x="4772" y="3767"/>
                </a:lnTo>
                <a:lnTo>
                  <a:pt x="4771" y="3764"/>
                </a:lnTo>
                <a:lnTo>
                  <a:pt x="4771" y="3762"/>
                </a:lnTo>
                <a:lnTo>
                  <a:pt x="4771" y="3760"/>
                </a:lnTo>
                <a:lnTo>
                  <a:pt x="4771" y="3759"/>
                </a:lnTo>
                <a:lnTo>
                  <a:pt x="4772" y="3758"/>
                </a:lnTo>
                <a:lnTo>
                  <a:pt x="4772" y="3758"/>
                </a:lnTo>
                <a:lnTo>
                  <a:pt x="4775" y="3754"/>
                </a:lnTo>
                <a:lnTo>
                  <a:pt x="4777" y="3753"/>
                </a:lnTo>
                <a:lnTo>
                  <a:pt x="4778" y="3753"/>
                </a:lnTo>
                <a:lnTo>
                  <a:pt x="4780" y="3753"/>
                </a:lnTo>
                <a:lnTo>
                  <a:pt x="4782" y="3753"/>
                </a:lnTo>
                <a:lnTo>
                  <a:pt x="4784" y="3754"/>
                </a:lnTo>
                <a:lnTo>
                  <a:pt x="4786" y="3757"/>
                </a:lnTo>
                <a:lnTo>
                  <a:pt x="4787" y="3759"/>
                </a:lnTo>
                <a:lnTo>
                  <a:pt x="4787" y="3763"/>
                </a:lnTo>
                <a:lnTo>
                  <a:pt x="4787" y="3764"/>
                </a:lnTo>
                <a:lnTo>
                  <a:pt x="4787" y="3766"/>
                </a:lnTo>
                <a:lnTo>
                  <a:pt x="4787" y="3766"/>
                </a:lnTo>
                <a:close/>
                <a:moveTo>
                  <a:pt x="4744" y="3841"/>
                </a:moveTo>
                <a:lnTo>
                  <a:pt x="4744" y="3841"/>
                </a:lnTo>
                <a:lnTo>
                  <a:pt x="4741" y="3844"/>
                </a:lnTo>
                <a:lnTo>
                  <a:pt x="4739" y="3845"/>
                </a:lnTo>
                <a:lnTo>
                  <a:pt x="4735" y="3845"/>
                </a:lnTo>
                <a:lnTo>
                  <a:pt x="4734" y="3845"/>
                </a:lnTo>
                <a:lnTo>
                  <a:pt x="4732" y="3845"/>
                </a:lnTo>
                <a:lnTo>
                  <a:pt x="4728" y="3842"/>
                </a:lnTo>
                <a:lnTo>
                  <a:pt x="4727" y="3839"/>
                </a:lnTo>
                <a:lnTo>
                  <a:pt x="4727" y="3837"/>
                </a:lnTo>
                <a:lnTo>
                  <a:pt x="4727" y="3836"/>
                </a:lnTo>
                <a:lnTo>
                  <a:pt x="4727" y="3835"/>
                </a:lnTo>
                <a:lnTo>
                  <a:pt x="4728" y="3832"/>
                </a:lnTo>
                <a:lnTo>
                  <a:pt x="4728" y="3832"/>
                </a:lnTo>
                <a:lnTo>
                  <a:pt x="4731" y="3830"/>
                </a:lnTo>
                <a:lnTo>
                  <a:pt x="4734" y="3828"/>
                </a:lnTo>
                <a:lnTo>
                  <a:pt x="4735" y="3828"/>
                </a:lnTo>
                <a:lnTo>
                  <a:pt x="4737" y="3828"/>
                </a:lnTo>
                <a:lnTo>
                  <a:pt x="4739" y="3828"/>
                </a:lnTo>
                <a:lnTo>
                  <a:pt x="4740" y="3830"/>
                </a:lnTo>
                <a:lnTo>
                  <a:pt x="4743" y="3831"/>
                </a:lnTo>
                <a:lnTo>
                  <a:pt x="4744" y="3835"/>
                </a:lnTo>
                <a:lnTo>
                  <a:pt x="4745" y="3837"/>
                </a:lnTo>
                <a:lnTo>
                  <a:pt x="4744" y="3840"/>
                </a:lnTo>
                <a:lnTo>
                  <a:pt x="4744" y="3841"/>
                </a:lnTo>
                <a:lnTo>
                  <a:pt x="4744" y="3841"/>
                </a:lnTo>
                <a:close/>
                <a:moveTo>
                  <a:pt x="4698" y="3916"/>
                </a:moveTo>
                <a:lnTo>
                  <a:pt x="4698" y="3916"/>
                </a:lnTo>
                <a:lnTo>
                  <a:pt x="4695" y="3918"/>
                </a:lnTo>
                <a:lnTo>
                  <a:pt x="4693" y="3919"/>
                </a:lnTo>
                <a:lnTo>
                  <a:pt x="4690" y="3919"/>
                </a:lnTo>
                <a:lnTo>
                  <a:pt x="4689" y="3919"/>
                </a:lnTo>
                <a:lnTo>
                  <a:pt x="4687" y="3919"/>
                </a:lnTo>
                <a:lnTo>
                  <a:pt x="4686" y="3918"/>
                </a:lnTo>
                <a:lnTo>
                  <a:pt x="4684" y="3916"/>
                </a:lnTo>
                <a:lnTo>
                  <a:pt x="4682" y="3913"/>
                </a:lnTo>
                <a:lnTo>
                  <a:pt x="4682" y="3910"/>
                </a:lnTo>
                <a:lnTo>
                  <a:pt x="4682" y="3909"/>
                </a:lnTo>
                <a:lnTo>
                  <a:pt x="4682" y="3908"/>
                </a:lnTo>
                <a:lnTo>
                  <a:pt x="4684" y="3907"/>
                </a:lnTo>
                <a:lnTo>
                  <a:pt x="4684" y="3907"/>
                </a:lnTo>
                <a:lnTo>
                  <a:pt x="4686" y="3904"/>
                </a:lnTo>
                <a:lnTo>
                  <a:pt x="4689" y="3903"/>
                </a:lnTo>
                <a:lnTo>
                  <a:pt x="4690" y="3901"/>
                </a:lnTo>
                <a:lnTo>
                  <a:pt x="4693" y="3903"/>
                </a:lnTo>
                <a:lnTo>
                  <a:pt x="4694" y="3903"/>
                </a:lnTo>
                <a:lnTo>
                  <a:pt x="4695" y="3904"/>
                </a:lnTo>
                <a:lnTo>
                  <a:pt x="4698" y="3905"/>
                </a:lnTo>
                <a:lnTo>
                  <a:pt x="4699" y="3909"/>
                </a:lnTo>
                <a:lnTo>
                  <a:pt x="4699" y="3910"/>
                </a:lnTo>
                <a:lnTo>
                  <a:pt x="4699" y="3912"/>
                </a:lnTo>
                <a:lnTo>
                  <a:pt x="4699" y="3914"/>
                </a:lnTo>
                <a:lnTo>
                  <a:pt x="4698" y="3916"/>
                </a:lnTo>
                <a:lnTo>
                  <a:pt x="4698" y="3916"/>
                </a:lnTo>
                <a:close/>
                <a:moveTo>
                  <a:pt x="4650" y="3989"/>
                </a:moveTo>
                <a:lnTo>
                  <a:pt x="4650" y="3989"/>
                </a:lnTo>
                <a:lnTo>
                  <a:pt x="4648" y="3991"/>
                </a:lnTo>
                <a:lnTo>
                  <a:pt x="4644" y="3992"/>
                </a:lnTo>
                <a:lnTo>
                  <a:pt x="4643" y="3992"/>
                </a:lnTo>
                <a:lnTo>
                  <a:pt x="4640" y="3991"/>
                </a:lnTo>
                <a:lnTo>
                  <a:pt x="4639" y="3991"/>
                </a:lnTo>
                <a:lnTo>
                  <a:pt x="4637" y="3990"/>
                </a:lnTo>
                <a:lnTo>
                  <a:pt x="4635" y="3987"/>
                </a:lnTo>
                <a:lnTo>
                  <a:pt x="4634" y="3985"/>
                </a:lnTo>
                <a:lnTo>
                  <a:pt x="4634" y="3983"/>
                </a:lnTo>
                <a:lnTo>
                  <a:pt x="4635" y="3981"/>
                </a:lnTo>
                <a:lnTo>
                  <a:pt x="4635" y="3980"/>
                </a:lnTo>
                <a:lnTo>
                  <a:pt x="4636" y="3978"/>
                </a:lnTo>
                <a:lnTo>
                  <a:pt x="4636" y="3978"/>
                </a:lnTo>
                <a:lnTo>
                  <a:pt x="4639" y="3976"/>
                </a:lnTo>
                <a:lnTo>
                  <a:pt x="4641" y="3975"/>
                </a:lnTo>
                <a:lnTo>
                  <a:pt x="4644" y="3975"/>
                </a:lnTo>
                <a:lnTo>
                  <a:pt x="4645" y="3975"/>
                </a:lnTo>
                <a:lnTo>
                  <a:pt x="4646" y="3976"/>
                </a:lnTo>
                <a:lnTo>
                  <a:pt x="4648" y="3977"/>
                </a:lnTo>
                <a:lnTo>
                  <a:pt x="4650" y="3980"/>
                </a:lnTo>
                <a:lnTo>
                  <a:pt x="4652" y="3982"/>
                </a:lnTo>
                <a:lnTo>
                  <a:pt x="4652" y="3983"/>
                </a:lnTo>
                <a:lnTo>
                  <a:pt x="4652" y="3986"/>
                </a:lnTo>
                <a:lnTo>
                  <a:pt x="4650" y="3987"/>
                </a:lnTo>
                <a:lnTo>
                  <a:pt x="4650" y="3989"/>
                </a:lnTo>
                <a:lnTo>
                  <a:pt x="4650" y="3989"/>
                </a:lnTo>
                <a:close/>
                <a:moveTo>
                  <a:pt x="4599" y="4059"/>
                </a:moveTo>
                <a:lnTo>
                  <a:pt x="4599" y="4059"/>
                </a:lnTo>
                <a:lnTo>
                  <a:pt x="4596" y="4062"/>
                </a:lnTo>
                <a:lnTo>
                  <a:pt x="4594" y="4063"/>
                </a:lnTo>
                <a:lnTo>
                  <a:pt x="4593" y="4063"/>
                </a:lnTo>
                <a:lnTo>
                  <a:pt x="4590" y="4063"/>
                </a:lnTo>
                <a:lnTo>
                  <a:pt x="4589" y="4062"/>
                </a:lnTo>
                <a:lnTo>
                  <a:pt x="4587" y="4062"/>
                </a:lnTo>
                <a:lnTo>
                  <a:pt x="4585" y="4059"/>
                </a:lnTo>
                <a:lnTo>
                  <a:pt x="4584" y="4055"/>
                </a:lnTo>
                <a:lnTo>
                  <a:pt x="4584" y="4054"/>
                </a:lnTo>
                <a:lnTo>
                  <a:pt x="4584" y="4051"/>
                </a:lnTo>
                <a:lnTo>
                  <a:pt x="4585" y="4050"/>
                </a:lnTo>
                <a:lnTo>
                  <a:pt x="4586" y="4049"/>
                </a:lnTo>
                <a:lnTo>
                  <a:pt x="4586" y="4049"/>
                </a:lnTo>
                <a:lnTo>
                  <a:pt x="4589" y="4046"/>
                </a:lnTo>
                <a:lnTo>
                  <a:pt x="4591" y="4045"/>
                </a:lnTo>
                <a:lnTo>
                  <a:pt x="4593" y="4045"/>
                </a:lnTo>
                <a:lnTo>
                  <a:pt x="4595" y="4046"/>
                </a:lnTo>
                <a:lnTo>
                  <a:pt x="4596" y="4046"/>
                </a:lnTo>
                <a:lnTo>
                  <a:pt x="4598" y="4048"/>
                </a:lnTo>
                <a:lnTo>
                  <a:pt x="4600" y="4050"/>
                </a:lnTo>
                <a:lnTo>
                  <a:pt x="4602" y="4053"/>
                </a:lnTo>
                <a:lnTo>
                  <a:pt x="4602" y="4055"/>
                </a:lnTo>
                <a:lnTo>
                  <a:pt x="4600" y="4057"/>
                </a:lnTo>
                <a:lnTo>
                  <a:pt x="4600" y="4058"/>
                </a:lnTo>
                <a:lnTo>
                  <a:pt x="4599" y="4059"/>
                </a:lnTo>
                <a:lnTo>
                  <a:pt x="4599" y="4059"/>
                </a:lnTo>
                <a:close/>
                <a:moveTo>
                  <a:pt x="4546" y="4128"/>
                </a:moveTo>
                <a:lnTo>
                  <a:pt x="4546" y="4128"/>
                </a:lnTo>
                <a:lnTo>
                  <a:pt x="4544" y="4131"/>
                </a:lnTo>
                <a:lnTo>
                  <a:pt x="4540" y="4132"/>
                </a:lnTo>
                <a:lnTo>
                  <a:pt x="4539" y="4132"/>
                </a:lnTo>
                <a:lnTo>
                  <a:pt x="4537" y="4131"/>
                </a:lnTo>
                <a:lnTo>
                  <a:pt x="4535" y="4131"/>
                </a:lnTo>
                <a:lnTo>
                  <a:pt x="4534" y="4130"/>
                </a:lnTo>
                <a:lnTo>
                  <a:pt x="4532" y="4127"/>
                </a:lnTo>
                <a:lnTo>
                  <a:pt x="4531" y="4123"/>
                </a:lnTo>
                <a:lnTo>
                  <a:pt x="4531" y="4122"/>
                </a:lnTo>
                <a:lnTo>
                  <a:pt x="4531" y="4121"/>
                </a:lnTo>
                <a:lnTo>
                  <a:pt x="4532" y="4119"/>
                </a:lnTo>
                <a:lnTo>
                  <a:pt x="4534" y="4118"/>
                </a:lnTo>
                <a:lnTo>
                  <a:pt x="4534" y="4118"/>
                </a:lnTo>
                <a:lnTo>
                  <a:pt x="4534" y="4117"/>
                </a:lnTo>
                <a:lnTo>
                  <a:pt x="4536" y="4116"/>
                </a:lnTo>
                <a:lnTo>
                  <a:pt x="4537" y="4114"/>
                </a:lnTo>
                <a:lnTo>
                  <a:pt x="4539" y="4114"/>
                </a:lnTo>
                <a:lnTo>
                  <a:pt x="4543" y="4114"/>
                </a:lnTo>
                <a:lnTo>
                  <a:pt x="4545" y="4117"/>
                </a:lnTo>
                <a:lnTo>
                  <a:pt x="4548" y="4119"/>
                </a:lnTo>
                <a:lnTo>
                  <a:pt x="4548" y="4122"/>
                </a:lnTo>
                <a:lnTo>
                  <a:pt x="4548" y="4123"/>
                </a:lnTo>
                <a:lnTo>
                  <a:pt x="4548" y="4126"/>
                </a:lnTo>
                <a:lnTo>
                  <a:pt x="4548" y="4127"/>
                </a:lnTo>
                <a:lnTo>
                  <a:pt x="4546" y="4128"/>
                </a:lnTo>
                <a:lnTo>
                  <a:pt x="4546" y="4128"/>
                </a:lnTo>
                <a:close/>
                <a:moveTo>
                  <a:pt x="4491" y="4196"/>
                </a:moveTo>
                <a:lnTo>
                  <a:pt x="4491" y="4196"/>
                </a:lnTo>
                <a:lnTo>
                  <a:pt x="4489" y="4198"/>
                </a:lnTo>
                <a:lnTo>
                  <a:pt x="4485" y="4199"/>
                </a:lnTo>
                <a:lnTo>
                  <a:pt x="4484" y="4199"/>
                </a:lnTo>
                <a:lnTo>
                  <a:pt x="4481" y="4199"/>
                </a:lnTo>
                <a:lnTo>
                  <a:pt x="4480" y="4198"/>
                </a:lnTo>
                <a:lnTo>
                  <a:pt x="4479" y="4196"/>
                </a:lnTo>
                <a:lnTo>
                  <a:pt x="4477" y="4194"/>
                </a:lnTo>
                <a:lnTo>
                  <a:pt x="4476" y="4190"/>
                </a:lnTo>
                <a:lnTo>
                  <a:pt x="4476" y="4189"/>
                </a:lnTo>
                <a:lnTo>
                  <a:pt x="4476" y="4187"/>
                </a:lnTo>
                <a:lnTo>
                  <a:pt x="4477" y="4186"/>
                </a:lnTo>
                <a:lnTo>
                  <a:pt x="4479" y="4185"/>
                </a:lnTo>
                <a:lnTo>
                  <a:pt x="4479" y="4185"/>
                </a:lnTo>
                <a:lnTo>
                  <a:pt x="4480" y="4183"/>
                </a:lnTo>
                <a:lnTo>
                  <a:pt x="4481" y="4182"/>
                </a:lnTo>
                <a:lnTo>
                  <a:pt x="4482" y="4182"/>
                </a:lnTo>
                <a:lnTo>
                  <a:pt x="4484" y="4181"/>
                </a:lnTo>
                <a:lnTo>
                  <a:pt x="4487" y="4182"/>
                </a:lnTo>
                <a:lnTo>
                  <a:pt x="4490" y="4183"/>
                </a:lnTo>
                <a:lnTo>
                  <a:pt x="4493" y="4186"/>
                </a:lnTo>
                <a:lnTo>
                  <a:pt x="4493" y="4190"/>
                </a:lnTo>
                <a:lnTo>
                  <a:pt x="4493" y="4191"/>
                </a:lnTo>
                <a:lnTo>
                  <a:pt x="4493" y="4192"/>
                </a:lnTo>
                <a:lnTo>
                  <a:pt x="4493" y="4195"/>
                </a:lnTo>
                <a:lnTo>
                  <a:pt x="4491" y="4196"/>
                </a:lnTo>
                <a:lnTo>
                  <a:pt x="4491" y="4196"/>
                </a:lnTo>
                <a:close/>
                <a:moveTo>
                  <a:pt x="4434" y="4262"/>
                </a:moveTo>
                <a:lnTo>
                  <a:pt x="4434" y="4262"/>
                </a:lnTo>
                <a:lnTo>
                  <a:pt x="4431" y="4264"/>
                </a:lnTo>
                <a:lnTo>
                  <a:pt x="4429" y="4264"/>
                </a:lnTo>
                <a:lnTo>
                  <a:pt x="4426" y="4264"/>
                </a:lnTo>
                <a:lnTo>
                  <a:pt x="4425" y="4264"/>
                </a:lnTo>
                <a:lnTo>
                  <a:pt x="4423" y="4263"/>
                </a:lnTo>
                <a:lnTo>
                  <a:pt x="4422" y="4263"/>
                </a:lnTo>
                <a:lnTo>
                  <a:pt x="4420" y="4259"/>
                </a:lnTo>
                <a:lnTo>
                  <a:pt x="4420" y="4258"/>
                </a:lnTo>
                <a:lnTo>
                  <a:pt x="4420" y="4257"/>
                </a:lnTo>
                <a:lnTo>
                  <a:pt x="4420" y="4254"/>
                </a:lnTo>
                <a:lnTo>
                  <a:pt x="4420" y="4253"/>
                </a:lnTo>
                <a:lnTo>
                  <a:pt x="4421" y="4251"/>
                </a:lnTo>
                <a:lnTo>
                  <a:pt x="4422" y="4250"/>
                </a:lnTo>
                <a:lnTo>
                  <a:pt x="4422" y="4250"/>
                </a:lnTo>
                <a:lnTo>
                  <a:pt x="4423" y="4249"/>
                </a:lnTo>
                <a:lnTo>
                  <a:pt x="4425" y="4248"/>
                </a:lnTo>
                <a:lnTo>
                  <a:pt x="4426" y="4248"/>
                </a:lnTo>
                <a:lnTo>
                  <a:pt x="4427" y="4248"/>
                </a:lnTo>
                <a:lnTo>
                  <a:pt x="4431" y="4248"/>
                </a:lnTo>
                <a:lnTo>
                  <a:pt x="4434" y="4250"/>
                </a:lnTo>
                <a:lnTo>
                  <a:pt x="4436" y="4253"/>
                </a:lnTo>
                <a:lnTo>
                  <a:pt x="4436" y="4254"/>
                </a:lnTo>
                <a:lnTo>
                  <a:pt x="4436" y="4255"/>
                </a:lnTo>
                <a:lnTo>
                  <a:pt x="4436" y="4257"/>
                </a:lnTo>
                <a:lnTo>
                  <a:pt x="4436" y="4259"/>
                </a:lnTo>
                <a:lnTo>
                  <a:pt x="4435" y="4260"/>
                </a:lnTo>
                <a:lnTo>
                  <a:pt x="4434" y="4262"/>
                </a:lnTo>
                <a:lnTo>
                  <a:pt x="4434" y="4262"/>
                </a:lnTo>
                <a:close/>
                <a:moveTo>
                  <a:pt x="4375" y="4324"/>
                </a:moveTo>
                <a:lnTo>
                  <a:pt x="4375" y="4324"/>
                </a:lnTo>
                <a:lnTo>
                  <a:pt x="4372" y="4326"/>
                </a:lnTo>
                <a:lnTo>
                  <a:pt x="4371" y="4327"/>
                </a:lnTo>
                <a:lnTo>
                  <a:pt x="4370" y="4327"/>
                </a:lnTo>
                <a:lnTo>
                  <a:pt x="4368" y="4327"/>
                </a:lnTo>
                <a:lnTo>
                  <a:pt x="4366" y="4327"/>
                </a:lnTo>
                <a:lnTo>
                  <a:pt x="4364" y="4327"/>
                </a:lnTo>
                <a:lnTo>
                  <a:pt x="4363" y="4326"/>
                </a:lnTo>
                <a:lnTo>
                  <a:pt x="4362" y="4324"/>
                </a:lnTo>
                <a:lnTo>
                  <a:pt x="4359" y="4322"/>
                </a:lnTo>
                <a:lnTo>
                  <a:pt x="4359" y="4318"/>
                </a:lnTo>
                <a:lnTo>
                  <a:pt x="4359" y="4316"/>
                </a:lnTo>
                <a:lnTo>
                  <a:pt x="4362" y="4313"/>
                </a:lnTo>
                <a:lnTo>
                  <a:pt x="4362" y="4313"/>
                </a:lnTo>
                <a:lnTo>
                  <a:pt x="4363" y="4312"/>
                </a:lnTo>
                <a:lnTo>
                  <a:pt x="4364" y="4310"/>
                </a:lnTo>
                <a:lnTo>
                  <a:pt x="4366" y="4310"/>
                </a:lnTo>
                <a:lnTo>
                  <a:pt x="4368" y="4310"/>
                </a:lnTo>
                <a:lnTo>
                  <a:pt x="4370" y="4310"/>
                </a:lnTo>
                <a:lnTo>
                  <a:pt x="4371" y="4310"/>
                </a:lnTo>
                <a:lnTo>
                  <a:pt x="4372" y="4312"/>
                </a:lnTo>
                <a:lnTo>
                  <a:pt x="4375" y="4313"/>
                </a:lnTo>
                <a:lnTo>
                  <a:pt x="4376" y="4316"/>
                </a:lnTo>
                <a:lnTo>
                  <a:pt x="4376" y="4318"/>
                </a:lnTo>
                <a:lnTo>
                  <a:pt x="4376" y="4322"/>
                </a:lnTo>
                <a:lnTo>
                  <a:pt x="4375" y="4324"/>
                </a:lnTo>
                <a:lnTo>
                  <a:pt x="4375" y="4324"/>
                </a:lnTo>
                <a:close/>
                <a:moveTo>
                  <a:pt x="4312" y="4386"/>
                </a:moveTo>
                <a:lnTo>
                  <a:pt x="4312" y="4386"/>
                </a:lnTo>
                <a:lnTo>
                  <a:pt x="4311" y="4387"/>
                </a:lnTo>
                <a:lnTo>
                  <a:pt x="4309" y="4389"/>
                </a:lnTo>
                <a:lnTo>
                  <a:pt x="4307" y="4389"/>
                </a:lnTo>
                <a:lnTo>
                  <a:pt x="4305" y="4389"/>
                </a:lnTo>
                <a:lnTo>
                  <a:pt x="4303" y="4387"/>
                </a:lnTo>
                <a:lnTo>
                  <a:pt x="4300" y="4386"/>
                </a:lnTo>
                <a:lnTo>
                  <a:pt x="4299" y="4385"/>
                </a:lnTo>
                <a:lnTo>
                  <a:pt x="4298" y="4382"/>
                </a:lnTo>
                <a:lnTo>
                  <a:pt x="4298" y="4381"/>
                </a:lnTo>
                <a:lnTo>
                  <a:pt x="4298" y="4380"/>
                </a:lnTo>
                <a:lnTo>
                  <a:pt x="4298" y="4376"/>
                </a:lnTo>
                <a:lnTo>
                  <a:pt x="4300" y="4373"/>
                </a:lnTo>
                <a:lnTo>
                  <a:pt x="4300" y="4373"/>
                </a:lnTo>
                <a:lnTo>
                  <a:pt x="4302" y="4372"/>
                </a:lnTo>
                <a:lnTo>
                  <a:pt x="4303" y="4372"/>
                </a:lnTo>
                <a:lnTo>
                  <a:pt x="4305" y="4371"/>
                </a:lnTo>
                <a:lnTo>
                  <a:pt x="4307" y="4371"/>
                </a:lnTo>
                <a:lnTo>
                  <a:pt x="4309" y="4372"/>
                </a:lnTo>
                <a:lnTo>
                  <a:pt x="4313" y="4374"/>
                </a:lnTo>
                <a:lnTo>
                  <a:pt x="4313" y="4376"/>
                </a:lnTo>
                <a:lnTo>
                  <a:pt x="4314" y="4377"/>
                </a:lnTo>
                <a:lnTo>
                  <a:pt x="4314" y="4378"/>
                </a:lnTo>
                <a:lnTo>
                  <a:pt x="4314" y="4380"/>
                </a:lnTo>
                <a:lnTo>
                  <a:pt x="4314" y="4383"/>
                </a:lnTo>
                <a:lnTo>
                  <a:pt x="4312" y="4386"/>
                </a:lnTo>
                <a:lnTo>
                  <a:pt x="4312" y="4386"/>
                </a:lnTo>
                <a:close/>
                <a:moveTo>
                  <a:pt x="4249" y="4446"/>
                </a:moveTo>
                <a:lnTo>
                  <a:pt x="4249" y="4446"/>
                </a:lnTo>
                <a:lnTo>
                  <a:pt x="4247" y="4446"/>
                </a:lnTo>
                <a:lnTo>
                  <a:pt x="4245" y="4448"/>
                </a:lnTo>
                <a:lnTo>
                  <a:pt x="4244" y="4448"/>
                </a:lnTo>
                <a:lnTo>
                  <a:pt x="4243" y="4448"/>
                </a:lnTo>
                <a:lnTo>
                  <a:pt x="4240" y="4448"/>
                </a:lnTo>
                <a:lnTo>
                  <a:pt x="4239" y="4448"/>
                </a:lnTo>
                <a:lnTo>
                  <a:pt x="4238" y="4446"/>
                </a:lnTo>
                <a:lnTo>
                  <a:pt x="4236" y="4445"/>
                </a:lnTo>
                <a:lnTo>
                  <a:pt x="4235" y="4444"/>
                </a:lnTo>
                <a:lnTo>
                  <a:pt x="4235" y="4441"/>
                </a:lnTo>
                <a:lnTo>
                  <a:pt x="4234" y="4440"/>
                </a:lnTo>
                <a:lnTo>
                  <a:pt x="4234" y="4439"/>
                </a:lnTo>
                <a:lnTo>
                  <a:pt x="4235" y="4437"/>
                </a:lnTo>
                <a:lnTo>
                  <a:pt x="4235" y="4435"/>
                </a:lnTo>
                <a:lnTo>
                  <a:pt x="4236" y="4433"/>
                </a:lnTo>
                <a:lnTo>
                  <a:pt x="4238" y="4432"/>
                </a:lnTo>
                <a:lnTo>
                  <a:pt x="4238" y="4432"/>
                </a:lnTo>
                <a:lnTo>
                  <a:pt x="4239" y="4431"/>
                </a:lnTo>
                <a:lnTo>
                  <a:pt x="4240" y="4431"/>
                </a:lnTo>
                <a:lnTo>
                  <a:pt x="4241" y="4431"/>
                </a:lnTo>
                <a:lnTo>
                  <a:pt x="4244" y="4431"/>
                </a:lnTo>
                <a:lnTo>
                  <a:pt x="4247" y="4431"/>
                </a:lnTo>
                <a:lnTo>
                  <a:pt x="4249" y="4433"/>
                </a:lnTo>
                <a:lnTo>
                  <a:pt x="4250" y="4435"/>
                </a:lnTo>
                <a:lnTo>
                  <a:pt x="4252" y="4436"/>
                </a:lnTo>
                <a:lnTo>
                  <a:pt x="4252" y="4439"/>
                </a:lnTo>
                <a:lnTo>
                  <a:pt x="4252" y="4440"/>
                </a:lnTo>
                <a:lnTo>
                  <a:pt x="4250" y="4442"/>
                </a:lnTo>
                <a:lnTo>
                  <a:pt x="4249" y="4446"/>
                </a:lnTo>
                <a:lnTo>
                  <a:pt x="4249" y="4446"/>
                </a:lnTo>
                <a:close/>
                <a:moveTo>
                  <a:pt x="4182" y="4503"/>
                </a:moveTo>
                <a:lnTo>
                  <a:pt x="4182" y="4503"/>
                </a:lnTo>
                <a:lnTo>
                  <a:pt x="4181" y="4504"/>
                </a:lnTo>
                <a:lnTo>
                  <a:pt x="4180" y="4504"/>
                </a:lnTo>
                <a:lnTo>
                  <a:pt x="4179" y="4505"/>
                </a:lnTo>
                <a:lnTo>
                  <a:pt x="4176" y="4505"/>
                </a:lnTo>
                <a:lnTo>
                  <a:pt x="4173" y="4504"/>
                </a:lnTo>
                <a:lnTo>
                  <a:pt x="4171" y="4501"/>
                </a:lnTo>
                <a:lnTo>
                  <a:pt x="4170" y="4500"/>
                </a:lnTo>
                <a:lnTo>
                  <a:pt x="4168" y="4499"/>
                </a:lnTo>
                <a:lnTo>
                  <a:pt x="4168" y="4498"/>
                </a:lnTo>
                <a:lnTo>
                  <a:pt x="4168" y="4495"/>
                </a:lnTo>
                <a:lnTo>
                  <a:pt x="4170" y="4492"/>
                </a:lnTo>
                <a:lnTo>
                  <a:pt x="4172" y="4490"/>
                </a:lnTo>
                <a:lnTo>
                  <a:pt x="4172" y="4490"/>
                </a:lnTo>
                <a:lnTo>
                  <a:pt x="4173" y="4489"/>
                </a:lnTo>
                <a:lnTo>
                  <a:pt x="4175" y="4487"/>
                </a:lnTo>
                <a:lnTo>
                  <a:pt x="4176" y="4487"/>
                </a:lnTo>
                <a:lnTo>
                  <a:pt x="4177" y="4487"/>
                </a:lnTo>
                <a:lnTo>
                  <a:pt x="4180" y="4487"/>
                </a:lnTo>
                <a:lnTo>
                  <a:pt x="4181" y="4489"/>
                </a:lnTo>
                <a:lnTo>
                  <a:pt x="4182" y="4490"/>
                </a:lnTo>
                <a:lnTo>
                  <a:pt x="4184" y="4491"/>
                </a:lnTo>
                <a:lnTo>
                  <a:pt x="4185" y="4492"/>
                </a:lnTo>
                <a:lnTo>
                  <a:pt x="4185" y="4494"/>
                </a:lnTo>
                <a:lnTo>
                  <a:pt x="4186" y="4495"/>
                </a:lnTo>
                <a:lnTo>
                  <a:pt x="4186" y="4496"/>
                </a:lnTo>
                <a:lnTo>
                  <a:pt x="4185" y="4499"/>
                </a:lnTo>
                <a:lnTo>
                  <a:pt x="4185" y="4500"/>
                </a:lnTo>
                <a:lnTo>
                  <a:pt x="4184" y="4501"/>
                </a:lnTo>
                <a:lnTo>
                  <a:pt x="4182" y="4503"/>
                </a:lnTo>
                <a:lnTo>
                  <a:pt x="4182" y="4503"/>
                </a:lnTo>
                <a:close/>
                <a:moveTo>
                  <a:pt x="4115" y="4558"/>
                </a:moveTo>
                <a:lnTo>
                  <a:pt x="4115" y="4558"/>
                </a:lnTo>
                <a:lnTo>
                  <a:pt x="4113" y="4558"/>
                </a:lnTo>
                <a:lnTo>
                  <a:pt x="4112" y="4559"/>
                </a:lnTo>
                <a:lnTo>
                  <a:pt x="4111" y="4559"/>
                </a:lnTo>
                <a:lnTo>
                  <a:pt x="4108" y="4559"/>
                </a:lnTo>
                <a:lnTo>
                  <a:pt x="4106" y="4558"/>
                </a:lnTo>
                <a:lnTo>
                  <a:pt x="4103" y="4555"/>
                </a:lnTo>
                <a:lnTo>
                  <a:pt x="4102" y="4554"/>
                </a:lnTo>
                <a:lnTo>
                  <a:pt x="4102" y="4553"/>
                </a:lnTo>
                <a:lnTo>
                  <a:pt x="4100" y="4551"/>
                </a:lnTo>
                <a:lnTo>
                  <a:pt x="4100" y="4549"/>
                </a:lnTo>
                <a:lnTo>
                  <a:pt x="4102" y="4546"/>
                </a:lnTo>
                <a:lnTo>
                  <a:pt x="4104" y="4544"/>
                </a:lnTo>
                <a:lnTo>
                  <a:pt x="4104" y="4544"/>
                </a:lnTo>
                <a:lnTo>
                  <a:pt x="4106" y="4542"/>
                </a:lnTo>
                <a:lnTo>
                  <a:pt x="4107" y="4542"/>
                </a:lnTo>
                <a:lnTo>
                  <a:pt x="4109" y="4541"/>
                </a:lnTo>
                <a:lnTo>
                  <a:pt x="4111" y="4541"/>
                </a:lnTo>
                <a:lnTo>
                  <a:pt x="4115" y="4542"/>
                </a:lnTo>
                <a:lnTo>
                  <a:pt x="4117" y="4545"/>
                </a:lnTo>
                <a:lnTo>
                  <a:pt x="4117" y="4546"/>
                </a:lnTo>
                <a:lnTo>
                  <a:pt x="4118" y="4548"/>
                </a:lnTo>
                <a:lnTo>
                  <a:pt x="4118" y="4550"/>
                </a:lnTo>
                <a:lnTo>
                  <a:pt x="4118" y="4551"/>
                </a:lnTo>
                <a:lnTo>
                  <a:pt x="4117" y="4555"/>
                </a:lnTo>
                <a:lnTo>
                  <a:pt x="4115" y="4558"/>
                </a:lnTo>
                <a:lnTo>
                  <a:pt x="4115" y="4558"/>
                </a:lnTo>
                <a:close/>
                <a:moveTo>
                  <a:pt x="4045" y="4610"/>
                </a:moveTo>
                <a:lnTo>
                  <a:pt x="4045" y="4610"/>
                </a:lnTo>
                <a:lnTo>
                  <a:pt x="4044" y="4610"/>
                </a:lnTo>
                <a:lnTo>
                  <a:pt x="4041" y="4612"/>
                </a:lnTo>
                <a:lnTo>
                  <a:pt x="4040" y="4612"/>
                </a:lnTo>
                <a:lnTo>
                  <a:pt x="4039" y="4612"/>
                </a:lnTo>
                <a:lnTo>
                  <a:pt x="4035" y="4610"/>
                </a:lnTo>
                <a:lnTo>
                  <a:pt x="4034" y="4608"/>
                </a:lnTo>
                <a:lnTo>
                  <a:pt x="4032" y="4607"/>
                </a:lnTo>
                <a:lnTo>
                  <a:pt x="4031" y="4604"/>
                </a:lnTo>
                <a:lnTo>
                  <a:pt x="4031" y="4603"/>
                </a:lnTo>
                <a:lnTo>
                  <a:pt x="4031" y="4601"/>
                </a:lnTo>
                <a:lnTo>
                  <a:pt x="4032" y="4600"/>
                </a:lnTo>
                <a:lnTo>
                  <a:pt x="4032" y="4598"/>
                </a:lnTo>
                <a:lnTo>
                  <a:pt x="4035" y="4596"/>
                </a:lnTo>
                <a:lnTo>
                  <a:pt x="4035" y="4596"/>
                </a:lnTo>
                <a:lnTo>
                  <a:pt x="4036" y="4595"/>
                </a:lnTo>
                <a:lnTo>
                  <a:pt x="4039" y="4594"/>
                </a:lnTo>
                <a:lnTo>
                  <a:pt x="4040" y="4594"/>
                </a:lnTo>
                <a:lnTo>
                  <a:pt x="4041" y="4594"/>
                </a:lnTo>
                <a:lnTo>
                  <a:pt x="4044" y="4595"/>
                </a:lnTo>
                <a:lnTo>
                  <a:pt x="4045" y="4595"/>
                </a:lnTo>
                <a:lnTo>
                  <a:pt x="4048" y="4598"/>
                </a:lnTo>
                <a:lnTo>
                  <a:pt x="4048" y="4599"/>
                </a:lnTo>
                <a:lnTo>
                  <a:pt x="4049" y="4601"/>
                </a:lnTo>
                <a:lnTo>
                  <a:pt x="4049" y="4603"/>
                </a:lnTo>
                <a:lnTo>
                  <a:pt x="4049" y="4604"/>
                </a:lnTo>
                <a:lnTo>
                  <a:pt x="4048" y="4608"/>
                </a:lnTo>
                <a:lnTo>
                  <a:pt x="4045" y="4610"/>
                </a:lnTo>
                <a:lnTo>
                  <a:pt x="4045" y="4610"/>
                </a:lnTo>
                <a:close/>
                <a:moveTo>
                  <a:pt x="3975" y="4660"/>
                </a:moveTo>
                <a:lnTo>
                  <a:pt x="3975" y="4660"/>
                </a:lnTo>
                <a:lnTo>
                  <a:pt x="3974" y="4660"/>
                </a:lnTo>
                <a:lnTo>
                  <a:pt x="3971" y="4662"/>
                </a:lnTo>
                <a:lnTo>
                  <a:pt x="3970" y="4662"/>
                </a:lnTo>
                <a:lnTo>
                  <a:pt x="3968" y="4662"/>
                </a:lnTo>
                <a:lnTo>
                  <a:pt x="3965" y="4660"/>
                </a:lnTo>
                <a:lnTo>
                  <a:pt x="3962" y="4658"/>
                </a:lnTo>
                <a:lnTo>
                  <a:pt x="3962" y="4657"/>
                </a:lnTo>
                <a:lnTo>
                  <a:pt x="3961" y="4655"/>
                </a:lnTo>
                <a:lnTo>
                  <a:pt x="3961" y="4653"/>
                </a:lnTo>
                <a:lnTo>
                  <a:pt x="3961" y="4651"/>
                </a:lnTo>
                <a:lnTo>
                  <a:pt x="3961" y="4650"/>
                </a:lnTo>
                <a:lnTo>
                  <a:pt x="3962" y="4649"/>
                </a:lnTo>
                <a:lnTo>
                  <a:pt x="3965" y="4646"/>
                </a:lnTo>
                <a:lnTo>
                  <a:pt x="3965" y="4646"/>
                </a:lnTo>
                <a:lnTo>
                  <a:pt x="3966" y="4645"/>
                </a:lnTo>
                <a:lnTo>
                  <a:pt x="3967" y="4645"/>
                </a:lnTo>
                <a:lnTo>
                  <a:pt x="3970" y="4644"/>
                </a:lnTo>
                <a:lnTo>
                  <a:pt x="3971" y="4645"/>
                </a:lnTo>
                <a:lnTo>
                  <a:pt x="3972" y="4645"/>
                </a:lnTo>
                <a:lnTo>
                  <a:pt x="3975" y="4646"/>
                </a:lnTo>
                <a:lnTo>
                  <a:pt x="3977" y="4649"/>
                </a:lnTo>
                <a:lnTo>
                  <a:pt x="3977" y="4650"/>
                </a:lnTo>
                <a:lnTo>
                  <a:pt x="3979" y="4651"/>
                </a:lnTo>
                <a:lnTo>
                  <a:pt x="3979" y="4655"/>
                </a:lnTo>
                <a:lnTo>
                  <a:pt x="3977" y="4658"/>
                </a:lnTo>
                <a:lnTo>
                  <a:pt x="3975" y="4660"/>
                </a:lnTo>
                <a:lnTo>
                  <a:pt x="3975" y="4660"/>
                </a:lnTo>
                <a:close/>
                <a:moveTo>
                  <a:pt x="3902" y="4708"/>
                </a:moveTo>
                <a:lnTo>
                  <a:pt x="3902" y="4708"/>
                </a:lnTo>
                <a:lnTo>
                  <a:pt x="3899" y="4708"/>
                </a:lnTo>
                <a:lnTo>
                  <a:pt x="3898" y="4709"/>
                </a:lnTo>
                <a:lnTo>
                  <a:pt x="3897" y="4709"/>
                </a:lnTo>
                <a:lnTo>
                  <a:pt x="3894" y="4709"/>
                </a:lnTo>
                <a:lnTo>
                  <a:pt x="3891" y="4708"/>
                </a:lnTo>
                <a:lnTo>
                  <a:pt x="3889" y="4705"/>
                </a:lnTo>
                <a:lnTo>
                  <a:pt x="3888" y="4703"/>
                </a:lnTo>
                <a:lnTo>
                  <a:pt x="3888" y="4701"/>
                </a:lnTo>
                <a:lnTo>
                  <a:pt x="3888" y="4700"/>
                </a:lnTo>
                <a:lnTo>
                  <a:pt x="3888" y="4698"/>
                </a:lnTo>
                <a:lnTo>
                  <a:pt x="3889" y="4695"/>
                </a:lnTo>
                <a:lnTo>
                  <a:pt x="3891" y="4692"/>
                </a:lnTo>
                <a:lnTo>
                  <a:pt x="3891" y="4692"/>
                </a:lnTo>
                <a:lnTo>
                  <a:pt x="3894" y="4692"/>
                </a:lnTo>
                <a:lnTo>
                  <a:pt x="3895" y="4691"/>
                </a:lnTo>
                <a:lnTo>
                  <a:pt x="3897" y="4691"/>
                </a:lnTo>
                <a:lnTo>
                  <a:pt x="3898" y="4691"/>
                </a:lnTo>
                <a:lnTo>
                  <a:pt x="3902" y="4692"/>
                </a:lnTo>
                <a:lnTo>
                  <a:pt x="3904" y="4695"/>
                </a:lnTo>
                <a:lnTo>
                  <a:pt x="3904" y="4698"/>
                </a:lnTo>
                <a:lnTo>
                  <a:pt x="3904" y="4699"/>
                </a:lnTo>
                <a:lnTo>
                  <a:pt x="3906" y="4700"/>
                </a:lnTo>
                <a:lnTo>
                  <a:pt x="3904" y="4701"/>
                </a:lnTo>
                <a:lnTo>
                  <a:pt x="3903" y="4705"/>
                </a:lnTo>
                <a:lnTo>
                  <a:pt x="3902" y="4708"/>
                </a:lnTo>
                <a:lnTo>
                  <a:pt x="3902" y="4708"/>
                </a:lnTo>
                <a:close/>
                <a:moveTo>
                  <a:pt x="3826" y="4753"/>
                </a:moveTo>
                <a:lnTo>
                  <a:pt x="3826" y="4753"/>
                </a:lnTo>
                <a:lnTo>
                  <a:pt x="3825" y="4753"/>
                </a:lnTo>
                <a:lnTo>
                  <a:pt x="3822" y="4754"/>
                </a:lnTo>
                <a:lnTo>
                  <a:pt x="3821" y="4754"/>
                </a:lnTo>
                <a:lnTo>
                  <a:pt x="3820" y="4753"/>
                </a:lnTo>
                <a:lnTo>
                  <a:pt x="3817" y="4751"/>
                </a:lnTo>
                <a:lnTo>
                  <a:pt x="3815" y="4749"/>
                </a:lnTo>
                <a:lnTo>
                  <a:pt x="3813" y="4748"/>
                </a:lnTo>
                <a:lnTo>
                  <a:pt x="3813" y="4746"/>
                </a:lnTo>
                <a:lnTo>
                  <a:pt x="3813" y="4744"/>
                </a:lnTo>
                <a:lnTo>
                  <a:pt x="3813" y="4742"/>
                </a:lnTo>
                <a:lnTo>
                  <a:pt x="3815" y="4740"/>
                </a:lnTo>
                <a:lnTo>
                  <a:pt x="3818" y="4737"/>
                </a:lnTo>
                <a:lnTo>
                  <a:pt x="3818" y="4737"/>
                </a:lnTo>
                <a:lnTo>
                  <a:pt x="3820" y="4737"/>
                </a:lnTo>
                <a:lnTo>
                  <a:pt x="3821" y="4736"/>
                </a:lnTo>
                <a:lnTo>
                  <a:pt x="3822" y="4736"/>
                </a:lnTo>
                <a:lnTo>
                  <a:pt x="3825" y="4737"/>
                </a:lnTo>
                <a:lnTo>
                  <a:pt x="3827" y="4739"/>
                </a:lnTo>
                <a:lnTo>
                  <a:pt x="3830" y="4741"/>
                </a:lnTo>
                <a:lnTo>
                  <a:pt x="3830" y="4742"/>
                </a:lnTo>
                <a:lnTo>
                  <a:pt x="3831" y="4744"/>
                </a:lnTo>
                <a:lnTo>
                  <a:pt x="3831" y="4746"/>
                </a:lnTo>
                <a:lnTo>
                  <a:pt x="3830" y="4748"/>
                </a:lnTo>
                <a:lnTo>
                  <a:pt x="3829" y="4750"/>
                </a:lnTo>
                <a:lnTo>
                  <a:pt x="3826" y="4753"/>
                </a:lnTo>
                <a:lnTo>
                  <a:pt x="3826" y="4753"/>
                </a:lnTo>
                <a:close/>
                <a:moveTo>
                  <a:pt x="3751" y="4796"/>
                </a:moveTo>
                <a:lnTo>
                  <a:pt x="3751" y="4796"/>
                </a:lnTo>
                <a:lnTo>
                  <a:pt x="3749" y="4796"/>
                </a:lnTo>
                <a:lnTo>
                  <a:pt x="3747" y="4796"/>
                </a:lnTo>
                <a:lnTo>
                  <a:pt x="3744" y="4796"/>
                </a:lnTo>
                <a:lnTo>
                  <a:pt x="3740" y="4795"/>
                </a:lnTo>
                <a:lnTo>
                  <a:pt x="3739" y="4792"/>
                </a:lnTo>
                <a:lnTo>
                  <a:pt x="3738" y="4790"/>
                </a:lnTo>
                <a:lnTo>
                  <a:pt x="3738" y="4789"/>
                </a:lnTo>
                <a:lnTo>
                  <a:pt x="3739" y="4785"/>
                </a:lnTo>
                <a:lnTo>
                  <a:pt x="3740" y="4782"/>
                </a:lnTo>
                <a:lnTo>
                  <a:pt x="3743" y="4780"/>
                </a:lnTo>
                <a:lnTo>
                  <a:pt x="3743" y="4780"/>
                </a:lnTo>
                <a:lnTo>
                  <a:pt x="3744" y="4780"/>
                </a:lnTo>
                <a:lnTo>
                  <a:pt x="3747" y="4780"/>
                </a:lnTo>
                <a:lnTo>
                  <a:pt x="3749" y="4780"/>
                </a:lnTo>
                <a:lnTo>
                  <a:pt x="3752" y="4781"/>
                </a:lnTo>
                <a:lnTo>
                  <a:pt x="3754" y="4783"/>
                </a:lnTo>
                <a:lnTo>
                  <a:pt x="3756" y="4786"/>
                </a:lnTo>
                <a:lnTo>
                  <a:pt x="3756" y="4787"/>
                </a:lnTo>
                <a:lnTo>
                  <a:pt x="3756" y="4789"/>
                </a:lnTo>
                <a:lnTo>
                  <a:pt x="3754" y="4791"/>
                </a:lnTo>
                <a:lnTo>
                  <a:pt x="3753" y="4794"/>
                </a:lnTo>
                <a:lnTo>
                  <a:pt x="3751" y="4796"/>
                </a:lnTo>
                <a:lnTo>
                  <a:pt x="3751" y="4796"/>
                </a:lnTo>
                <a:close/>
                <a:moveTo>
                  <a:pt x="3674" y="4836"/>
                </a:moveTo>
                <a:lnTo>
                  <a:pt x="3674" y="4836"/>
                </a:lnTo>
                <a:lnTo>
                  <a:pt x="3671" y="4836"/>
                </a:lnTo>
                <a:lnTo>
                  <a:pt x="3670" y="4836"/>
                </a:lnTo>
                <a:lnTo>
                  <a:pt x="3666" y="4836"/>
                </a:lnTo>
                <a:lnTo>
                  <a:pt x="3663" y="4833"/>
                </a:lnTo>
                <a:lnTo>
                  <a:pt x="3662" y="4831"/>
                </a:lnTo>
                <a:lnTo>
                  <a:pt x="3661" y="4830"/>
                </a:lnTo>
                <a:lnTo>
                  <a:pt x="3661" y="4828"/>
                </a:lnTo>
                <a:lnTo>
                  <a:pt x="3661" y="4824"/>
                </a:lnTo>
                <a:lnTo>
                  <a:pt x="3663" y="4822"/>
                </a:lnTo>
                <a:lnTo>
                  <a:pt x="3665" y="4821"/>
                </a:lnTo>
                <a:lnTo>
                  <a:pt x="3666" y="4819"/>
                </a:lnTo>
                <a:lnTo>
                  <a:pt x="3666" y="4819"/>
                </a:lnTo>
                <a:lnTo>
                  <a:pt x="3667" y="4819"/>
                </a:lnTo>
                <a:lnTo>
                  <a:pt x="3668" y="4819"/>
                </a:lnTo>
                <a:lnTo>
                  <a:pt x="3671" y="4819"/>
                </a:lnTo>
                <a:lnTo>
                  <a:pt x="3672" y="4819"/>
                </a:lnTo>
                <a:lnTo>
                  <a:pt x="3675" y="4821"/>
                </a:lnTo>
                <a:lnTo>
                  <a:pt x="3677" y="4824"/>
                </a:lnTo>
                <a:lnTo>
                  <a:pt x="3677" y="4826"/>
                </a:lnTo>
                <a:lnTo>
                  <a:pt x="3677" y="4827"/>
                </a:lnTo>
                <a:lnTo>
                  <a:pt x="3677" y="4828"/>
                </a:lnTo>
                <a:lnTo>
                  <a:pt x="3677" y="4831"/>
                </a:lnTo>
                <a:lnTo>
                  <a:pt x="3676" y="4833"/>
                </a:lnTo>
                <a:lnTo>
                  <a:pt x="3674" y="4836"/>
                </a:lnTo>
                <a:lnTo>
                  <a:pt x="3674" y="4836"/>
                </a:lnTo>
                <a:close/>
                <a:moveTo>
                  <a:pt x="3594" y="4873"/>
                </a:moveTo>
                <a:lnTo>
                  <a:pt x="3594" y="4873"/>
                </a:lnTo>
                <a:lnTo>
                  <a:pt x="3593" y="4873"/>
                </a:lnTo>
                <a:lnTo>
                  <a:pt x="3592" y="4873"/>
                </a:lnTo>
                <a:lnTo>
                  <a:pt x="3589" y="4873"/>
                </a:lnTo>
                <a:lnTo>
                  <a:pt x="3588" y="4873"/>
                </a:lnTo>
                <a:lnTo>
                  <a:pt x="3585" y="4871"/>
                </a:lnTo>
                <a:lnTo>
                  <a:pt x="3583" y="4868"/>
                </a:lnTo>
                <a:lnTo>
                  <a:pt x="3583" y="4867"/>
                </a:lnTo>
                <a:lnTo>
                  <a:pt x="3583" y="4864"/>
                </a:lnTo>
                <a:lnTo>
                  <a:pt x="3583" y="4863"/>
                </a:lnTo>
                <a:lnTo>
                  <a:pt x="3583" y="4862"/>
                </a:lnTo>
                <a:lnTo>
                  <a:pt x="3585" y="4859"/>
                </a:lnTo>
                <a:lnTo>
                  <a:pt x="3586" y="4858"/>
                </a:lnTo>
                <a:lnTo>
                  <a:pt x="3588" y="4857"/>
                </a:lnTo>
                <a:lnTo>
                  <a:pt x="3588" y="4857"/>
                </a:lnTo>
                <a:lnTo>
                  <a:pt x="3589" y="4857"/>
                </a:lnTo>
                <a:lnTo>
                  <a:pt x="3590" y="4857"/>
                </a:lnTo>
                <a:lnTo>
                  <a:pt x="3594" y="4857"/>
                </a:lnTo>
                <a:lnTo>
                  <a:pt x="3597" y="4859"/>
                </a:lnTo>
                <a:lnTo>
                  <a:pt x="3599" y="4862"/>
                </a:lnTo>
                <a:lnTo>
                  <a:pt x="3599" y="4863"/>
                </a:lnTo>
                <a:lnTo>
                  <a:pt x="3599" y="4864"/>
                </a:lnTo>
                <a:lnTo>
                  <a:pt x="3599" y="4867"/>
                </a:lnTo>
                <a:lnTo>
                  <a:pt x="3599" y="4868"/>
                </a:lnTo>
                <a:lnTo>
                  <a:pt x="3597" y="4871"/>
                </a:lnTo>
                <a:lnTo>
                  <a:pt x="3594" y="4873"/>
                </a:lnTo>
                <a:lnTo>
                  <a:pt x="3594" y="4873"/>
                </a:lnTo>
                <a:close/>
                <a:moveTo>
                  <a:pt x="3515" y="4907"/>
                </a:moveTo>
                <a:lnTo>
                  <a:pt x="3515" y="4907"/>
                </a:lnTo>
                <a:lnTo>
                  <a:pt x="3512" y="4908"/>
                </a:lnTo>
                <a:lnTo>
                  <a:pt x="3511" y="4908"/>
                </a:lnTo>
                <a:lnTo>
                  <a:pt x="3510" y="4908"/>
                </a:lnTo>
                <a:lnTo>
                  <a:pt x="3507" y="4907"/>
                </a:lnTo>
                <a:lnTo>
                  <a:pt x="3504" y="4905"/>
                </a:lnTo>
                <a:lnTo>
                  <a:pt x="3503" y="4903"/>
                </a:lnTo>
                <a:lnTo>
                  <a:pt x="3502" y="4900"/>
                </a:lnTo>
                <a:lnTo>
                  <a:pt x="3502" y="4899"/>
                </a:lnTo>
                <a:lnTo>
                  <a:pt x="3503" y="4898"/>
                </a:lnTo>
                <a:lnTo>
                  <a:pt x="3503" y="4895"/>
                </a:lnTo>
                <a:lnTo>
                  <a:pt x="3504" y="4892"/>
                </a:lnTo>
                <a:lnTo>
                  <a:pt x="3507" y="4891"/>
                </a:lnTo>
                <a:lnTo>
                  <a:pt x="3508" y="4891"/>
                </a:lnTo>
                <a:lnTo>
                  <a:pt x="3508" y="4891"/>
                </a:lnTo>
                <a:lnTo>
                  <a:pt x="3510" y="4890"/>
                </a:lnTo>
                <a:lnTo>
                  <a:pt x="3511" y="4890"/>
                </a:lnTo>
                <a:lnTo>
                  <a:pt x="3513" y="4890"/>
                </a:lnTo>
                <a:lnTo>
                  <a:pt x="3515" y="4891"/>
                </a:lnTo>
                <a:lnTo>
                  <a:pt x="3517" y="4892"/>
                </a:lnTo>
                <a:lnTo>
                  <a:pt x="3519" y="4894"/>
                </a:lnTo>
                <a:lnTo>
                  <a:pt x="3520" y="4896"/>
                </a:lnTo>
                <a:lnTo>
                  <a:pt x="3520" y="4898"/>
                </a:lnTo>
                <a:lnTo>
                  <a:pt x="3520" y="4899"/>
                </a:lnTo>
                <a:lnTo>
                  <a:pt x="3519" y="4903"/>
                </a:lnTo>
                <a:lnTo>
                  <a:pt x="3517" y="4905"/>
                </a:lnTo>
                <a:lnTo>
                  <a:pt x="3516" y="4907"/>
                </a:lnTo>
                <a:lnTo>
                  <a:pt x="3515" y="4907"/>
                </a:lnTo>
                <a:lnTo>
                  <a:pt x="3515" y="4907"/>
                </a:lnTo>
                <a:close/>
                <a:moveTo>
                  <a:pt x="3434" y="4939"/>
                </a:moveTo>
                <a:lnTo>
                  <a:pt x="3434" y="4939"/>
                </a:lnTo>
                <a:lnTo>
                  <a:pt x="3431" y="4939"/>
                </a:lnTo>
                <a:lnTo>
                  <a:pt x="3430" y="4939"/>
                </a:lnTo>
                <a:lnTo>
                  <a:pt x="3429" y="4939"/>
                </a:lnTo>
                <a:lnTo>
                  <a:pt x="3426" y="4939"/>
                </a:lnTo>
                <a:lnTo>
                  <a:pt x="3424" y="4936"/>
                </a:lnTo>
                <a:lnTo>
                  <a:pt x="3422" y="4935"/>
                </a:lnTo>
                <a:lnTo>
                  <a:pt x="3422" y="4933"/>
                </a:lnTo>
                <a:lnTo>
                  <a:pt x="3421" y="4932"/>
                </a:lnTo>
                <a:lnTo>
                  <a:pt x="3421" y="4930"/>
                </a:lnTo>
                <a:lnTo>
                  <a:pt x="3422" y="4928"/>
                </a:lnTo>
                <a:lnTo>
                  <a:pt x="3422" y="4927"/>
                </a:lnTo>
                <a:lnTo>
                  <a:pt x="3424" y="4924"/>
                </a:lnTo>
                <a:lnTo>
                  <a:pt x="3428" y="4922"/>
                </a:lnTo>
                <a:lnTo>
                  <a:pt x="3428" y="4922"/>
                </a:lnTo>
                <a:lnTo>
                  <a:pt x="3429" y="4922"/>
                </a:lnTo>
                <a:lnTo>
                  <a:pt x="3430" y="4922"/>
                </a:lnTo>
                <a:lnTo>
                  <a:pt x="3433" y="4922"/>
                </a:lnTo>
                <a:lnTo>
                  <a:pt x="3434" y="4923"/>
                </a:lnTo>
                <a:lnTo>
                  <a:pt x="3436" y="4924"/>
                </a:lnTo>
                <a:lnTo>
                  <a:pt x="3438" y="4926"/>
                </a:lnTo>
                <a:lnTo>
                  <a:pt x="3439" y="4928"/>
                </a:lnTo>
                <a:lnTo>
                  <a:pt x="3439" y="4930"/>
                </a:lnTo>
                <a:lnTo>
                  <a:pt x="3439" y="4931"/>
                </a:lnTo>
                <a:lnTo>
                  <a:pt x="3439" y="4932"/>
                </a:lnTo>
                <a:lnTo>
                  <a:pt x="3438" y="4935"/>
                </a:lnTo>
                <a:lnTo>
                  <a:pt x="3436" y="4937"/>
                </a:lnTo>
                <a:lnTo>
                  <a:pt x="3434" y="4939"/>
                </a:lnTo>
                <a:lnTo>
                  <a:pt x="3434" y="4939"/>
                </a:lnTo>
                <a:close/>
                <a:moveTo>
                  <a:pt x="3351" y="4968"/>
                </a:moveTo>
                <a:lnTo>
                  <a:pt x="3351" y="4968"/>
                </a:lnTo>
                <a:lnTo>
                  <a:pt x="3349" y="4968"/>
                </a:lnTo>
                <a:lnTo>
                  <a:pt x="3348" y="4968"/>
                </a:lnTo>
                <a:lnTo>
                  <a:pt x="3345" y="4968"/>
                </a:lnTo>
                <a:lnTo>
                  <a:pt x="3344" y="4967"/>
                </a:lnTo>
                <a:lnTo>
                  <a:pt x="3342" y="4965"/>
                </a:lnTo>
                <a:lnTo>
                  <a:pt x="3340" y="4962"/>
                </a:lnTo>
                <a:lnTo>
                  <a:pt x="3339" y="4960"/>
                </a:lnTo>
                <a:lnTo>
                  <a:pt x="3339" y="4959"/>
                </a:lnTo>
                <a:lnTo>
                  <a:pt x="3340" y="4957"/>
                </a:lnTo>
                <a:lnTo>
                  <a:pt x="3340" y="4955"/>
                </a:lnTo>
                <a:lnTo>
                  <a:pt x="3343" y="4953"/>
                </a:lnTo>
                <a:lnTo>
                  <a:pt x="3344" y="4951"/>
                </a:lnTo>
                <a:lnTo>
                  <a:pt x="3345" y="4951"/>
                </a:lnTo>
                <a:lnTo>
                  <a:pt x="3345" y="4951"/>
                </a:lnTo>
                <a:lnTo>
                  <a:pt x="3348" y="4950"/>
                </a:lnTo>
                <a:lnTo>
                  <a:pt x="3349" y="4950"/>
                </a:lnTo>
                <a:lnTo>
                  <a:pt x="3351" y="4951"/>
                </a:lnTo>
                <a:lnTo>
                  <a:pt x="3352" y="4951"/>
                </a:lnTo>
                <a:lnTo>
                  <a:pt x="3354" y="4954"/>
                </a:lnTo>
                <a:lnTo>
                  <a:pt x="3357" y="4957"/>
                </a:lnTo>
                <a:lnTo>
                  <a:pt x="3357" y="4958"/>
                </a:lnTo>
                <a:lnTo>
                  <a:pt x="3357" y="4960"/>
                </a:lnTo>
                <a:lnTo>
                  <a:pt x="3356" y="4963"/>
                </a:lnTo>
                <a:lnTo>
                  <a:pt x="3354" y="4965"/>
                </a:lnTo>
                <a:lnTo>
                  <a:pt x="3353" y="4967"/>
                </a:lnTo>
                <a:lnTo>
                  <a:pt x="3351" y="4968"/>
                </a:lnTo>
                <a:lnTo>
                  <a:pt x="3351" y="4968"/>
                </a:lnTo>
                <a:close/>
                <a:moveTo>
                  <a:pt x="3267" y="4994"/>
                </a:moveTo>
                <a:lnTo>
                  <a:pt x="3267" y="4994"/>
                </a:lnTo>
                <a:lnTo>
                  <a:pt x="3266" y="4994"/>
                </a:lnTo>
                <a:lnTo>
                  <a:pt x="3265" y="4994"/>
                </a:lnTo>
                <a:lnTo>
                  <a:pt x="3262" y="4994"/>
                </a:lnTo>
                <a:lnTo>
                  <a:pt x="3261" y="4992"/>
                </a:lnTo>
                <a:lnTo>
                  <a:pt x="3258" y="4990"/>
                </a:lnTo>
                <a:lnTo>
                  <a:pt x="3258" y="4989"/>
                </a:lnTo>
                <a:lnTo>
                  <a:pt x="3257" y="4987"/>
                </a:lnTo>
                <a:lnTo>
                  <a:pt x="3257" y="4986"/>
                </a:lnTo>
                <a:lnTo>
                  <a:pt x="3257" y="4983"/>
                </a:lnTo>
                <a:lnTo>
                  <a:pt x="3257" y="4982"/>
                </a:lnTo>
                <a:lnTo>
                  <a:pt x="3258" y="4981"/>
                </a:lnTo>
                <a:lnTo>
                  <a:pt x="3260" y="4978"/>
                </a:lnTo>
                <a:lnTo>
                  <a:pt x="3261" y="4977"/>
                </a:lnTo>
                <a:lnTo>
                  <a:pt x="3263" y="4977"/>
                </a:lnTo>
                <a:lnTo>
                  <a:pt x="3263" y="4977"/>
                </a:lnTo>
                <a:lnTo>
                  <a:pt x="3265" y="4977"/>
                </a:lnTo>
                <a:lnTo>
                  <a:pt x="3266" y="4977"/>
                </a:lnTo>
                <a:lnTo>
                  <a:pt x="3269" y="4977"/>
                </a:lnTo>
                <a:lnTo>
                  <a:pt x="3270" y="4977"/>
                </a:lnTo>
                <a:lnTo>
                  <a:pt x="3272" y="4980"/>
                </a:lnTo>
                <a:lnTo>
                  <a:pt x="3274" y="4981"/>
                </a:lnTo>
                <a:lnTo>
                  <a:pt x="3274" y="4983"/>
                </a:lnTo>
                <a:lnTo>
                  <a:pt x="3274" y="4985"/>
                </a:lnTo>
                <a:lnTo>
                  <a:pt x="3274" y="4986"/>
                </a:lnTo>
                <a:lnTo>
                  <a:pt x="3274" y="4987"/>
                </a:lnTo>
                <a:lnTo>
                  <a:pt x="3272" y="4990"/>
                </a:lnTo>
                <a:lnTo>
                  <a:pt x="3271" y="4992"/>
                </a:lnTo>
                <a:lnTo>
                  <a:pt x="3270" y="4992"/>
                </a:lnTo>
                <a:lnTo>
                  <a:pt x="3267" y="4994"/>
                </a:lnTo>
                <a:lnTo>
                  <a:pt x="3267" y="4994"/>
                </a:lnTo>
                <a:close/>
                <a:moveTo>
                  <a:pt x="3184" y="5017"/>
                </a:moveTo>
                <a:lnTo>
                  <a:pt x="3184" y="5017"/>
                </a:lnTo>
                <a:lnTo>
                  <a:pt x="3181" y="5017"/>
                </a:lnTo>
                <a:lnTo>
                  <a:pt x="3180" y="5017"/>
                </a:lnTo>
                <a:lnTo>
                  <a:pt x="3179" y="5017"/>
                </a:lnTo>
                <a:lnTo>
                  <a:pt x="3178" y="5015"/>
                </a:lnTo>
                <a:lnTo>
                  <a:pt x="3175" y="5014"/>
                </a:lnTo>
                <a:lnTo>
                  <a:pt x="3174" y="5012"/>
                </a:lnTo>
                <a:lnTo>
                  <a:pt x="3174" y="5010"/>
                </a:lnTo>
                <a:lnTo>
                  <a:pt x="3174" y="5009"/>
                </a:lnTo>
                <a:lnTo>
                  <a:pt x="3174" y="5006"/>
                </a:lnTo>
                <a:lnTo>
                  <a:pt x="3174" y="5005"/>
                </a:lnTo>
                <a:lnTo>
                  <a:pt x="3174" y="5004"/>
                </a:lnTo>
                <a:lnTo>
                  <a:pt x="3176" y="5001"/>
                </a:lnTo>
                <a:lnTo>
                  <a:pt x="3178" y="5000"/>
                </a:lnTo>
                <a:lnTo>
                  <a:pt x="3180" y="5000"/>
                </a:lnTo>
                <a:lnTo>
                  <a:pt x="3180" y="5000"/>
                </a:lnTo>
                <a:lnTo>
                  <a:pt x="3181" y="5000"/>
                </a:lnTo>
                <a:lnTo>
                  <a:pt x="3183" y="5000"/>
                </a:lnTo>
                <a:lnTo>
                  <a:pt x="3187" y="5001"/>
                </a:lnTo>
                <a:lnTo>
                  <a:pt x="3189" y="5003"/>
                </a:lnTo>
                <a:lnTo>
                  <a:pt x="3189" y="5005"/>
                </a:lnTo>
                <a:lnTo>
                  <a:pt x="3190" y="5006"/>
                </a:lnTo>
                <a:lnTo>
                  <a:pt x="3190" y="5008"/>
                </a:lnTo>
                <a:lnTo>
                  <a:pt x="3190" y="5010"/>
                </a:lnTo>
                <a:lnTo>
                  <a:pt x="3190" y="5012"/>
                </a:lnTo>
                <a:lnTo>
                  <a:pt x="3189" y="5013"/>
                </a:lnTo>
                <a:lnTo>
                  <a:pt x="3187" y="5015"/>
                </a:lnTo>
                <a:lnTo>
                  <a:pt x="3185" y="5017"/>
                </a:lnTo>
                <a:lnTo>
                  <a:pt x="3184" y="5017"/>
                </a:lnTo>
                <a:lnTo>
                  <a:pt x="3184" y="5017"/>
                </a:lnTo>
                <a:close/>
                <a:moveTo>
                  <a:pt x="3099" y="5037"/>
                </a:moveTo>
                <a:lnTo>
                  <a:pt x="3099" y="5037"/>
                </a:lnTo>
                <a:lnTo>
                  <a:pt x="3097" y="5037"/>
                </a:lnTo>
                <a:lnTo>
                  <a:pt x="3096" y="5037"/>
                </a:lnTo>
                <a:lnTo>
                  <a:pt x="3094" y="5036"/>
                </a:lnTo>
                <a:lnTo>
                  <a:pt x="3093" y="5036"/>
                </a:lnTo>
                <a:lnTo>
                  <a:pt x="3090" y="5033"/>
                </a:lnTo>
                <a:lnTo>
                  <a:pt x="3089" y="5032"/>
                </a:lnTo>
                <a:lnTo>
                  <a:pt x="3089" y="5030"/>
                </a:lnTo>
                <a:lnTo>
                  <a:pt x="3089" y="5028"/>
                </a:lnTo>
                <a:lnTo>
                  <a:pt x="3089" y="5027"/>
                </a:lnTo>
                <a:lnTo>
                  <a:pt x="3090" y="5023"/>
                </a:lnTo>
                <a:lnTo>
                  <a:pt x="3093" y="5021"/>
                </a:lnTo>
                <a:lnTo>
                  <a:pt x="3094" y="5021"/>
                </a:lnTo>
                <a:lnTo>
                  <a:pt x="3096" y="5021"/>
                </a:lnTo>
                <a:lnTo>
                  <a:pt x="3096" y="5021"/>
                </a:lnTo>
                <a:lnTo>
                  <a:pt x="3097" y="5019"/>
                </a:lnTo>
                <a:lnTo>
                  <a:pt x="3099" y="5019"/>
                </a:lnTo>
                <a:lnTo>
                  <a:pt x="3102" y="5021"/>
                </a:lnTo>
                <a:lnTo>
                  <a:pt x="3105" y="5023"/>
                </a:lnTo>
                <a:lnTo>
                  <a:pt x="3106" y="5024"/>
                </a:lnTo>
                <a:lnTo>
                  <a:pt x="3106" y="5027"/>
                </a:lnTo>
                <a:lnTo>
                  <a:pt x="3106" y="5028"/>
                </a:lnTo>
                <a:lnTo>
                  <a:pt x="3106" y="5030"/>
                </a:lnTo>
                <a:lnTo>
                  <a:pt x="3106" y="5032"/>
                </a:lnTo>
                <a:lnTo>
                  <a:pt x="3105" y="5033"/>
                </a:lnTo>
                <a:lnTo>
                  <a:pt x="3102" y="5036"/>
                </a:lnTo>
                <a:lnTo>
                  <a:pt x="3101" y="5036"/>
                </a:lnTo>
                <a:lnTo>
                  <a:pt x="3099" y="5037"/>
                </a:lnTo>
                <a:lnTo>
                  <a:pt x="3099" y="5037"/>
                </a:lnTo>
                <a:close/>
                <a:moveTo>
                  <a:pt x="3014" y="5054"/>
                </a:moveTo>
                <a:lnTo>
                  <a:pt x="3014" y="5054"/>
                </a:lnTo>
                <a:lnTo>
                  <a:pt x="3012" y="5054"/>
                </a:lnTo>
                <a:lnTo>
                  <a:pt x="3011" y="5054"/>
                </a:lnTo>
                <a:lnTo>
                  <a:pt x="3007" y="5053"/>
                </a:lnTo>
                <a:lnTo>
                  <a:pt x="3005" y="5050"/>
                </a:lnTo>
                <a:lnTo>
                  <a:pt x="3005" y="5049"/>
                </a:lnTo>
                <a:lnTo>
                  <a:pt x="3003" y="5048"/>
                </a:lnTo>
                <a:lnTo>
                  <a:pt x="3003" y="5045"/>
                </a:lnTo>
                <a:lnTo>
                  <a:pt x="3003" y="5044"/>
                </a:lnTo>
                <a:lnTo>
                  <a:pt x="3005" y="5042"/>
                </a:lnTo>
                <a:lnTo>
                  <a:pt x="3005" y="5041"/>
                </a:lnTo>
                <a:lnTo>
                  <a:pt x="3007" y="5039"/>
                </a:lnTo>
                <a:lnTo>
                  <a:pt x="3008" y="5037"/>
                </a:lnTo>
                <a:lnTo>
                  <a:pt x="3011" y="5037"/>
                </a:lnTo>
                <a:lnTo>
                  <a:pt x="3011" y="5037"/>
                </a:lnTo>
                <a:lnTo>
                  <a:pt x="3012" y="5037"/>
                </a:lnTo>
                <a:lnTo>
                  <a:pt x="3014" y="5037"/>
                </a:lnTo>
                <a:lnTo>
                  <a:pt x="3017" y="5039"/>
                </a:lnTo>
                <a:lnTo>
                  <a:pt x="3020" y="5041"/>
                </a:lnTo>
                <a:lnTo>
                  <a:pt x="3020" y="5042"/>
                </a:lnTo>
                <a:lnTo>
                  <a:pt x="3021" y="5044"/>
                </a:lnTo>
                <a:lnTo>
                  <a:pt x="3021" y="5046"/>
                </a:lnTo>
                <a:lnTo>
                  <a:pt x="3021" y="5048"/>
                </a:lnTo>
                <a:lnTo>
                  <a:pt x="3020" y="5049"/>
                </a:lnTo>
                <a:lnTo>
                  <a:pt x="3019" y="5050"/>
                </a:lnTo>
                <a:lnTo>
                  <a:pt x="3017" y="5053"/>
                </a:lnTo>
                <a:lnTo>
                  <a:pt x="3016" y="5054"/>
                </a:lnTo>
                <a:lnTo>
                  <a:pt x="3014" y="5054"/>
                </a:lnTo>
                <a:lnTo>
                  <a:pt x="3014" y="5054"/>
                </a:lnTo>
                <a:close/>
                <a:moveTo>
                  <a:pt x="2928" y="5069"/>
                </a:moveTo>
                <a:lnTo>
                  <a:pt x="2928" y="5069"/>
                </a:lnTo>
                <a:lnTo>
                  <a:pt x="2926" y="5069"/>
                </a:lnTo>
                <a:lnTo>
                  <a:pt x="2924" y="5068"/>
                </a:lnTo>
                <a:lnTo>
                  <a:pt x="2923" y="5068"/>
                </a:lnTo>
                <a:lnTo>
                  <a:pt x="2921" y="5067"/>
                </a:lnTo>
                <a:lnTo>
                  <a:pt x="2919" y="5064"/>
                </a:lnTo>
                <a:lnTo>
                  <a:pt x="2919" y="5063"/>
                </a:lnTo>
                <a:lnTo>
                  <a:pt x="2919" y="5062"/>
                </a:lnTo>
                <a:lnTo>
                  <a:pt x="2917" y="5059"/>
                </a:lnTo>
                <a:lnTo>
                  <a:pt x="2919" y="5058"/>
                </a:lnTo>
                <a:lnTo>
                  <a:pt x="2920" y="5055"/>
                </a:lnTo>
                <a:lnTo>
                  <a:pt x="2923" y="5053"/>
                </a:lnTo>
                <a:lnTo>
                  <a:pt x="2924" y="5051"/>
                </a:lnTo>
                <a:lnTo>
                  <a:pt x="2925" y="5051"/>
                </a:lnTo>
                <a:lnTo>
                  <a:pt x="2925" y="5051"/>
                </a:lnTo>
                <a:lnTo>
                  <a:pt x="2928" y="5051"/>
                </a:lnTo>
                <a:lnTo>
                  <a:pt x="2929" y="5051"/>
                </a:lnTo>
                <a:lnTo>
                  <a:pt x="2930" y="5053"/>
                </a:lnTo>
                <a:lnTo>
                  <a:pt x="2931" y="5053"/>
                </a:lnTo>
                <a:lnTo>
                  <a:pt x="2934" y="5055"/>
                </a:lnTo>
                <a:lnTo>
                  <a:pt x="2935" y="5058"/>
                </a:lnTo>
                <a:lnTo>
                  <a:pt x="2935" y="5059"/>
                </a:lnTo>
                <a:lnTo>
                  <a:pt x="2935" y="5060"/>
                </a:lnTo>
                <a:lnTo>
                  <a:pt x="2935" y="5063"/>
                </a:lnTo>
                <a:lnTo>
                  <a:pt x="2933" y="5065"/>
                </a:lnTo>
                <a:lnTo>
                  <a:pt x="2931" y="5068"/>
                </a:lnTo>
                <a:lnTo>
                  <a:pt x="2929" y="5068"/>
                </a:lnTo>
                <a:lnTo>
                  <a:pt x="2928" y="5069"/>
                </a:lnTo>
                <a:lnTo>
                  <a:pt x="2928" y="5069"/>
                </a:lnTo>
                <a:close/>
                <a:moveTo>
                  <a:pt x="2842" y="5080"/>
                </a:moveTo>
                <a:lnTo>
                  <a:pt x="2842" y="5080"/>
                </a:lnTo>
                <a:lnTo>
                  <a:pt x="2839" y="5080"/>
                </a:lnTo>
                <a:lnTo>
                  <a:pt x="2838" y="5080"/>
                </a:lnTo>
                <a:lnTo>
                  <a:pt x="2835" y="5078"/>
                </a:lnTo>
                <a:lnTo>
                  <a:pt x="2833" y="5076"/>
                </a:lnTo>
                <a:lnTo>
                  <a:pt x="2833" y="5074"/>
                </a:lnTo>
                <a:lnTo>
                  <a:pt x="2832" y="5072"/>
                </a:lnTo>
                <a:lnTo>
                  <a:pt x="2832" y="5071"/>
                </a:lnTo>
                <a:lnTo>
                  <a:pt x="2832" y="5069"/>
                </a:lnTo>
                <a:lnTo>
                  <a:pt x="2833" y="5067"/>
                </a:lnTo>
                <a:lnTo>
                  <a:pt x="2834" y="5065"/>
                </a:lnTo>
                <a:lnTo>
                  <a:pt x="2837" y="5064"/>
                </a:lnTo>
                <a:lnTo>
                  <a:pt x="2838" y="5063"/>
                </a:lnTo>
                <a:lnTo>
                  <a:pt x="2839" y="5063"/>
                </a:lnTo>
                <a:lnTo>
                  <a:pt x="2839" y="5063"/>
                </a:lnTo>
                <a:lnTo>
                  <a:pt x="2842" y="5063"/>
                </a:lnTo>
                <a:lnTo>
                  <a:pt x="2843" y="5063"/>
                </a:lnTo>
                <a:lnTo>
                  <a:pt x="2844" y="5063"/>
                </a:lnTo>
                <a:lnTo>
                  <a:pt x="2846" y="5064"/>
                </a:lnTo>
                <a:lnTo>
                  <a:pt x="2848" y="5067"/>
                </a:lnTo>
                <a:lnTo>
                  <a:pt x="2848" y="5068"/>
                </a:lnTo>
                <a:lnTo>
                  <a:pt x="2849" y="5071"/>
                </a:lnTo>
                <a:lnTo>
                  <a:pt x="2849" y="5072"/>
                </a:lnTo>
                <a:lnTo>
                  <a:pt x="2848" y="5073"/>
                </a:lnTo>
                <a:lnTo>
                  <a:pt x="2847" y="5077"/>
                </a:lnTo>
                <a:lnTo>
                  <a:pt x="2844" y="5078"/>
                </a:lnTo>
                <a:lnTo>
                  <a:pt x="2843" y="5080"/>
                </a:lnTo>
                <a:lnTo>
                  <a:pt x="2842" y="5080"/>
                </a:lnTo>
                <a:lnTo>
                  <a:pt x="2842" y="5080"/>
                </a:lnTo>
                <a:close/>
                <a:moveTo>
                  <a:pt x="2755" y="5089"/>
                </a:moveTo>
                <a:lnTo>
                  <a:pt x="2755" y="5089"/>
                </a:lnTo>
                <a:lnTo>
                  <a:pt x="2753" y="5089"/>
                </a:lnTo>
                <a:lnTo>
                  <a:pt x="2751" y="5089"/>
                </a:lnTo>
                <a:lnTo>
                  <a:pt x="2748" y="5086"/>
                </a:lnTo>
                <a:lnTo>
                  <a:pt x="2746" y="5083"/>
                </a:lnTo>
                <a:lnTo>
                  <a:pt x="2746" y="5082"/>
                </a:lnTo>
                <a:lnTo>
                  <a:pt x="2746" y="5081"/>
                </a:lnTo>
                <a:lnTo>
                  <a:pt x="2746" y="5078"/>
                </a:lnTo>
                <a:lnTo>
                  <a:pt x="2746" y="5077"/>
                </a:lnTo>
                <a:lnTo>
                  <a:pt x="2747" y="5074"/>
                </a:lnTo>
                <a:lnTo>
                  <a:pt x="2749" y="5072"/>
                </a:lnTo>
                <a:lnTo>
                  <a:pt x="2752" y="5072"/>
                </a:lnTo>
                <a:lnTo>
                  <a:pt x="2753" y="5072"/>
                </a:lnTo>
                <a:lnTo>
                  <a:pt x="2753" y="5072"/>
                </a:lnTo>
                <a:lnTo>
                  <a:pt x="2755" y="5072"/>
                </a:lnTo>
                <a:lnTo>
                  <a:pt x="2757" y="5072"/>
                </a:lnTo>
                <a:lnTo>
                  <a:pt x="2760" y="5073"/>
                </a:lnTo>
                <a:lnTo>
                  <a:pt x="2762" y="5076"/>
                </a:lnTo>
                <a:lnTo>
                  <a:pt x="2762" y="5077"/>
                </a:lnTo>
                <a:lnTo>
                  <a:pt x="2762" y="5080"/>
                </a:lnTo>
                <a:lnTo>
                  <a:pt x="2762" y="5081"/>
                </a:lnTo>
                <a:lnTo>
                  <a:pt x="2762" y="5082"/>
                </a:lnTo>
                <a:lnTo>
                  <a:pt x="2761" y="5086"/>
                </a:lnTo>
                <a:lnTo>
                  <a:pt x="2758" y="5087"/>
                </a:lnTo>
                <a:lnTo>
                  <a:pt x="2756" y="5089"/>
                </a:lnTo>
                <a:lnTo>
                  <a:pt x="2755" y="5089"/>
                </a:lnTo>
                <a:lnTo>
                  <a:pt x="2755" y="5089"/>
                </a:lnTo>
                <a:close/>
                <a:moveTo>
                  <a:pt x="2667" y="5094"/>
                </a:moveTo>
                <a:lnTo>
                  <a:pt x="2667" y="5094"/>
                </a:lnTo>
                <a:lnTo>
                  <a:pt x="2666" y="5094"/>
                </a:lnTo>
                <a:lnTo>
                  <a:pt x="2665" y="5094"/>
                </a:lnTo>
                <a:lnTo>
                  <a:pt x="2661" y="5091"/>
                </a:lnTo>
                <a:lnTo>
                  <a:pt x="2660" y="5089"/>
                </a:lnTo>
                <a:lnTo>
                  <a:pt x="2658" y="5087"/>
                </a:lnTo>
                <a:lnTo>
                  <a:pt x="2658" y="5086"/>
                </a:lnTo>
                <a:lnTo>
                  <a:pt x="2658" y="5083"/>
                </a:lnTo>
                <a:lnTo>
                  <a:pt x="2660" y="5082"/>
                </a:lnTo>
                <a:lnTo>
                  <a:pt x="2661" y="5080"/>
                </a:lnTo>
                <a:lnTo>
                  <a:pt x="2664" y="5077"/>
                </a:lnTo>
                <a:lnTo>
                  <a:pt x="2665" y="5077"/>
                </a:lnTo>
                <a:lnTo>
                  <a:pt x="2667" y="5077"/>
                </a:lnTo>
                <a:lnTo>
                  <a:pt x="2667" y="5077"/>
                </a:lnTo>
                <a:lnTo>
                  <a:pt x="2669" y="5077"/>
                </a:lnTo>
                <a:lnTo>
                  <a:pt x="2670" y="5077"/>
                </a:lnTo>
                <a:lnTo>
                  <a:pt x="2674" y="5080"/>
                </a:lnTo>
                <a:lnTo>
                  <a:pt x="2675" y="5082"/>
                </a:lnTo>
                <a:lnTo>
                  <a:pt x="2676" y="5083"/>
                </a:lnTo>
                <a:lnTo>
                  <a:pt x="2676" y="5085"/>
                </a:lnTo>
                <a:lnTo>
                  <a:pt x="2676" y="5087"/>
                </a:lnTo>
                <a:lnTo>
                  <a:pt x="2675" y="5089"/>
                </a:lnTo>
                <a:lnTo>
                  <a:pt x="2674" y="5091"/>
                </a:lnTo>
                <a:lnTo>
                  <a:pt x="2671" y="5094"/>
                </a:lnTo>
                <a:lnTo>
                  <a:pt x="2670" y="5094"/>
                </a:lnTo>
                <a:lnTo>
                  <a:pt x="2667" y="5094"/>
                </a:lnTo>
                <a:lnTo>
                  <a:pt x="2667" y="5094"/>
                </a:lnTo>
                <a:close/>
                <a:moveTo>
                  <a:pt x="2580" y="5096"/>
                </a:moveTo>
                <a:lnTo>
                  <a:pt x="2580" y="5096"/>
                </a:lnTo>
                <a:lnTo>
                  <a:pt x="2579" y="5096"/>
                </a:lnTo>
                <a:lnTo>
                  <a:pt x="2578" y="5096"/>
                </a:lnTo>
                <a:lnTo>
                  <a:pt x="2574" y="5094"/>
                </a:lnTo>
                <a:lnTo>
                  <a:pt x="2573" y="5091"/>
                </a:lnTo>
                <a:lnTo>
                  <a:pt x="2573" y="5090"/>
                </a:lnTo>
                <a:lnTo>
                  <a:pt x="2573" y="5087"/>
                </a:lnTo>
                <a:lnTo>
                  <a:pt x="2573" y="5086"/>
                </a:lnTo>
                <a:lnTo>
                  <a:pt x="2573" y="5085"/>
                </a:lnTo>
                <a:lnTo>
                  <a:pt x="2574" y="5082"/>
                </a:lnTo>
                <a:lnTo>
                  <a:pt x="2578" y="5080"/>
                </a:lnTo>
                <a:lnTo>
                  <a:pt x="2579" y="5080"/>
                </a:lnTo>
                <a:lnTo>
                  <a:pt x="2580" y="5080"/>
                </a:lnTo>
                <a:lnTo>
                  <a:pt x="2580" y="5080"/>
                </a:lnTo>
                <a:lnTo>
                  <a:pt x="2583" y="5080"/>
                </a:lnTo>
                <a:lnTo>
                  <a:pt x="2584" y="5080"/>
                </a:lnTo>
                <a:lnTo>
                  <a:pt x="2587" y="5082"/>
                </a:lnTo>
                <a:lnTo>
                  <a:pt x="2588" y="5085"/>
                </a:lnTo>
                <a:lnTo>
                  <a:pt x="2589" y="5086"/>
                </a:lnTo>
                <a:lnTo>
                  <a:pt x="2589" y="5087"/>
                </a:lnTo>
                <a:lnTo>
                  <a:pt x="2589" y="5090"/>
                </a:lnTo>
                <a:lnTo>
                  <a:pt x="2588" y="5091"/>
                </a:lnTo>
                <a:lnTo>
                  <a:pt x="2587" y="5094"/>
                </a:lnTo>
                <a:lnTo>
                  <a:pt x="2584" y="5096"/>
                </a:lnTo>
                <a:lnTo>
                  <a:pt x="2583" y="5096"/>
                </a:lnTo>
                <a:lnTo>
                  <a:pt x="2580" y="5096"/>
                </a:lnTo>
                <a:lnTo>
                  <a:pt x="2580" y="5096"/>
                </a:lnTo>
                <a:close/>
                <a:moveTo>
                  <a:pt x="2494" y="5096"/>
                </a:moveTo>
                <a:lnTo>
                  <a:pt x="2493" y="5096"/>
                </a:lnTo>
                <a:lnTo>
                  <a:pt x="2492" y="5096"/>
                </a:lnTo>
                <a:lnTo>
                  <a:pt x="2491" y="5095"/>
                </a:lnTo>
                <a:lnTo>
                  <a:pt x="2488" y="5094"/>
                </a:lnTo>
                <a:lnTo>
                  <a:pt x="2485" y="5091"/>
                </a:lnTo>
                <a:lnTo>
                  <a:pt x="2485" y="5089"/>
                </a:lnTo>
                <a:lnTo>
                  <a:pt x="2485" y="5087"/>
                </a:lnTo>
                <a:lnTo>
                  <a:pt x="2485" y="5086"/>
                </a:lnTo>
                <a:lnTo>
                  <a:pt x="2485" y="5083"/>
                </a:lnTo>
                <a:lnTo>
                  <a:pt x="2488" y="5081"/>
                </a:lnTo>
                <a:lnTo>
                  <a:pt x="2491" y="5080"/>
                </a:lnTo>
                <a:lnTo>
                  <a:pt x="2492" y="5080"/>
                </a:lnTo>
                <a:lnTo>
                  <a:pt x="2494" y="5080"/>
                </a:lnTo>
                <a:lnTo>
                  <a:pt x="2494" y="5080"/>
                </a:lnTo>
                <a:lnTo>
                  <a:pt x="2496" y="5080"/>
                </a:lnTo>
                <a:lnTo>
                  <a:pt x="2497" y="5080"/>
                </a:lnTo>
                <a:lnTo>
                  <a:pt x="2500" y="5081"/>
                </a:lnTo>
                <a:lnTo>
                  <a:pt x="2502" y="5085"/>
                </a:lnTo>
                <a:lnTo>
                  <a:pt x="2502" y="5086"/>
                </a:lnTo>
                <a:lnTo>
                  <a:pt x="2502" y="5087"/>
                </a:lnTo>
                <a:lnTo>
                  <a:pt x="2502" y="5090"/>
                </a:lnTo>
                <a:lnTo>
                  <a:pt x="2502" y="5091"/>
                </a:lnTo>
                <a:lnTo>
                  <a:pt x="2500" y="5094"/>
                </a:lnTo>
                <a:lnTo>
                  <a:pt x="2497" y="5095"/>
                </a:lnTo>
                <a:lnTo>
                  <a:pt x="2496" y="5096"/>
                </a:lnTo>
                <a:lnTo>
                  <a:pt x="2494" y="5096"/>
                </a:lnTo>
                <a:lnTo>
                  <a:pt x="2494" y="5096"/>
                </a:lnTo>
                <a:close/>
                <a:moveTo>
                  <a:pt x="2406" y="5092"/>
                </a:moveTo>
                <a:lnTo>
                  <a:pt x="2406" y="5092"/>
                </a:lnTo>
                <a:lnTo>
                  <a:pt x="2405" y="5092"/>
                </a:lnTo>
                <a:lnTo>
                  <a:pt x="2403" y="5092"/>
                </a:lnTo>
                <a:lnTo>
                  <a:pt x="2401" y="5090"/>
                </a:lnTo>
                <a:lnTo>
                  <a:pt x="2398" y="5087"/>
                </a:lnTo>
                <a:lnTo>
                  <a:pt x="2398" y="5086"/>
                </a:lnTo>
                <a:lnTo>
                  <a:pt x="2398" y="5083"/>
                </a:lnTo>
                <a:lnTo>
                  <a:pt x="2398" y="5082"/>
                </a:lnTo>
                <a:lnTo>
                  <a:pt x="2400" y="5081"/>
                </a:lnTo>
                <a:lnTo>
                  <a:pt x="2401" y="5078"/>
                </a:lnTo>
                <a:lnTo>
                  <a:pt x="2405" y="5076"/>
                </a:lnTo>
                <a:lnTo>
                  <a:pt x="2406" y="5076"/>
                </a:lnTo>
                <a:lnTo>
                  <a:pt x="2407" y="5076"/>
                </a:lnTo>
                <a:lnTo>
                  <a:pt x="2407" y="5076"/>
                </a:lnTo>
                <a:lnTo>
                  <a:pt x="2411" y="5077"/>
                </a:lnTo>
                <a:lnTo>
                  <a:pt x="2414" y="5078"/>
                </a:lnTo>
                <a:lnTo>
                  <a:pt x="2415" y="5081"/>
                </a:lnTo>
                <a:lnTo>
                  <a:pt x="2415" y="5083"/>
                </a:lnTo>
                <a:lnTo>
                  <a:pt x="2416" y="5085"/>
                </a:lnTo>
                <a:lnTo>
                  <a:pt x="2415" y="5086"/>
                </a:lnTo>
                <a:lnTo>
                  <a:pt x="2415" y="5089"/>
                </a:lnTo>
                <a:lnTo>
                  <a:pt x="2412" y="5091"/>
                </a:lnTo>
                <a:lnTo>
                  <a:pt x="2411" y="5092"/>
                </a:lnTo>
                <a:lnTo>
                  <a:pt x="2410" y="5092"/>
                </a:lnTo>
                <a:lnTo>
                  <a:pt x="2409" y="5092"/>
                </a:lnTo>
                <a:lnTo>
                  <a:pt x="2406" y="5092"/>
                </a:lnTo>
                <a:lnTo>
                  <a:pt x="2406" y="5092"/>
                </a:lnTo>
                <a:close/>
                <a:moveTo>
                  <a:pt x="2320" y="5087"/>
                </a:moveTo>
                <a:lnTo>
                  <a:pt x="2320" y="5087"/>
                </a:lnTo>
                <a:lnTo>
                  <a:pt x="2318" y="5086"/>
                </a:lnTo>
                <a:lnTo>
                  <a:pt x="2316" y="5086"/>
                </a:lnTo>
                <a:lnTo>
                  <a:pt x="2314" y="5083"/>
                </a:lnTo>
                <a:lnTo>
                  <a:pt x="2312" y="5081"/>
                </a:lnTo>
                <a:lnTo>
                  <a:pt x="2312" y="5078"/>
                </a:lnTo>
                <a:lnTo>
                  <a:pt x="2312" y="5077"/>
                </a:lnTo>
                <a:lnTo>
                  <a:pt x="2312" y="5076"/>
                </a:lnTo>
                <a:lnTo>
                  <a:pt x="2312" y="5073"/>
                </a:lnTo>
                <a:lnTo>
                  <a:pt x="2315" y="5071"/>
                </a:lnTo>
                <a:lnTo>
                  <a:pt x="2316" y="5071"/>
                </a:lnTo>
                <a:lnTo>
                  <a:pt x="2318" y="5069"/>
                </a:lnTo>
                <a:lnTo>
                  <a:pt x="2319" y="5069"/>
                </a:lnTo>
                <a:lnTo>
                  <a:pt x="2321" y="5069"/>
                </a:lnTo>
                <a:lnTo>
                  <a:pt x="2321" y="5069"/>
                </a:lnTo>
                <a:lnTo>
                  <a:pt x="2323" y="5069"/>
                </a:lnTo>
                <a:lnTo>
                  <a:pt x="2324" y="5071"/>
                </a:lnTo>
                <a:lnTo>
                  <a:pt x="2327" y="5072"/>
                </a:lnTo>
                <a:lnTo>
                  <a:pt x="2329" y="5076"/>
                </a:lnTo>
                <a:lnTo>
                  <a:pt x="2329" y="5077"/>
                </a:lnTo>
                <a:lnTo>
                  <a:pt x="2329" y="5078"/>
                </a:lnTo>
                <a:lnTo>
                  <a:pt x="2329" y="5081"/>
                </a:lnTo>
                <a:lnTo>
                  <a:pt x="2328" y="5082"/>
                </a:lnTo>
                <a:lnTo>
                  <a:pt x="2327" y="5085"/>
                </a:lnTo>
                <a:lnTo>
                  <a:pt x="2323" y="5086"/>
                </a:lnTo>
                <a:lnTo>
                  <a:pt x="2321" y="5086"/>
                </a:lnTo>
                <a:lnTo>
                  <a:pt x="2320" y="5087"/>
                </a:lnTo>
                <a:lnTo>
                  <a:pt x="2320" y="5087"/>
                </a:lnTo>
                <a:close/>
                <a:moveTo>
                  <a:pt x="2233" y="5077"/>
                </a:moveTo>
                <a:lnTo>
                  <a:pt x="2233" y="5077"/>
                </a:lnTo>
                <a:lnTo>
                  <a:pt x="2232" y="5077"/>
                </a:lnTo>
                <a:lnTo>
                  <a:pt x="2229" y="5076"/>
                </a:lnTo>
                <a:lnTo>
                  <a:pt x="2228" y="5074"/>
                </a:lnTo>
                <a:lnTo>
                  <a:pt x="2225" y="5071"/>
                </a:lnTo>
                <a:lnTo>
                  <a:pt x="2225" y="5069"/>
                </a:lnTo>
                <a:lnTo>
                  <a:pt x="2225" y="5068"/>
                </a:lnTo>
                <a:lnTo>
                  <a:pt x="2227" y="5065"/>
                </a:lnTo>
                <a:lnTo>
                  <a:pt x="2227" y="5064"/>
                </a:lnTo>
                <a:lnTo>
                  <a:pt x="2229" y="5062"/>
                </a:lnTo>
                <a:lnTo>
                  <a:pt x="2232" y="5060"/>
                </a:lnTo>
                <a:lnTo>
                  <a:pt x="2233" y="5060"/>
                </a:lnTo>
                <a:lnTo>
                  <a:pt x="2236" y="5060"/>
                </a:lnTo>
                <a:lnTo>
                  <a:pt x="2236" y="5060"/>
                </a:lnTo>
                <a:lnTo>
                  <a:pt x="2237" y="5060"/>
                </a:lnTo>
                <a:lnTo>
                  <a:pt x="2238" y="5062"/>
                </a:lnTo>
                <a:lnTo>
                  <a:pt x="2241" y="5063"/>
                </a:lnTo>
                <a:lnTo>
                  <a:pt x="2242" y="5067"/>
                </a:lnTo>
                <a:lnTo>
                  <a:pt x="2243" y="5068"/>
                </a:lnTo>
                <a:lnTo>
                  <a:pt x="2243" y="5071"/>
                </a:lnTo>
                <a:lnTo>
                  <a:pt x="2242" y="5072"/>
                </a:lnTo>
                <a:lnTo>
                  <a:pt x="2242" y="5073"/>
                </a:lnTo>
                <a:lnTo>
                  <a:pt x="2239" y="5076"/>
                </a:lnTo>
                <a:lnTo>
                  <a:pt x="2237" y="5077"/>
                </a:lnTo>
                <a:lnTo>
                  <a:pt x="2234" y="5077"/>
                </a:lnTo>
                <a:lnTo>
                  <a:pt x="2233" y="5077"/>
                </a:lnTo>
                <a:lnTo>
                  <a:pt x="2233" y="5077"/>
                </a:lnTo>
                <a:close/>
                <a:moveTo>
                  <a:pt x="2147" y="5065"/>
                </a:moveTo>
                <a:lnTo>
                  <a:pt x="2147" y="5065"/>
                </a:lnTo>
                <a:lnTo>
                  <a:pt x="2145" y="5064"/>
                </a:lnTo>
                <a:lnTo>
                  <a:pt x="2143" y="5064"/>
                </a:lnTo>
                <a:lnTo>
                  <a:pt x="2141" y="5062"/>
                </a:lnTo>
                <a:lnTo>
                  <a:pt x="2139" y="5059"/>
                </a:lnTo>
                <a:lnTo>
                  <a:pt x="2139" y="5056"/>
                </a:lnTo>
                <a:lnTo>
                  <a:pt x="2139" y="5055"/>
                </a:lnTo>
                <a:lnTo>
                  <a:pt x="2139" y="5054"/>
                </a:lnTo>
                <a:lnTo>
                  <a:pt x="2141" y="5051"/>
                </a:lnTo>
                <a:lnTo>
                  <a:pt x="2143" y="5050"/>
                </a:lnTo>
                <a:lnTo>
                  <a:pt x="2145" y="5049"/>
                </a:lnTo>
                <a:lnTo>
                  <a:pt x="2146" y="5049"/>
                </a:lnTo>
                <a:lnTo>
                  <a:pt x="2148" y="5048"/>
                </a:lnTo>
                <a:lnTo>
                  <a:pt x="2150" y="5049"/>
                </a:lnTo>
                <a:lnTo>
                  <a:pt x="2150" y="5049"/>
                </a:lnTo>
                <a:lnTo>
                  <a:pt x="2151" y="5049"/>
                </a:lnTo>
                <a:lnTo>
                  <a:pt x="2154" y="5050"/>
                </a:lnTo>
                <a:lnTo>
                  <a:pt x="2155" y="5051"/>
                </a:lnTo>
                <a:lnTo>
                  <a:pt x="2156" y="5054"/>
                </a:lnTo>
                <a:lnTo>
                  <a:pt x="2157" y="5055"/>
                </a:lnTo>
                <a:lnTo>
                  <a:pt x="2157" y="5056"/>
                </a:lnTo>
                <a:lnTo>
                  <a:pt x="2157" y="5059"/>
                </a:lnTo>
                <a:lnTo>
                  <a:pt x="2156" y="5060"/>
                </a:lnTo>
                <a:lnTo>
                  <a:pt x="2155" y="5062"/>
                </a:lnTo>
                <a:lnTo>
                  <a:pt x="2154" y="5064"/>
                </a:lnTo>
                <a:lnTo>
                  <a:pt x="2152" y="5064"/>
                </a:lnTo>
                <a:lnTo>
                  <a:pt x="2150" y="5065"/>
                </a:lnTo>
                <a:lnTo>
                  <a:pt x="2148" y="5065"/>
                </a:lnTo>
                <a:lnTo>
                  <a:pt x="2147" y="5065"/>
                </a:lnTo>
                <a:lnTo>
                  <a:pt x="2147" y="5065"/>
                </a:lnTo>
                <a:close/>
                <a:moveTo>
                  <a:pt x="2061" y="5050"/>
                </a:moveTo>
                <a:lnTo>
                  <a:pt x="2061" y="5050"/>
                </a:lnTo>
                <a:lnTo>
                  <a:pt x="2059" y="5050"/>
                </a:lnTo>
                <a:lnTo>
                  <a:pt x="2057" y="5049"/>
                </a:lnTo>
                <a:lnTo>
                  <a:pt x="2055" y="5046"/>
                </a:lnTo>
                <a:lnTo>
                  <a:pt x="2054" y="5044"/>
                </a:lnTo>
                <a:lnTo>
                  <a:pt x="2054" y="5041"/>
                </a:lnTo>
                <a:lnTo>
                  <a:pt x="2055" y="5040"/>
                </a:lnTo>
                <a:lnTo>
                  <a:pt x="2055" y="5039"/>
                </a:lnTo>
                <a:lnTo>
                  <a:pt x="2056" y="5037"/>
                </a:lnTo>
                <a:lnTo>
                  <a:pt x="2057" y="5035"/>
                </a:lnTo>
                <a:lnTo>
                  <a:pt x="2060" y="5033"/>
                </a:lnTo>
                <a:lnTo>
                  <a:pt x="2061" y="5033"/>
                </a:lnTo>
                <a:lnTo>
                  <a:pt x="2062" y="5033"/>
                </a:lnTo>
                <a:lnTo>
                  <a:pt x="2065" y="5033"/>
                </a:lnTo>
                <a:lnTo>
                  <a:pt x="2065" y="5033"/>
                </a:lnTo>
                <a:lnTo>
                  <a:pt x="2066" y="5033"/>
                </a:lnTo>
                <a:lnTo>
                  <a:pt x="2068" y="5035"/>
                </a:lnTo>
                <a:lnTo>
                  <a:pt x="2070" y="5037"/>
                </a:lnTo>
                <a:lnTo>
                  <a:pt x="2070" y="5039"/>
                </a:lnTo>
                <a:lnTo>
                  <a:pt x="2071" y="5040"/>
                </a:lnTo>
                <a:lnTo>
                  <a:pt x="2071" y="5041"/>
                </a:lnTo>
                <a:lnTo>
                  <a:pt x="2071" y="5044"/>
                </a:lnTo>
                <a:lnTo>
                  <a:pt x="2070" y="5045"/>
                </a:lnTo>
                <a:lnTo>
                  <a:pt x="2070" y="5046"/>
                </a:lnTo>
                <a:lnTo>
                  <a:pt x="2068" y="5049"/>
                </a:lnTo>
                <a:lnTo>
                  <a:pt x="2064" y="5050"/>
                </a:lnTo>
                <a:lnTo>
                  <a:pt x="2062" y="5050"/>
                </a:lnTo>
                <a:lnTo>
                  <a:pt x="2061" y="5050"/>
                </a:lnTo>
                <a:lnTo>
                  <a:pt x="2061" y="5050"/>
                </a:lnTo>
                <a:close/>
                <a:moveTo>
                  <a:pt x="1975" y="5032"/>
                </a:moveTo>
                <a:lnTo>
                  <a:pt x="1975" y="5032"/>
                </a:lnTo>
                <a:lnTo>
                  <a:pt x="1974" y="5032"/>
                </a:lnTo>
                <a:lnTo>
                  <a:pt x="1973" y="5031"/>
                </a:lnTo>
                <a:lnTo>
                  <a:pt x="1970" y="5028"/>
                </a:lnTo>
                <a:lnTo>
                  <a:pt x="1969" y="5027"/>
                </a:lnTo>
                <a:lnTo>
                  <a:pt x="1969" y="5026"/>
                </a:lnTo>
                <a:lnTo>
                  <a:pt x="1969" y="5023"/>
                </a:lnTo>
                <a:lnTo>
                  <a:pt x="1969" y="5022"/>
                </a:lnTo>
                <a:lnTo>
                  <a:pt x="1970" y="5021"/>
                </a:lnTo>
                <a:lnTo>
                  <a:pt x="1970" y="5019"/>
                </a:lnTo>
                <a:lnTo>
                  <a:pt x="1973" y="5017"/>
                </a:lnTo>
                <a:lnTo>
                  <a:pt x="1974" y="5015"/>
                </a:lnTo>
                <a:lnTo>
                  <a:pt x="1977" y="5015"/>
                </a:lnTo>
                <a:lnTo>
                  <a:pt x="1978" y="5015"/>
                </a:lnTo>
                <a:lnTo>
                  <a:pt x="1979" y="5015"/>
                </a:lnTo>
                <a:lnTo>
                  <a:pt x="1979" y="5015"/>
                </a:lnTo>
                <a:lnTo>
                  <a:pt x="1983" y="5017"/>
                </a:lnTo>
                <a:lnTo>
                  <a:pt x="1986" y="5019"/>
                </a:lnTo>
                <a:lnTo>
                  <a:pt x="1987" y="5022"/>
                </a:lnTo>
                <a:lnTo>
                  <a:pt x="1987" y="5024"/>
                </a:lnTo>
                <a:lnTo>
                  <a:pt x="1987" y="5026"/>
                </a:lnTo>
                <a:lnTo>
                  <a:pt x="1984" y="5028"/>
                </a:lnTo>
                <a:lnTo>
                  <a:pt x="1982" y="5031"/>
                </a:lnTo>
                <a:lnTo>
                  <a:pt x="1980" y="5032"/>
                </a:lnTo>
                <a:lnTo>
                  <a:pt x="1979" y="5032"/>
                </a:lnTo>
                <a:lnTo>
                  <a:pt x="1978" y="5032"/>
                </a:lnTo>
                <a:lnTo>
                  <a:pt x="1975" y="5032"/>
                </a:lnTo>
                <a:lnTo>
                  <a:pt x="1975" y="5032"/>
                </a:lnTo>
                <a:close/>
                <a:moveTo>
                  <a:pt x="1891" y="5012"/>
                </a:moveTo>
                <a:lnTo>
                  <a:pt x="1891" y="5012"/>
                </a:lnTo>
                <a:lnTo>
                  <a:pt x="1888" y="5009"/>
                </a:lnTo>
                <a:lnTo>
                  <a:pt x="1886" y="5006"/>
                </a:lnTo>
                <a:lnTo>
                  <a:pt x="1886" y="5005"/>
                </a:lnTo>
                <a:lnTo>
                  <a:pt x="1884" y="5004"/>
                </a:lnTo>
                <a:lnTo>
                  <a:pt x="1884" y="5003"/>
                </a:lnTo>
                <a:lnTo>
                  <a:pt x="1886" y="5000"/>
                </a:lnTo>
                <a:lnTo>
                  <a:pt x="1886" y="4999"/>
                </a:lnTo>
                <a:lnTo>
                  <a:pt x="1887" y="4998"/>
                </a:lnTo>
                <a:lnTo>
                  <a:pt x="1889" y="4995"/>
                </a:lnTo>
                <a:lnTo>
                  <a:pt x="1891" y="4995"/>
                </a:lnTo>
                <a:lnTo>
                  <a:pt x="1892" y="4994"/>
                </a:lnTo>
                <a:lnTo>
                  <a:pt x="1893" y="4994"/>
                </a:lnTo>
                <a:lnTo>
                  <a:pt x="1896" y="4995"/>
                </a:lnTo>
                <a:lnTo>
                  <a:pt x="1896" y="4995"/>
                </a:lnTo>
                <a:lnTo>
                  <a:pt x="1897" y="4995"/>
                </a:lnTo>
                <a:lnTo>
                  <a:pt x="1898" y="4996"/>
                </a:lnTo>
                <a:lnTo>
                  <a:pt x="1901" y="4999"/>
                </a:lnTo>
                <a:lnTo>
                  <a:pt x="1901" y="5000"/>
                </a:lnTo>
                <a:lnTo>
                  <a:pt x="1902" y="5001"/>
                </a:lnTo>
                <a:lnTo>
                  <a:pt x="1902" y="5004"/>
                </a:lnTo>
                <a:lnTo>
                  <a:pt x="1902" y="5005"/>
                </a:lnTo>
                <a:lnTo>
                  <a:pt x="1901" y="5006"/>
                </a:lnTo>
                <a:lnTo>
                  <a:pt x="1900" y="5008"/>
                </a:lnTo>
                <a:lnTo>
                  <a:pt x="1897" y="5010"/>
                </a:lnTo>
                <a:lnTo>
                  <a:pt x="1896" y="5012"/>
                </a:lnTo>
                <a:lnTo>
                  <a:pt x="1895" y="5012"/>
                </a:lnTo>
                <a:lnTo>
                  <a:pt x="1893" y="5012"/>
                </a:lnTo>
                <a:lnTo>
                  <a:pt x="1891" y="5012"/>
                </a:lnTo>
                <a:lnTo>
                  <a:pt x="1891" y="5012"/>
                </a:lnTo>
                <a:close/>
                <a:moveTo>
                  <a:pt x="1807" y="4987"/>
                </a:moveTo>
                <a:lnTo>
                  <a:pt x="1807" y="4987"/>
                </a:lnTo>
                <a:lnTo>
                  <a:pt x="1806" y="4987"/>
                </a:lnTo>
                <a:lnTo>
                  <a:pt x="1805" y="4986"/>
                </a:lnTo>
                <a:lnTo>
                  <a:pt x="1802" y="4983"/>
                </a:lnTo>
                <a:lnTo>
                  <a:pt x="1801" y="4982"/>
                </a:lnTo>
                <a:lnTo>
                  <a:pt x="1801" y="4980"/>
                </a:lnTo>
                <a:lnTo>
                  <a:pt x="1801" y="4978"/>
                </a:lnTo>
                <a:lnTo>
                  <a:pt x="1802" y="4977"/>
                </a:lnTo>
                <a:lnTo>
                  <a:pt x="1802" y="4974"/>
                </a:lnTo>
                <a:lnTo>
                  <a:pt x="1804" y="4973"/>
                </a:lnTo>
                <a:lnTo>
                  <a:pt x="1806" y="4972"/>
                </a:lnTo>
                <a:lnTo>
                  <a:pt x="1807" y="4971"/>
                </a:lnTo>
                <a:lnTo>
                  <a:pt x="1809" y="4971"/>
                </a:lnTo>
                <a:lnTo>
                  <a:pt x="1810" y="4971"/>
                </a:lnTo>
                <a:lnTo>
                  <a:pt x="1813" y="4971"/>
                </a:lnTo>
                <a:lnTo>
                  <a:pt x="1813" y="4971"/>
                </a:lnTo>
                <a:lnTo>
                  <a:pt x="1815" y="4972"/>
                </a:lnTo>
                <a:lnTo>
                  <a:pt x="1818" y="4974"/>
                </a:lnTo>
                <a:lnTo>
                  <a:pt x="1818" y="4977"/>
                </a:lnTo>
                <a:lnTo>
                  <a:pt x="1819" y="4978"/>
                </a:lnTo>
                <a:lnTo>
                  <a:pt x="1819" y="4980"/>
                </a:lnTo>
                <a:lnTo>
                  <a:pt x="1819" y="4982"/>
                </a:lnTo>
                <a:lnTo>
                  <a:pt x="1816" y="4985"/>
                </a:lnTo>
                <a:lnTo>
                  <a:pt x="1814" y="4987"/>
                </a:lnTo>
                <a:lnTo>
                  <a:pt x="1813" y="4987"/>
                </a:lnTo>
                <a:lnTo>
                  <a:pt x="1811" y="4987"/>
                </a:lnTo>
                <a:lnTo>
                  <a:pt x="1809" y="4987"/>
                </a:lnTo>
                <a:lnTo>
                  <a:pt x="1807" y="4987"/>
                </a:lnTo>
                <a:lnTo>
                  <a:pt x="1807" y="4987"/>
                </a:lnTo>
                <a:close/>
                <a:moveTo>
                  <a:pt x="1724" y="4960"/>
                </a:moveTo>
                <a:lnTo>
                  <a:pt x="1724" y="4960"/>
                </a:lnTo>
                <a:lnTo>
                  <a:pt x="1723" y="4960"/>
                </a:lnTo>
                <a:lnTo>
                  <a:pt x="1722" y="4959"/>
                </a:lnTo>
                <a:lnTo>
                  <a:pt x="1719" y="4957"/>
                </a:lnTo>
                <a:lnTo>
                  <a:pt x="1719" y="4954"/>
                </a:lnTo>
                <a:lnTo>
                  <a:pt x="1719" y="4953"/>
                </a:lnTo>
                <a:lnTo>
                  <a:pt x="1719" y="4951"/>
                </a:lnTo>
                <a:lnTo>
                  <a:pt x="1719" y="4950"/>
                </a:lnTo>
                <a:lnTo>
                  <a:pt x="1720" y="4948"/>
                </a:lnTo>
                <a:lnTo>
                  <a:pt x="1720" y="4946"/>
                </a:lnTo>
                <a:lnTo>
                  <a:pt x="1724" y="4945"/>
                </a:lnTo>
                <a:lnTo>
                  <a:pt x="1725" y="4944"/>
                </a:lnTo>
                <a:lnTo>
                  <a:pt x="1727" y="4944"/>
                </a:lnTo>
                <a:lnTo>
                  <a:pt x="1728" y="4944"/>
                </a:lnTo>
                <a:lnTo>
                  <a:pt x="1731" y="4945"/>
                </a:lnTo>
                <a:lnTo>
                  <a:pt x="1731" y="4945"/>
                </a:lnTo>
                <a:lnTo>
                  <a:pt x="1733" y="4946"/>
                </a:lnTo>
                <a:lnTo>
                  <a:pt x="1736" y="4949"/>
                </a:lnTo>
                <a:lnTo>
                  <a:pt x="1736" y="4950"/>
                </a:lnTo>
                <a:lnTo>
                  <a:pt x="1736" y="4951"/>
                </a:lnTo>
                <a:lnTo>
                  <a:pt x="1736" y="4954"/>
                </a:lnTo>
                <a:lnTo>
                  <a:pt x="1736" y="4955"/>
                </a:lnTo>
                <a:lnTo>
                  <a:pt x="1733" y="4959"/>
                </a:lnTo>
                <a:lnTo>
                  <a:pt x="1731" y="4960"/>
                </a:lnTo>
                <a:lnTo>
                  <a:pt x="1729" y="4960"/>
                </a:lnTo>
                <a:lnTo>
                  <a:pt x="1728" y="4962"/>
                </a:lnTo>
                <a:lnTo>
                  <a:pt x="1725" y="4962"/>
                </a:lnTo>
                <a:lnTo>
                  <a:pt x="1724" y="4960"/>
                </a:lnTo>
                <a:lnTo>
                  <a:pt x="1724" y="4960"/>
                </a:lnTo>
                <a:close/>
                <a:moveTo>
                  <a:pt x="1642" y="4931"/>
                </a:moveTo>
                <a:lnTo>
                  <a:pt x="1642" y="4931"/>
                </a:lnTo>
                <a:lnTo>
                  <a:pt x="1641" y="4930"/>
                </a:lnTo>
                <a:lnTo>
                  <a:pt x="1640" y="4930"/>
                </a:lnTo>
                <a:lnTo>
                  <a:pt x="1637" y="4926"/>
                </a:lnTo>
                <a:lnTo>
                  <a:pt x="1637" y="4924"/>
                </a:lnTo>
                <a:lnTo>
                  <a:pt x="1637" y="4923"/>
                </a:lnTo>
                <a:lnTo>
                  <a:pt x="1637" y="4922"/>
                </a:lnTo>
                <a:lnTo>
                  <a:pt x="1637" y="4919"/>
                </a:lnTo>
                <a:lnTo>
                  <a:pt x="1640" y="4917"/>
                </a:lnTo>
                <a:lnTo>
                  <a:pt x="1642" y="4915"/>
                </a:lnTo>
                <a:lnTo>
                  <a:pt x="1645" y="4914"/>
                </a:lnTo>
                <a:lnTo>
                  <a:pt x="1647" y="4914"/>
                </a:lnTo>
                <a:lnTo>
                  <a:pt x="1649" y="4915"/>
                </a:lnTo>
                <a:lnTo>
                  <a:pt x="1649" y="4915"/>
                </a:lnTo>
                <a:lnTo>
                  <a:pt x="1650" y="4915"/>
                </a:lnTo>
                <a:lnTo>
                  <a:pt x="1651" y="4917"/>
                </a:lnTo>
                <a:lnTo>
                  <a:pt x="1654" y="4919"/>
                </a:lnTo>
                <a:lnTo>
                  <a:pt x="1654" y="4923"/>
                </a:lnTo>
                <a:lnTo>
                  <a:pt x="1654" y="4924"/>
                </a:lnTo>
                <a:lnTo>
                  <a:pt x="1654" y="4926"/>
                </a:lnTo>
                <a:lnTo>
                  <a:pt x="1652" y="4927"/>
                </a:lnTo>
                <a:lnTo>
                  <a:pt x="1652" y="4930"/>
                </a:lnTo>
                <a:lnTo>
                  <a:pt x="1649" y="4931"/>
                </a:lnTo>
                <a:lnTo>
                  <a:pt x="1647" y="4931"/>
                </a:lnTo>
                <a:lnTo>
                  <a:pt x="1646" y="4932"/>
                </a:lnTo>
                <a:lnTo>
                  <a:pt x="1645" y="4932"/>
                </a:lnTo>
                <a:lnTo>
                  <a:pt x="1642" y="4931"/>
                </a:lnTo>
                <a:lnTo>
                  <a:pt x="1642" y="4931"/>
                </a:lnTo>
                <a:close/>
                <a:moveTo>
                  <a:pt x="1561" y="4899"/>
                </a:moveTo>
                <a:lnTo>
                  <a:pt x="1561" y="4899"/>
                </a:lnTo>
                <a:lnTo>
                  <a:pt x="1559" y="4898"/>
                </a:lnTo>
                <a:lnTo>
                  <a:pt x="1558" y="4894"/>
                </a:lnTo>
                <a:lnTo>
                  <a:pt x="1556" y="4892"/>
                </a:lnTo>
                <a:lnTo>
                  <a:pt x="1556" y="4891"/>
                </a:lnTo>
                <a:lnTo>
                  <a:pt x="1556" y="4890"/>
                </a:lnTo>
                <a:lnTo>
                  <a:pt x="1558" y="4887"/>
                </a:lnTo>
                <a:lnTo>
                  <a:pt x="1558" y="4886"/>
                </a:lnTo>
                <a:lnTo>
                  <a:pt x="1559" y="4885"/>
                </a:lnTo>
                <a:lnTo>
                  <a:pt x="1561" y="4883"/>
                </a:lnTo>
                <a:lnTo>
                  <a:pt x="1563" y="4882"/>
                </a:lnTo>
                <a:lnTo>
                  <a:pt x="1565" y="4882"/>
                </a:lnTo>
                <a:lnTo>
                  <a:pt x="1566" y="4882"/>
                </a:lnTo>
                <a:lnTo>
                  <a:pt x="1568" y="4883"/>
                </a:lnTo>
                <a:lnTo>
                  <a:pt x="1568" y="4883"/>
                </a:lnTo>
                <a:lnTo>
                  <a:pt x="1569" y="4883"/>
                </a:lnTo>
                <a:lnTo>
                  <a:pt x="1572" y="4885"/>
                </a:lnTo>
                <a:lnTo>
                  <a:pt x="1573" y="4887"/>
                </a:lnTo>
                <a:lnTo>
                  <a:pt x="1573" y="4889"/>
                </a:lnTo>
                <a:lnTo>
                  <a:pt x="1574" y="4891"/>
                </a:lnTo>
                <a:lnTo>
                  <a:pt x="1573" y="4892"/>
                </a:lnTo>
                <a:lnTo>
                  <a:pt x="1573" y="4894"/>
                </a:lnTo>
                <a:lnTo>
                  <a:pt x="1572" y="4895"/>
                </a:lnTo>
                <a:lnTo>
                  <a:pt x="1572" y="4898"/>
                </a:lnTo>
                <a:lnTo>
                  <a:pt x="1568" y="4899"/>
                </a:lnTo>
                <a:lnTo>
                  <a:pt x="1566" y="4899"/>
                </a:lnTo>
                <a:lnTo>
                  <a:pt x="1565" y="4900"/>
                </a:lnTo>
                <a:lnTo>
                  <a:pt x="1564" y="4899"/>
                </a:lnTo>
                <a:lnTo>
                  <a:pt x="1561" y="4899"/>
                </a:lnTo>
                <a:lnTo>
                  <a:pt x="1561" y="4899"/>
                </a:lnTo>
                <a:close/>
                <a:moveTo>
                  <a:pt x="1482" y="4864"/>
                </a:moveTo>
                <a:lnTo>
                  <a:pt x="1482" y="4864"/>
                </a:lnTo>
                <a:lnTo>
                  <a:pt x="1481" y="4863"/>
                </a:lnTo>
                <a:lnTo>
                  <a:pt x="1479" y="4862"/>
                </a:lnTo>
                <a:lnTo>
                  <a:pt x="1477" y="4859"/>
                </a:lnTo>
                <a:lnTo>
                  <a:pt x="1477" y="4857"/>
                </a:lnTo>
                <a:lnTo>
                  <a:pt x="1477" y="4855"/>
                </a:lnTo>
                <a:lnTo>
                  <a:pt x="1477" y="4854"/>
                </a:lnTo>
                <a:lnTo>
                  <a:pt x="1478" y="4853"/>
                </a:lnTo>
                <a:lnTo>
                  <a:pt x="1479" y="4849"/>
                </a:lnTo>
                <a:lnTo>
                  <a:pt x="1483" y="4848"/>
                </a:lnTo>
                <a:lnTo>
                  <a:pt x="1484" y="4848"/>
                </a:lnTo>
                <a:lnTo>
                  <a:pt x="1486" y="4848"/>
                </a:lnTo>
                <a:lnTo>
                  <a:pt x="1487" y="4848"/>
                </a:lnTo>
                <a:lnTo>
                  <a:pt x="1490" y="4848"/>
                </a:lnTo>
                <a:lnTo>
                  <a:pt x="1490" y="4848"/>
                </a:lnTo>
                <a:lnTo>
                  <a:pt x="1492" y="4850"/>
                </a:lnTo>
                <a:lnTo>
                  <a:pt x="1493" y="4853"/>
                </a:lnTo>
                <a:lnTo>
                  <a:pt x="1495" y="4854"/>
                </a:lnTo>
                <a:lnTo>
                  <a:pt x="1495" y="4857"/>
                </a:lnTo>
                <a:lnTo>
                  <a:pt x="1493" y="4858"/>
                </a:lnTo>
                <a:lnTo>
                  <a:pt x="1493" y="4859"/>
                </a:lnTo>
                <a:lnTo>
                  <a:pt x="1491" y="4862"/>
                </a:lnTo>
                <a:lnTo>
                  <a:pt x="1488" y="4864"/>
                </a:lnTo>
                <a:lnTo>
                  <a:pt x="1487" y="4864"/>
                </a:lnTo>
                <a:lnTo>
                  <a:pt x="1486" y="4864"/>
                </a:lnTo>
                <a:lnTo>
                  <a:pt x="1483" y="4864"/>
                </a:lnTo>
                <a:lnTo>
                  <a:pt x="1482" y="4864"/>
                </a:lnTo>
                <a:lnTo>
                  <a:pt x="1482" y="4864"/>
                </a:lnTo>
                <a:close/>
                <a:moveTo>
                  <a:pt x="1404" y="4826"/>
                </a:moveTo>
                <a:lnTo>
                  <a:pt x="1404" y="4826"/>
                </a:lnTo>
                <a:lnTo>
                  <a:pt x="1401" y="4823"/>
                </a:lnTo>
                <a:lnTo>
                  <a:pt x="1399" y="4821"/>
                </a:lnTo>
                <a:lnTo>
                  <a:pt x="1399" y="4819"/>
                </a:lnTo>
                <a:lnTo>
                  <a:pt x="1399" y="4818"/>
                </a:lnTo>
                <a:lnTo>
                  <a:pt x="1399" y="4815"/>
                </a:lnTo>
                <a:lnTo>
                  <a:pt x="1400" y="4814"/>
                </a:lnTo>
                <a:lnTo>
                  <a:pt x="1401" y="4812"/>
                </a:lnTo>
                <a:lnTo>
                  <a:pt x="1405" y="4810"/>
                </a:lnTo>
                <a:lnTo>
                  <a:pt x="1408" y="4809"/>
                </a:lnTo>
                <a:lnTo>
                  <a:pt x="1410" y="4809"/>
                </a:lnTo>
                <a:lnTo>
                  <a:pt x="1411" y="4810"/>
                </a:lnTo>
                <a:lnTo>
                  <a:pt x="1411" y="4810"/>
                </a:lnTo>
                <a:lnTo>
                  <a:pt x="1414" y="4812"/>
                </a:lnTo>
                <a:lnTo>
                  <a:pt x="1415" y="4815"/>
                </a:lnTo>
                <a:lnTo>
                  <a:pt x="1417" y="4817"/>
                </a:lnTo>
                <a:lnTo>
                  <a:pt x="1417" y="4818"/>
                </a:lnTo>
                <a:lnTo>
                  <a:pt x="1415" y="4821"/>
                </a:lnTo>
                <a:lnTo>
                  <a:pt x="1415" y="4822"/>
                </a:lnTo>
                <a:lnTo>
                  <a:pt x="1414" y="4823"/>
                </a:lnTo>
                <a:lnTo>
                  <a:pt x="1413" y="4824"/>
                </a:lnTo>
                <a:lnTo>
                  <a:pt x="1410" y="4826"/>
                </a:lnTo>
                <a:lnTo>
                  <a:pt x="1409" y="4827"/>
                </a:lnTo>
                <a:lnTo>
                  <a:pt x="1406" y="4827"/>
                </a:lnTo>
                <a:lnTo>
                  <a:pt x="1405" y="4827"/>
                </a:lnTo>
                <a:lnTo>
                  <a:pt x="1404" y="4826"/>
                </a:lnTo>
                <a:lnTo>
                  <a:pt x="1404" y="4826"/>
                </a:lnTo>
                <a:close/>
                <a:moveTo>
                  <a:pt x="1327" y="4785"/>
                </a:moveTo>
                <a:lnTo>
                  <a:pt x="1327" y="4785"/>
                </a:lnTo>
                <a:lnTo>
                  <a:pt x="1323" y="4783"/>
                </a:lnTo>
                <a:lnTo>
                  <a:pt x="1322" y="4780"/>
                </a:lnTo>
                <a:lnTo>
                  <a:pt x="1322" y="4778"/>
                </a:lnTo>
                <a:lnTo>
                  <a:pt x="1322" y="4777"/>
                </a:lnTo>
                <a:lnTo>
                  <a:pt x="1322" y="4774"/>
                </a:lnTo>
                <a:lnTo>
                  <a:pt x="1323" y="4773"/>
                </a:lnTo>
                <a:lnTo>
                  <a:pt x="1326" y="4771"/>
                </a:lnTo>
                <a:lnTo>
                  <a:pt x="1328" y="4769"/>
                </a:lnTo>
                <a:lnTo>
                  <a:pt x="1332" y="4769"/>
                </a:lnTo>
                <a:lnTo>
                  <a:pt x="1333" y="4769"/>
                </a:lnTo>
                <a:lnTo>
                  <a:pt x="1334" y="4771"/>
                </a:lnTo>
                <a:lnTo>
                  <a:pt x="1334" y="4771"/>
                </a:lnTo>
                <a:lnTo>
                  <a:pt x="1337" y="4772"/>
                </a:lnTo>
                <a:lnTo>
                  <a:pt x="1338" y="4776"/>
                </a:lnTo>
                <a:lnTo>
                  <a:pt x="1340" y="4778"/>
                </a:lnTo>
                <a:lnTo>
                  <a:pt x="1338" y="4781"/>
                </a:lnTo>
                <a:lnTo>
                  <a:pt x="1338" y="4782"/>
                </a:lnTo>
                <a:lnTo>
                  <a:pt x="1336" y="4785"/>
                </a:lnTo>
                <a:lnTo>
                  <a:pt x="1333" y="4786"/>
                </a:lnTo>
                <a:lnTo>
                  <a:pt x="1331" y="4786"/>
                </a:lnTo>
                <a:lnTo>
                  <a:pt x="1329" y="4786"/>
                </a:lnTo>
                <a:lnTo>
                  <a:pt x="1328" y="4786"/>
                </a:lnTo>
                <a:lnTo>
                  <a:pt x="1327" y="4785"/>
                </a:lnTo>
                <a:lnTo>
                  <a:pt x="1327" y="4785"/>
                </a:lnTo>
                <a:close/>
                <a:moveTo>
                  <a:pt x="1251" y="4742"/>
                </a:moveTo>
                <a:lnTo>
                  <a:pt x="1251" y="4742"/>
                </a:lnTo>
                <a:lnTo>
                  <a:pt x="1249" y="4740"/>
                </a:lnTo>
                <a:lnTo>
                  <a:pt x="1247" y="4736"/>
                </a:lnTo>
                <a:lnTo>
                  <a:pt x="1246" y="4735"/>
                </a:lnTo>
                <a:lnTo>
                  <a:pt x="1246" y="4733"/>
                </a:lnTo>
                <a:lnTo>
                  <a:pt x="1247" y="4732"/>
                </a:lnTo>
                <a:lnTo>
                  <a:pt x="1247" y="4730"/>
                </a:lnTo>
                <a:lnTo>
                  <a:pt x="1250" y="4727"/>
                </a:lnTo>
                <a:lnTo>
                  <a:pt x="1252" y="4726"/>
                </a:lnTo>
                <a:lnTo>
                  <a:pt x="1256" y="4726"/>
                </a:lnTo>
                <a:lnTo>
                  <a:pt x="1258" y="4726"/>
                </a:lnTo>
                <a:lnTo>
                  <a:pt x="1260" y="4727"/>
                </a:lnTo>
                <a:lnTo>
                  <a:pt x="1260" y="4727"/>
                </a:lnTo>
                <a:lnTo>
                  <a:pt x="1263" y="4730"/>
                </a:lnTo>
                <a:lnTo>
                  <a:pt x="1264" y="4732"/>
                </a:lnTo>
                <a:lnTo>
                  <a:pt x="1264" y="4735"/>
                </a:lnTo>
                <a:lnTo>
                  <a:pt x="1264" y="4737"/>
                </a:lnTo>
                <a:lnTo>
                  <a:pt x="1263" y="4739"/>
                </a:lnTo>
                <a:lnTo>
                  <a:pt x="1260" y="4741"/>
                </a:lnTo>
                <a:lnTo>
                  <a:pt x="1258" y="4742"/>
                </a:lnTo>
                <a:lnTo>
                  <a:pt x="1254" y="4742"/>
                </a:lnTo>
                <a:lnTo>
                  <a:pt x="1252" y="4742"/>
                </a:lnTo>
                <a:lnTo>
                  <a:pt x="1251" y="4742"/>
                </a:lnTo>
                <a:lnTo>
                  <a:pt x="1251" y="4742"/>
                </a:lnTo>
                <a:close/>
                <a:moveTo>
                  <a:pt x="1177" y="4696"/>
                </a:moveTo>
                <a:lnTo>
                  <a:pt x="1177" y="4696"/>
                </a:lnTo>
                <a:lnTo>
                  <a:pt x="1174" y="4694"/>
                </a:lnTo>
                <a:lnTo>
                  <a:pt x="1173" y="4690"/>
                </a:lnTo>
                <a:lnTo>
                  <a:pt x="1173" y="4689"/>
                </a:lnTo>
                <a:lnTo>
                  <a:pt x="1173" y="4687"/>
                </a:lnTo>
                <a:lnTo>
                  <a:pt x="1173" y="4686"/>
                </a:lnTo>
                <a:lnTo>
                  <a:pt x="1174" y="4683"/>
                </a:lnTo>
                <a:lnTo>
                  <a:pt x="1177" y="4681"/>
                </a:lnTo>
                <a:lnTo>
                  <a:pt x="1179" y="4680"/>
                </a:lnTo>
                <a:lnTo>
                  <a:pt x="1181" y="4680"/>
                </a:lnTo>
                <a:lnTo>
                  <a:pt x="1183" y="4680"/>
                </a:lnTo>
                <a:lnTo>
                  <a:pt x="1185" y="4681"/>
                </a:lnTo>
                <a:lnTo>
                  <a:pt x="1186" y="4681"/>
                </a:lnTo>
                <a:lnTo>
                  <a:pt x="1186" y="4681"/>
                </a:lnTo>
                <a:lnTo>
                  <a:pt x="1188" y="4683"/>
                </a:lnTo>
                <a:lnTo>
                  <a:pt x="1190" y="4687"/>
                </a:lnTo>
                <a:lnTo>
                  <a:pt x="1190" y="4689"/>
                </a:lnTo>
                <a:lnTo>
                  <a:pt x="1190" y="4690"/>
                </a:lnTo>
                <a:lnTo>
                  <a:pt x="1190" y="4691"/>
                </a:lnTo>
                <a:lnTo>
                  <a:pt x="1188" y="4694"/>
                </a:lnTo>
                <a:lnTo>
                  <a:pt x="1186" y="4696"/>
                </a:lnTo>
                <a:lnTo>
                  <a:pt x="1183" y="4698"/>
                </a:lnTo>
                <a:lnTo>
                  <a:pt x="1182" y="4698"/>
                </a:lnTo>
                <a:lnTo>
                  <a:pt x="1179" y="4698"/>
                </a:lnTo>
                <a:lnTo>
                  <a:pt x="1178" y="4696"/>
                </a:lnTo>
                <a:lnTo>
                  <a:pt x="1177" y="4696"/>
                </a:lnTo>
                <a:lnTo>
                  <a:pt x="1177" y="4696"/>
                </a:lnTo>
                <a:close/>
                <a:moveTo>
                  <a:pt x="1104" y="4648"/>
                </a:moveTo>
                <a:lnTo>
                  <a:pt x="1104" y="4648"/>
                </a:lnTo>
                <a:lnTo>
                  <a:pt x="1101" y="4645"/>
                </a:lnTo>
                <a:lnTo>
                  <a:pt x="1100" y="4642"/>
                </a:lnTo>
                <a:lnTo>
                  <a:pt x="1100" y="4641"/>
                </a:lnTo>
                <a:lnTo>
                  <a:pt x="1100" y="4639"/>
                </a:lnTo>
                <a:lnTo>
                  <a:pt x="1101" y="4637"/>
                </a:lnTo>
                <a:lnTo>
                  <a:pt x="1102" y="4636"/>
                </a:lnTo>
                <a:lnTo>
                  <a:pt x="1105" y="4633"/>
                </a:lnTo>
                <a:lnTo>
                  <a:pt x="1108" y="4632"/>
                </a:lnTo>
                <a:lnTo>
                  <a:pt x="1109" y="4632"/>
                </a:lnTo>
                <a:lnTo>
                  <a:pt x="1111" y="4632"/>
                </a:lnTo>
                <a:lnTo>
                  <a:pt x="1113" y="4633"/>
                </a:lnTo>
                <a:lnTo>
                  <a:pt x="1114" y="4633"/>
                </a:lnTo>
                <a:lnTo>
                  <a:pt x="1114" y="4633"/>
                </a:lnTo>
                <a:lnTo>
                  <a:pt x="1117" y="4636"/>
                </a:lnTo>
                <a:lnTo>
                  <a:pt x="1118" y="4640"/>
                </a:lnTo>
                <a:lnTo>
                  <a:pt x="1118" y="4641"/>
                </a:lnTo>
                <a:lnTo>
                  <a:pt x="1118" y="4642"/>
                </a:lnTo>
                <a:lnTo>
                  <a:pt x="1117" y="4645"/>
                </a:lnTo>
                <a:lnTo>
                  <a:pt x="1117" y="4646"/>
                </a:lnTo>
                <a:lnTo>
                  <a:pt x="1114" y="4649"/>
                </a:lnTo>
                <a:lnTo>
                  <a:pt x="1110" y="4649"/>
                </a:lnTo>
                <a:lnTo>
                  <a:pt x="1106" y="4649"/>
                </a:lnTo>
                <a:lnTo>
                  <a:pt x="1104" y="4648"/>
                </a:lnTo>
                <a:lnTo>
                  <a:pt x="1104" y="4648"/>
                </a:lnTo>
                <a:close/>
                <a:moveTo>
                  <a:pt x="1033" y="4598"/>
                </a:moveTo>
                <a:lnTo>
                  <a:pt x="1033" y="4598"/>
                </a:lnTo>
                <a:lnTo>
                  <a:pt x="1031" y="4595"/>
                </a:lnTo>
                <a:lnTo>
                  <a:pt x="1029" y="4592"/>
                </a:lnTo>
                <a:lnTo>
                  <a:pt x="1029" y="4590"/>
                </a:lnTo>
                <a:lnTo>
                  <a:pt x="1029" y="4589"/>
                </a:lnTo>
                <a:lnTo>
                  <a:pt x="1031" y="4587"/>
                </a:lnTo>
                <a:lnTo>
                  <a:pt x="1031" y="4586"/>
                </a:lnTo>
                <a:lnTo>
                  <a:pt x="1033" y="4583"/>
                </a:lnTo>
                <a:lnTo>
                  <a:pt x="1037" y="4582"/>
                </a:lnTo>
                <a:lnTo>
                  <a:pt x="1038" y="4582"/>
                </a:lnTo>
                <a:lnTo>
                  <a:pt x="1040" y="4582"/>
                </a:lnTo>
                <a:lnTo>
                  <a:pt x="1042" y="4582"/>
                </a:lnTo>
                <a:lnTo>
                  <a:pt x="1044" y="4583"/>
                </a:lnTo>
                <a:lnTo>
                  <a:pt x="1044" y="4583"/>
                </a:lnTo>
                <a:lnTo>
                  <a:pt x="1046" y="4586"/>
                </a:lnTo>
                <a:lnTo>
                  <a:pt x="1046" y="4589"/>
                </a:lnTo>
                <a:lnTo>
                  <a:pt x="1047" y="4591"/>
                </a:lnTo>
                <a:lnTo>
                  <a:pt x="1046" y="4592"/>
                </a:lnTo>
                <a:lnTo>
                  <a:pt x="1046" y="4594"/>
                </a:lnTo>
                <a:lnTo>
                  <a:pt x="1045" y="4596"/>
                </a:lnTo>
                <a:lnTo>
                  <a:pt x="1042" y="4598"/>
                </a:lnTo>
                <a:lnTo>
                  <a:pt x="1040" y="4599"/>
                </a:lnTo>
                <a:lnTo>
                  <a:pt x="1036" y="4599"/>
                </a:lnTo>
                <a:lnTo>
                  <a:pt x="1033" y="4598"/>
                </a:lnTo>
                <a:lnTo>
                  <a:pt x="1033" y="4598"/>
                </a:lnTo>
                <a:close/>
                <a:moveTo>
                  <a:pt x="964" y="4544"/>
                </a:moveTo>
                <a:lnTo>
                  <a:pt x="964" y="4544"/>
                </a:lnTo>
                <a:lnTo>
                  <a:pt x="962" y="4541"/>
                </a:lnTo>
                <a:lnTo>
                  <a:pt x="962" y="4540"/>
                </a:lnTo>
                <a:lnTo>
                  <a:pt x="960" y="4539"/>
                </a:lnTo>
                <a:lnTo>
                  <a:pt x="960" y="4537"/>
                </a:lnTo>
                <a:lnTo>
                  <a:pt x="962" y="4535"/>
                </a:lnTo>
                <a:lnTo>
                  <a:pt x="962" y="4533"/>
                </a:lnTo>
                <a:lnTo>
                  <a:pt x="963" y="4532"/>
                </a:lnTo>
                <a:lnTo>
                  <a:pt x="965" y="4530"/>
                </a:lnTo>
                <a:lnTo>
                  <a:pt x="968" y="4528"/>
                </a:lnTo>
                <a:lnTo>
                  <a:pt x="970" y="4528"/>
                </a:lnTo>
                <a:lnTo>
                  <a:pt x="972" y="4528"/>
                </a:lnTo>
                <a:lnTo>
                  <a:pt x="973" y="4530"/>
                </a:lnTo>
                <a:lnTo>
                  <a:pt x="976" y="4531"/>
                </a:lnTo>
                <a:lnTo>
                  <a:pt x="976" y="4531"/>
                </a:lnTo>
                <a:lnTo>
                  <a:pt x="977" y="4533"/>
                </a:lnTo>
                <a:lnTo>
                  <a:pt x="978" y="4536"/>
                </a:lnTo>
                <a:lnTo>
                  <a:pt x="978" y="4540"/>
                </a:lnTo>
                <a:lnTo>
                  <a:pt x="977" y="4541"/>
                </a:lnTo>
                <a:lnTo>
                  <a:pt x="977" y="4542"/>
                </a:lnTo>
                <a:lnTo>
                  <a:pt x="974" y="4545"/>
                </a:lnTo>
                <a:lnTo>
                  <a:pt x="970" y="4546"/>
                </a:lnTo>
                <a:lnTo>
                  <a:pt x="967" y="4545"/>
                </a:lnTo>
                <a:lnTo>
                  <a:pt x="965" y="4545"/>
                </a:lnTo>
                <a:lnTo>
                  <a:pt x="964" y="4544"/>
                </a:lnTo>
                <a:lnTo>
                  <a:pt x="964" y="4544"/>
                </a:lnTo>
                <a:close/>
                <a:moveTo>
                  <a:pt x="897" y="4489"/>
                </a:moveTo>
                <a:lnTo>
                  <a:pt x="897" y="4489"/>
                </a:lnTo>
                <a:lnTo>
                  <a:pt x="896" y="4487"/>
                </a:lnTo>
                <a:lnTo>
                  <a:pt x="895" y="4486"/>
                </a:lnTo>
                <a:lnTo>
                  <a:pt x="894" y="4485"/>
                </a:lnTo>
                <a:lnTo>
                  <a:pt x="894" y="4482"/>
                </a:lnTo>
                <a:lnTo>
                  <a:pt x="894" y="4481"/>
                </a:lnTo>
                <a:lnTo>
                  <a:pt x="894" y="4480"/>
                </a:lnTo>
                <a:lnTo>
                  <a:pt x="895" y="4478"/>
                </a:lnTo>
                <a:lnTo>
                  <a:pt x="896" y="4477"/>
                </a:lnTo>
                <a:lnTo>
                  <a:pt x="897" y="4476"/>
                </a:lnTo>
                <a:lnTo>
                  <a:pt x="899" y="4474"/>
                </a:lnTo>
                <a:lnTo>
                  <a:pt x="900" y="4473"/>
                </a:lnTo>
                <a:lnTo>
                  <a:pt x="901" y="4473"/>
                </a:lnTo>
                <a:lnTo>
                  <a:pt x="904" y="4473"/>
                </a:lnTo>
                <a:lnTo>
                  <a:pt x="905" y="4473"/>
                </a:lnTo>
                <a:lnTo>
                  <a:pt x="906" y="4474"/>
                </a:lnTo>
                <a:lnTo>
                  <a:pt x="909" y="4476"/>
                </a:lnTo>
                <a:lnTo>
                  <a:pt x="909" y="4476"/>
                </a:lnTo>
                <a:lnTo>
                  <a:pt x="910" y="4478"/>
                </a:lnTo>
                <a:lnTo>
                  <a:pt x="912" y="4481"/>
                </a:lnTo>
                <a:lnTo>
                  <a:pt x="912" y="4483"/>
                </a:lnTo>
                <a:lnTo>
                  <a:pt x="910" y="4485"/>
                </a:lnTo>
                <a:lnTo>
                  <a:pt x="910" y="4486"/>
                </a:lnTo>
                <a:lnTo>
                  <a:pt x="909" y="4489"/>
                </a:lnTo>
                <a:lnTo>
                  <a:pt x="906" y="4490"/>
                </a:lnTo>
                <a:lnTo>
                  <a:pt x="903" y="4491"/>
                </a:lnTo>
                <a:lnTo>
                  <a:pt x="901" y="4491"/>
                </a:lnTo>
                <a:lnTo>
                  <a:pt x="900" y="4490"/>
                </a:lnTo>
                <a:lnTo>
                  <a:pt x="899" y="4490"/>
                </a:lnTo>
                <a:lnTo>
                  <a:pt x="897" y="4489"/>
                </a:lnTo>
                <a:lnTo>
                  <a:pt x="897" y="4489"/>
                </a:lnTo>
                <a:close/>
                <a:moveTo>
                  <a:pt x="831" y="4431"/>
                </a:moveTo>
                <a:lnTo>
                  <a:pt x="831" y="4431"/>
                </a:lnTo>
                <a:lnTo>
                  <a:pt x="829" y="4428"/>
                </a:lnTo>
                <a:lnTo>
                  <a:pt x="828" y="4427"/>
                </a:lnTo>
                <a:lnTo>
                  <a:pt x="828" y="4426"/>
                </a:lnTo>
                <a:lnTo>
                  <a:pt x="828" y="4423"/>
                </a:lnTo>
                <a:lnTo>
                  <a:pt x="829" y="4422"/>
                </a:lnTo>
                <a:lnTo>
                  <a:pt x="829" y="4421"/>
                </a:lnTo>
                <a:lnTo>
                  <a:pt x="831" y="4419"/>
                </a:lnTo>
                <a:lnTo>
                  <a:pt x="832" y="4418"/>
                </a:lnTo>
                <a:lnTo>
                  <a:pt x="833" y="4417"/>
                </a:lnTo>
                <a:lnTo>
                  <a:pt x="835" y="4417"/>
                </a:lnTo>
                <a:lnTo>
                  <a:pt x="837" y="4417"/>
                </a:lnTo>
                <a:lnTo>
                  <a:pt x="840" y="4417"/>
                </a:lnTo>
                <a:lnTo>
                  <a:pt x="844" y="4419"/>
                </a:lnTo>
                <a:lnTo>
                  <a:pt x="844" y="4419"/>
                </a:lnTo>
                <a:lnTo>
                  <a:pt x="844" y="4421"/>
                </a:lnTo>
                <a:lnTo>
                  <a:pt x="845" y="4422"/>
                </a:lnTo>
                <a:lnTo>
                  <a:pt x="845" y="4423"/>
                </a:lnTo>
                <a:lnTo>
                  <a:pt x="846" y="4424"/>
                </a:lnTo>
                <a:lnTo>
                  <a:pt x="845" y="4428"/>
                </a:lnTo>
                <a:lnTo>
                  <a:pt x="844" y="4431"/>
                </a:lnTo>
                <a:lnTo>
                  <a:pt x="840" y="4433"/>
                </a:lnTo>
                <a:lnTo>
                  <a:pt x="838" y="4433"/>
                </a:lnTo>
                <a:lnTo>
                  <a:pt x="837" y="4433"/>
                </a:lnTo>
                <a:lnTo>
                  <a:pt x="836" y="4433"/>
                </a:lnTo>
                <a:lnTo>
                  <a:pt x="833" y="4433"/>
                </a:lnTo>
                <a:lnTo>
                  <a:pt x="832" y="4432"/>
                </a:lnTo>
                <a:lnTo>
                  <a:pt x="831" y="4431"/>
                </a:lnTo>
                <a:lnTo>
                  <a:pt x="831" y="4431"/>
                </a:lnTo>
                <a:close/>
                <a:moveTo>
                  <a:pt x="768" y="4372"/>
                </a:moveTo>
                <a:lnTo>
                  <a:pt x="768" y="4372"/>
                </a:lnTo>
                <a:lnTo>
                  <a:pt x="767" y="4368"/>
                </a:lnTo>
                <a:lnTo>
                  <a:pt x="765" y="4366"/>
                </a:lnTo>
                <a:lnTo>
                  <a:pt x="765" y="4364"/>
                </a:lnTo>
                <a:lnTo>
                  <a:pt x="767" y="4362"/>
                </a:lnTo>
                <a:lnTo>
                  <a:pt x="767" y="4360"/>
                </a:lnTo>
                <a:lnTo>
                  <a:pt x="768" y="4359"/>
                </a:lnTo>
                <a:lnTo>
                  <a:pt x="769" y="4358"/>
                </a:lnTo>
                <a:lnTo>
                  <a:pt x="771" y="4357"/>
                </a:lnTo>
                <a:lnTo>
                  <a:pt x="772" y="4357"/>
                </a:lnTo>
                <a:lnTo>
                  <a:pt x="774" y="4357"/>
                </a:lnTo>
                <a:lnTo>
                  <a:pt x="777" y="4357"/>
                </a:lnTo>
                <a:lnTo>
                  <a:pt x="781" y="4359"/>
                </a:lnTo>
                <a:lnTo>
                  <a:pt x="781" y="4359"/>
                </a:lnTo>
                <a:lnTo>
                  <a:pt x="781" y="4360"/>
                </a:lnTo>
                <a:lnTo>
                  <a:pt x="782" y="4362"/>
                </a:lnTo>
                <a:lnTo>
                  <a:pt x="782" y="4363"/>
                </a:lnTo>
                <a:lnTo>
                  <a:pt x="783" y="4366"/>
                </a:lnTo>
                <a:lnTo>
                  <a:pt x="782" y="4368"/>
                </a:lnTo>
                <a:lnTo>
                  <a:pt x="781" y="4371"/>
                </a:lnTo>
                <a:lnTo>
                  <a:pt x="777" y="4373"/>
                </a:lnTo>
                <a:lnTo>
                  <a:pt x="776" y="4373"/>
                </a:lnTo>
                <a:lnTo>
                  <a:pt x="774" y="4373"/>
                </a:lnTo>
                <a:lnTo>
                  <a:pt x="773" y="4373"/>
                </a:lnTo>
                <a:lnTo>
                  <a:pt x="771" y="4373"/>
                </a:lnTo>
                <a:lnTo>
                  <a:pt x="769" y="4372"/>
                </a:lnTo>
                <a:lnTo>
                  <a:pt x="768" y="4372"/>
                </a:lnTo>
                <a:lnTo>
                  <a:pt x="768" y="4372"/>
                </a:lnTo>
                <a:close/>
                <a:moveTo>
                  <a:pt x="706" y="4309"/>
                </a:moveTo>
                <a:lnTo>
                  <a:pt x="706" y="4309"/>
                </a:lnTo>
                <a:lnTo>
                  <a:pt x="705" y="4308"/>
                </a:lnTo>
                <a:lnTo>
                  <a:pt x="705" y="4307"/>
                </a:lnTo>
                <a:lnTo>
                  <a:pt x="705" y="4303"/>
                </a:lnTo>
                <a:lnTo>
                  <a:pt x="705" y="4300"/>
                </a:lnTo>
                <a:lnTo>
                  <a:pt x="708" y="4298"/>
                </a:lnTo>
                <a:lnTo>
                  <a:pt x="710" y="4295"/>
                </a:lnTo>
                <a:lnTo>
                  <a:pt x="713" y="4295"/>
                </a:lnTo>
                <a:lnTo>
                  <a:pt x="715" y="4295"/>
                </a:lnTo>
                <a:lnTo>
                  <a:pt x="717" y="4295"/>
                </a:lnTo>
                <a:lnTo>
                  <a:pt x="718" y="4296"/>
                </a:lnTo>
                <a:lnTo>
                  <a:pt x="719" y="4298"/>
                </a:lnTo>
                <a:lnTo>
                  <a:pt x="719" y="4298"/>
                </a:lnTo>
                <a:lnTo>
                  <a:pt x="721" y="4299"/>
                </a:lnTo>
                <a:lnTo>
                  <a:pt x="722" y="4300"/>
                </a:lnTo>
                <a:lnTo>
                  <a:pt x="722" y="4304"/>
                </a:lnTo>
                <a:lnTo>
                  <a:pt x="721" y="4307"/>
                </a:lnTo>
                <a:lnTo>
                  <a:pt x="719" y="4309"/>
                </a:lnTo>
                <a:lnTo>
                  <a:pt x="718" y="4310"/>
                </a:lnTo>
                <a:lnTo>
                  <a:pt x="717" y="4312"/>
                </a:lnTo>
                <a:lnTo>
                  <a:pt x="714" y="4312"/>
                </a:lnTo>
                <a:lnTo>
                  <a:pt x="713" y="4312"/>
                </a:lnTo>
                <a:lnTo>
                  <a:pt x="712" y="4312"/>
                </a:lnTo>
                <a:lnTo>
                  <a:pt x="710" y="4312"/>
                </a:lnTo>
                <a:lnTo>
                  <a:pt x="706" y="4309"/>
                </a:lnTo>
                <a:lnTo>
                  <a:pt x="706" y="4309"/>
                </a:lnTo>
                <a:close/>
                <a:moveTo>
                  <a:pt x="647" y="4245"/>
                </a:moveTo>
                <a:lnTo>
                  <a:pt x="647" y="4245"/>
                </a:lnTo>
                <a:lnTo>
                  <a:pt x="646" y="4244"/>
                </a:lnTo>
                <a:lnTo>
                  <a:pt x="646" y="4242"/>
                </a:lnTo>
                <a:lnTo>
                  <a:pt x="645" y="4241"/>
                </a:lnTo>
                <a:lnTo>
                  <a:pt x="645" y="4239"/>
                </a:lnTo>
                <a:lnTo>
                  <a:pt x="646" y="4237"/>
                </a:lnTo>
                <a:lnTo>
                  <a:pt x="646" y="4236"/>
                </a:lnTo>
                <a:lnTo>
                  <a:pt x="647" y="4235"/>
                </a:lnTo>
                <a:lnTo>
                  <a:pt x="649" y="4233"/>
                </a:lnTo>
                <a:lnTo>
                  <a:pt x="650" y="4232"/>
                </a:lnTo>
                <a:lnTo>
                  <a:pt x="651" y="4231"/>
                </a:lnTo>
                <a:lnTo>
                  <a:pt x="653" y="4231"/>
                </a:lnTo>
                <a:lnTo>
                  <a:pt x="655" y="4231"/>
                </a:lnTo>
                <a:lnTo>
                  <a:pt x="656" y="4231"/>
                </a:lnTo>
                <a:lnTo>
                  <a:pt x="658" y="4232"/>
                </a:lnTo>
                <a:lnTo>
                  <a:pt x="659" y="4233"/>
                </a:lnTo>
                <a:lnTo>
                  <a:pt x="660" y="4235"/>
                </a:lnTo>
                <a:lnTo>
                  <a:pt x="660" y="4235"/>
                </a:lnTo>
                <a:lnTo>
                  <a:pt x="662" y="4236"/>
                </a:lnTo>
                <a:lnTo>
                  <a:pt x="663" y="4237"/>
                </a:lnTo>
                <a:lnTo>
                  <a:pt x="663" y="4239"/>
                </a:lnTo>
                <a:lnTo>
                  <a:pt x="663" y="4240"/>
                </a:lnTo>
                <a:lnTo>
                  <a:pt x="663" y="4242"/>
                </a:lnTo>
                <a:lnTo>
                  <a:pt x="662" y="4244"/>
                </a:lnTo>
                <a:lnTo>
                  <a:pt x="662" y="4245"/>
                </a:lnTo>
                <a:lnTo>
                  <a:pt x="660" y="4246"/>
                </a:lnTo>
                <a:lnTo>
                  <a:pt x="658" y="4248"/>
                </a:lnTo>
                <a:lnTo>
                  <a:pt x="656" y="4248"/>
                </a:lnTo>
                <a:lnTo>
                  <a:pt x="655" y="4249"/>
                </a:lnTo>
                <a:lnTo>
                  <a:pt x="654" y="4249"/>
                </a:lnTo>
                <a:lnTo>
                  <a:pt x="650" y="4248"/>
                </a:lnTo>
                <a:lnTo>
                  <a:pt x="647" y="4245"/>
                </a:lnTo>
                <a:lnTo>
                  <a:pt x="647" y="4245"/>
                </a:lnTo>
                <a:close/>
                <a:moveTo>
                  <a:pt x="591" y="4180"/>
                </a:moveTo>
                <a:lnTo>
                  <a:pt x="591" y="4180"/>
                </a:lnTo>
                <a:lnTo>
                  <a:pt x="589" y="4177"/>
                </a:lnTo>
                <a:lnTo>
                  <a:pt x="589" y="4173"/>
                </a:lnTo>
                <a:lnTo>
                  <a:pt x="590" y="4171"/>
                </a:lnTo>
                <a:lnTo>
                  <a:pt x="591" y="4168"/>
                </a:lnTo>
                <a:lnTo>
                  <a:pt x="592" y="4167"/>
                </a:lnTo>
                <a:lnTo>
                  <a:pt x="595" y="4166"/>
                </a:lnTo>
                <a:lnTo>
                  <a:pt x="596" y="4166"/>
                </a:lnTo>
                <a:lnTo>
                  <a:pt x="598" y="4166"/>
                </a:lnTo>
                <a:lnTo>
                  <a:pt x="601" y="4167"/>
                </a:lnTo>
                <a:lnTo>
                  <a:pt x="604" y="4168"/>
                </a:lnTo>
                <a:lnTo>
                  <a:pt x="604" y="4168"/>
                </a:lnTo>
                <a:lnTo>
                  <a:pt x="605" y="4169"/>
                </a:lnTo>
                <a:lnTo>
                  <a:pt x="605" y="4172"/>
                </a:lnTo>
                <a:lnTo>
                  <a:pt x="605" y="4173"/>
                </a:lnTo>
                <a:lnTo>
                  <a:pt x="605" y="4174"/>
                </a:lnTo>
                <a:lnTo>
                  <a:pt x="605" y="4178"/>
                </a:lnTo>
                <a:lnTo>
                  <a:pt x="603" y="4181"/>
                </a:lnTo>
                <a:lnTo>
                  <a:pt x="601" y="4182"/>
                </a:lnTo>
                <a:lnTo>
                  <a:pt x="600" y="4182"/>
                </a:lnTo>
                <a:lnTo>
                  <a:pt x="599" y="4182"/>
                </a:lnTo>
                <a:lnTo>
                  <a:pt x="596" y="4182"/>
                </a:lnTo>
                <a:lnTo>
                  <a:pt x="595" y="4182"/>
                </a:lnTo>
                <a:lnTo>
                  <a:pt x="594" y="4182"/>
                </a:lnTo>
                <a:lnTo>
                  <a:pt x="592" y="4181"/>
                </a:lnTo>
                <a:lnTo>
                  <a:pt x="591" y="4180"/>
                </a:lnTo>
                <a:lnTo>
                  <a:pt x="591" y="4180"/>
                </a:lnTo>
                <a:close/>
                <a:moveTo>
                  <a:pt x="536" y="4112"/>
                </a:moveTo>
                <a:lnTo>
                  <a:pt x="536" y="4112"/>
                </a:lnTo>
                <a:lnTo>
                  <a:pt x="535" y="4110"/>
                </a:lnTo>
                <a:lnTo>
                  <a:pt x="535" y="4108"/>
                </a:lnTo>
                <a:lnTo>
                  <a:pt x="535" y="4107"/>
                </a:lnTo>
                <a:lnTo>
                  <a:pt x="535" y="4105"/>
                </a:lnTo>
                <a:lnTo>
                  <a:pt x="535" y="4104"/>
                </a:lnTo>
                <a:lnTo>
                  <a:pt x="535" y="4101"/>
                </a:lnTo>
                <a:lnTo>
                  <a:pt x="537" y="4099"/>
                </a:lnTo>
                <a:lnTo>
                  <a:pt x="539" y="4099"/>
                </a:lnTo>
                <a:lnTo>
                  <a:pt x="541" y="4098"/>
                </a:lnTo>
                <a:lnTo>
                  <a:pt x="542" y="4098"/>
                </a:lnTo>
                <a:lnTo>
                  <a:pt x="544" y="4098"/>
                </a:lnTo>
                <a:lnTo>
                  <a:pt x="548" y="4099"/>
                </a:lnTo>
                <a:lnTo>
                  <a:pt x="550" y="4101"/>
                </a:lnTo>
                <a:lnTo>
                  <a:pt x="550" y="4101"/>
                </a:lnTo>
                <a:lnTo>
                  <a:pt x="551" y="4103"/>
                </a:lnTo>
                <a:lnTo>
                  <a:pt x="551" y="4104"/>
                </a:lnTo>
                <a:lnTo>
                  <a:pt x="551" y="4105"/>
                </a:lnTo>
                <a:lnTo>
                  <a:pt x="551" y="4108"/>
                </a:lnTo>
                <a:lnTo>
                  <a:pt x="550" y="4110"/>
                </a:lnTo>
                <a:lnTo>
                  <a:pt x="549" y="4113"/>
                </a:lnTo>
                <a:lnTo>
                  <a:pt x="548" y="4114"/>
                </a:lnTo>
                <a:lnTo>
                  <a:pt x="545" y="4114"/>
                </a:lnTo>
                <a:lnTo>
                  <a:pt x="542" y="4114"/>
                </a:lnTo>
                <a:lnTo>
                  <a:pt x="539" y="4114"/>
                </a:lnTo>
                <a:lnTo>
                  <a:pt x="536" y="4112"/>
                </a:lnTo>
                <a:lnTo>
                  <a:pt x="536" y="4112"/>
                </a:lnTo>
                <a:close/>
                <a:moveTo>
                  <a:pt x="483" y="4042"/>
                </a:moveTo>
                <a:lnTo>
                  <a:pt x="483" y="4042"/>
                </a:lnTo>
                <a:lnTo>
                  <a:pt x="483" y="4040"/>
                </a:lnTo>
                <a:lnTo>
                  <a:pt x="482" y="4039"/>
                </a:lnTo>
                <a:lnTo>
                  <a:pt x="482" y="4037"/>
                </a:lnTo>
                <a:lnTo>
                  <a:pt x="482" y="4035"/>
                </a:lnTo>
                <a:lnTo>
                  <a:pt x="482" y="4033"/>
                </a:lnTo>
                <a:lnTo>
                  <a:pt x="483" y="4032"/>
                </a:lnTo>
                <a:lnTo>
                  <a:pt x="486" y="4030"/>
                </a:lnTo>
                <a:lnTo>
                  <a:pt x="487" y="4028"/>
                </a:lnTo>
                <a:lnTo>
                  <a:pt x="489" y="4028"/>
                </a:lnTo>
                <a:lnTo>
                  <a:pt x="491" y="4028"/>
                </a:lnTo>
                <a:lnTo>
                  <a:pt x="492" y="4028"/>
                </a:lnTo>
                <a:lnTo>
                  <a:pt x="494" y="4028"/>
                </a:lnTo>
                <a:lnTo>
                  <a:pt x="495" y="4030"/>
                </a:lnTo>
                <a:lnTo>
                  <a:pt x="498" y="4032"/>
                </a:lnTo>
                <a:lnTo>
                  <a:pt x="498" y="4032"/>
                </a:lnTo>
                <a:lnTo>
                  <a:pt x="499" y="4033"/>
                </a:lnTo>
                <a:lnTo>
                  <a:pt x="499" y="4035"/>
                </a:lnTo>
                <a:lnTo>
                  <a:pt x="500" y="4036"/>
                </a:lnTo>
                <a:lnTo>
                  <a:pt x="499" y="4039"/>
                </a:lnTo>
                <a:lnTo>
                  <a:pt x="499" y="4041"/>
                </a:lnTo>
                <a:lnTo>
                  <a:pt x="496" y="4044"/>
                </a:lnTo>
                <a:lnTo>
                  <a:pt x="495" y="4045"/>
                </a:lnTo>
                <a:lnTo>
                  <a:pt x="492" y="4045"/>
                </a:lnTo>
                <a:lnTo>
                  <a:pt x="491" y="4045"/>
                </a:lnTo>
                <a:lnTo>
                  <a:pt x="490" y="4045"/>
                </a:lnTo>
                <a:lnTo>
                  <a:pt x="486" y="4044"/>
                </a:lnTo>
                <a:lnTo>
                  <a:pt x="483" y="4042"/>
                </a:lnTo>
                <a:lnTo>
                  <a:pt x="483" y="4042"/>
                </a:lnTo>
                <a:close/>
                <a:moveTo>
                  <a:pt x="433" y="3971"/>
                </a:moveTo>
                <a:lnTo>
                  <a:pt x="433" y="3971"/>
                </a:lnTo>
                <a:lnTo>
                  <a:pt x="432" y="3969"/>
                </a:lnTo>
                <a:lnTo>
                  <a:pt x="432" y="3967"/>
                </a:lnTo>
                <a:lnTo>
                  <a:pt x="432" y="3966"/>
                </a:lnTo>
                <a:lnTo>
                  <a:pt x="432" y="3964"/>
                </a:lnTo>
                <a:lnTo>
                  <a:pt x="433" y="3960"/>
                </a:lnTo>
                <a:lnTo>
                  <a:pt x="436" y="3959"/>
                </a:lnTo>
                <a:lnTo>
                  <a:pt x="437" y="3958"/>
                </a:lnTo>
                <a:lnTo>
                  <a:pt x="440" y="3958"/>
                </a:lnTo>
                <a:lnTo>
                  <a:pt x="441" y="3957"/>
                </a:lnTo>
                <a:lnTo>
                  <a:pt x="442" y="3958"/>
                </a:lnTo>
                <a:lnTo>
                  <a:pt x="445" y="3959"/>
                </a:lnTo>
                <a:lnTo>
                  <a:pt x="448" y="3962"/>
                </a:lnTo>
                <a:lnTo>
                  <a:pt x="448" y="3962"/>
                </a:lnTo>
                <a:lnTo>
                  <a:pt x="449" y="3963"/>
                </a:lnTo>
                <a:lnTo>
                  <a:pt x="449" y="3964"/>
                </a:lnTo>
                <a:lnTo>
                  <a:pt x="449" y="3966"/>
                </a:lnTo>
                <a:lnTo>
                  <a:pt x="449" y="3968"/>
                </a:lnTo>
                <a:lnTo>
                  <a:pt x="448" y="3971"/>
                </a:lnTo>
                <a:lnTo>
                  <a:pt x="445" y="3973"/>
                </a:lnTo>
                <a:lnTo>
                  <a:pt x="444" y="3975"/>
                </a:lnTo>
                <a:lnTo>
                  <a:pt x="442" y="3975"/>
                </a:lnTo>
                <a:lnTo>
                  <a:pt x="441" y="3975"/>
                </a:lnTo>
                <a:lnTo>
                  <a:pt x="439" y="3975"/>
                </a:lnTo>
                <a:lnTo>
                  <a:pt x="436" y="3973"/>
                </a:lnTo>
                <a:lnTo>
                  <a:pt x="433" y="3971"/>
                </a:lnTo>
                <a:lnTo>
                  <a:pt x="433" y="3971"/>
                </a:lnTo>
                <a:close/>
                <a:moveTo>
                  <a:pt x="386" y="3898"/>
                </a:moveTo>
                <a:lnTo>
                  <a:pt x="386" y="3898"/>
                </a:lnTo>
                <a:lnTo>
                  <a:pt x="386" y="3896"/>
                </a:lnTo>
                <a:lnTo>
                  <a:pt x="385" y="3894"/>
                </a:lnTo>
                <a:lnTo>
                  <a:pt x="385" y="3892"/>
                </a:lnTo>
                <a:lnTo>
                  <a:pt x="385" y="3891"/>
                </a:lnTo>
                <a:lnTo>
                  <a:pt x="387" y="3887"/>
                </a:lnTo>
                <a:lnTo>
                  <a:pt x="390" y="3886"/>
                </a:lnTo>
                <a:lnTo>
                  <a:pt x="391" y="3885"/>
                </a:lnTo>
                <a:lnTo>
                  <a:pt x="392" y="3885"/>
                </a:lnTo>
                <a:lnTo>
                  <a:pt x="394" y="3883"/>
                </a:lnTo>
                <a:lnTo>
                  <a:pt x="396" y="3885"/>
                </a:lnTo>
                <a:lnTo>
                  <a:pt x="399" y="3886"/>
                </a:lnTo>
                <a:lnTo>
                  <a:pt x="401" y="3889"/>
                </a:lnTo>
                <a:lnTo>
                  <a:pt x="401" y="3889"/>
                </a:lnTo>
                <a:lnTo>
                  <a:pt x="401" y="3890"/>
                </a:lnTo>
                <a:lnTo>
                  <a:pt x="403" y="3891"/>
                </a:lnTo>
                <a:lnTo>
                  <a:pt x="403" y="3892"/>
                </a:lnTo>
                <a:lnTo>
                  <a:pt x="403" y="3895"/>
                </a:lnTo>
                <a:lnTo>
                  <a:pt x="401" y="3898"/>
                </a:lnTo>
                <a:lnTo>
                  <a:pt x="399" y="3900"/>
                </a:lnTo>
                <a:lnTo>
                  <a:pt x="398" y="3901"/>
                </a:lnTo>
                <a:lnTo>
                  <a:pt x="395" y="3901"/>
                </a:lnTo>
                <a:lnTo>
                  <a:pt x="394" y="3901"/>
                </a:lnTo>
                <a:lnTo>
                  <a:pt x="392" y="3901"/>
                </a:lnTo>
                <a:lnTo>
                  <a:pt x="389" y="3900"/>
                </a:lnTo>
                <a:lnTo>
                  <a:pt x="386" y="3898"/>
                </a:lnTo>
                <a:lnTo>
                  <a:pt x="386" y="3898"/>
                </a:lnTo>
                <a:close/>
                <a:moveTo>
                  <a:pt x="341" y="3823"/>
                </a:moveTo>
                <a:lnTo>
                  <a:pt x="341" y="3823"/>
                </a:lnTo>
                <a:lnTo>
                  <a:pt x="341" y="3821"/>
                </a:lnTo>
                <a:lnTo>
                  <a:pt x="341" y="3819"/>
                </a:lnTo>
                <a:lnTo>
                  <a:pt x="341" y="3818"/>
                </a:lnTo>
                <a:lnTo>
                  <a:pt x="341" y="3816"/>
                </a:lnTo>
                <a:lnTo>
                  <a:pt x="342" y="3813"/>
                </a:lnTo>
                <a:lnTo>
                  <a:pt x="345" y="3810"/>
                </a:lnTo>
                <a:lnTo>
                  <a:pt x="346" y="3810"/>
                </a:lnTo>
                <a:lnTo>
                  <a:pt x="348" y="3809"/>
                </a:lnTo>
                <a:lnTo>
                  <a:pt x="351" y="3810"/>
                </a:lnTo>
                <a:lnTo>
                  <a:pt x="354" y="3812"/>
                </a:lnTo>
                <a:lnTo>
                  <a:pt x="357" y="3814"/>
                </a:lnTo>
                <a:lnTo>
                  <a:pt x="357" y="3814"/>
                </a:lnTo>
                <a:lnTo>
                  <a:pt x="358" y="3816"/>
                </a:lnTo>
                <a:lnTo>
                  <a:pt x="358" y="3817"/>
                </a:lnTo>
                <a:lnTo>
                  <a:pt x="358" y="3819"/>
                </a:lnTo>
                <a:lnTo>
                  <a:pt x="358" y="3821"/>
                </a:lnTo>
                <a:lnTo>
                  <a:pt x="357" y="3823"/>
                </a:lnTo>
                <a:lnTo>
                  <a:pt x="354" y="3826"/>
                </a:lnTo>
                <a:lnTo>
                  <a:pt x="351" y="3827"/>
                </a:lnTo>
                <a:lnTo>
                  <a:pt x="350" y="3827"/>
                </a:lnTo>
                <a:lnTo>
                  <a:pt x="349" y="3827"/>
                </a:lnTo>
                <a:lnTo>
                  <a:pt x="346" y="3827"/>
                </a:lnTo>
                <a:lnTo>
                  <a:pt x="344" y="3826"/>
                </a:lnTo>
                <a:lnTo>
                  <a:pt x="341" y="3823"/>
                </a:lnTo>
                <a:lnTo>
                  <a:pt x="341" y="3823"/>
                </a:lnTo>
                <a:close/>
                <a:moveTo>
                  <a:pt x="299" y="3746"/>
                </a:moveTo>
                <a:lnTo>
                  <a:pt x="299" y="3746"/>
                </a:lnTo>
                <a:lnTo>
                  <a:pt x="299" y="3745"/>
                </a:lnTo>
                <a:lnTo>
                  <a:pt x="298" y="3744"/>
                </a:lnTo>
                <a:lnTo>
                  <a:pt x="298" y="3741"/>
                </a:lnTo>
                <a:lnTo>
                  <a:pt x="299" y="3740"/>
                </a:lnTo>
                <a:lnTo>
                  <a:pt x="300" y="3737"/>
                </a:lnTo>
                <a:lnTo>
                  <a:pt x="303" y="3735"/>
                </a:lnTo>
                <a:lnTo>
                  <a:pt x="304" y="3735"/>
                </a:lnTo>
                <a:lnTo>
                  <a:pt x="305" y="3735"/>
                </a:lnTo>
                <a:lnTo>
                  <a:pt x="308" y="3735"/>
                </a:lnTo>
                <a:lnTo>
                  <a:pt x="309" y="3735"/>
                </a:lnTo>
                <a:lnTo>
                  <a:pt x="312" y="3736"/>
                </a:lnTo>
                <a:lnTo>
                  <a:pt x="314" y="3739"/>
                </a:lnTo>
                <a:lnTo>
                  <a:pt x="314" y="3739"/>
                </a:lnTo>
                <a:lnTo>
                  <a:pt x="316" y="3740"/>
                </a:lnTo>
                <a:lnTo>
                  <a:pt x="316" y="3742"/>
                </a:lnTo>
                <a:lnTo>
                  <a:pt x="316" y="3744"/>
                </a:lnTo>
                <a:lnTo>
                  <a:pt x="314" y="3745"/>
                </a:lnTo>
                <a:lnTo>
                  <a:pt x="313" y="3749"/>
                </a:lnTo>
                <a:lnTo>
                  <a:pt x="310" y="3750"/>
                </a:lnTo>
                <a:lnTo>
                  <a:pt x="309" y="3751"/>
                </a:lnTo>
                <a:lnTo>
                  <a:pt x="307" y="3751"/>
                </a:lnTo>
                <a:lnTo>
                  <a:pt x="305" y="3751"/>
                </a:lnTo>
                <a:lnTo>
                  <a:pt x="304" y="3751"/>
                </a:lnTo>
                <a:lnTo>
                  <a:pt x="301" y="3749"/>
                </a:lnTo>
                <a:lnTo>
                  <a:pt x="299" y="3746"/>
                </a:lnTo>
                <a:lnTo>
                  <a:pt x="299" y="3746"/>
                </a:lnTo>
                <a:close/>
                <a:moveTo>
                  <a:pt x="259" y="3669"/>
                </a:moveTo>
                <a:lnTo>
                  <a:pt x="259" y="3669"/>
                </a:lnTo>
                <a:lnTo>
                  <a:pt x="259" y="3668"/>
                </a:lnTo>
                <a:lnTo>
                  <a:pt x="258" y="3666"/>
                </a:lnTo>
                <a:lnTo>
                  <a:pt x="258" y="3664"/>
                </a:lnTo>
                <a:lnTo>
                  <a:pt x="259" y="3663"/>
                </a:lnTo>
                <a:lnTo>
                  <a:pt x="260" y="3659"/>
                </a:lnTo>
                <a:lnTo>
                  <a:pt x="263" y="3658"/>
                </a:lnTo>
                <a:lnTo>
                  <a:pt x="264" y="3657"/>
                </a:lnTo>
                <a:lnTo>
                  <a:pt x="267" y="3657"/>
                </a:lnTo>
                <a:lnTo>
                  <a:pt x="269" y="3657"/>
                </a:lnTo>
                <a:lnTo>
                  <a:pt x="272" y="3659"/>
                </a:lnTo>
                <a:lnTo>
                  <a:pt x="273" y="3660"/>
                </a:lnTo>
                <a:lnTo>
                  <a:pt x="275" y="3662"/>
                </a:lnTo>
                <a:lnTo>
                  <a:pt x="275" y="3662"/>
                </a:lnTo>
                <a:lnTo>
                  <a:pt x="276" y="3663"/>
                </a:lnTo>
                <a:lnTo>
                  <a:pt x="276" y="3664"/>
                </a:lnTo>
                <a:lnTo>
                  <a:pt x="276" y="3667"/>
                </a:lnTo>
                <a:lnTo>
                  <a:pt x="275" y="3668"/>
                </a:lnTo>
                <a:lnTo>
                  <a:pt x="273" y="3671"/>
                </a:lnTo>
                <a:lnTo>
                  <a:pt x="271" y="3673"/>
                </a:lnTo>
                <a:lnTo>
                  <a:pt x="269" y="3673"/>
                </a:lnTo>
                <a:lnTo>
                  <a:pt x="267" y="3675"/>
                </a:lnTo>
                <a:lnTo>
                  <a:pt x="264" y="3673"/>
                </a:lnTo>
                <a:lnTo>
                  <a:pt x="262" y="3672"/>
                </a:lnTo>
                <a:lnTo>
                  <a:pt x="259" y="3669"/>
                </a:lnTo>
                <a:lnTo>
                  <a:pt x="259" y="3669"/>
                </a:lnTo>
                <a:close/>
                <a:moveTo>
                  <a:pt x="222" y="3590"/>
                </a:moveTo>
                <a:lnTo>
                  <a:pt x="222" y="3590"/>
                </a:lnTo>
                <a:lnTo>
                  <a:pt x="222" y="3589"/>
                </a:lnTo>
                <a:lnTo>
                  <a:pt x="221" y="3587"/>
                </a:lnTo>
                <a:lnTo>
                  <a:pt x="222" y="3585"/>
                </a:lnTo>
                <a:lnTo>
                  <a:pt x="222" y="3584"/>
                </a:lnTo>
                <a:lnTo>
                  <a:pt x="223" y="3581"/>
                </a:lnTo>
                <a:lnTo>
                  <a:pt x="227" y="3580"/>
                </a:lnTo>
                <a:lnTo>
                  <a:pt x="228" y="3578"/>
                </a:lnTo>
                <a:lnTo>
                  <a:pt x="230" y="3578"/>
                </a:lnTo>
                <a:lnTo>
                  <a:pt x="232" y="3578"/>
                </a:lnTo>
                <a:lnTo>
                  <a:pt x="234" y="3578"/>
                </a:lnTo>
                <a:lnTo>
                  <a:pt x="236" y="3581"/>
                </a:lnTo>
                <a:lnTo>
                  <a:pt x="239" y="3584"/>
                </a:lnTo>
                <a:lnTo>
                  <a:pt x="239" y="3584"/>
                </a:lnTo>
                <a:lnTo>
                  <a:pt x="239" y="3585"/>
                </a:lnTo>
                <a:lnTo>
                  <a:pt x="239" y="3586"/>
                </a:lnTo>
                <a:lnTo>
                  <a:pt x="239" y="3589"/>
                </a:lnTo>
                <a:lnTo>
                  <a:pt x="239" y="3590"/>
                </a:lnTo>
                <a:lnTo>
                  <a:pt x="236" y="3592"/>
                </a:lnTo>
                <a:lnTo>
                  <a:pt x="234" y="3595"/>
                </a:lnTo>
                <a:lnTo>
                  <a:pt x="232" y="3595"/>
                </a:lnTo>
                <a:lnTo>
                  <a:pt x="230" y="3595"/>
                </a:lnTo>
                <a:lnTo>
                  <a:pt x="228" y="3595"/>
                </a:lnTo>
                <a:lnTo>
                  <a:pt x="227" y="3595"/>
                </a:lnTo>
                <a:lnTo>
                  <a:pt x="225" y="3594"/>
                </a:lnTo>
                <a:lnTo>
                  <a:pt x="222" y="3590"/>
                </a:lnTo>
                <a:lnTo>
                  <a:pt x="222" y="3590"/>
                </a:lnTo>
                <a:close/>
                <a:moveTo>
                  <a:pt x="187" y="3510"/>
                </a:moveTo>
                <a:lnTo>
                  <a:pt x="187" y="3510"/>
                </a:lnTo>
                <a:lnTo>
                  <a:pt x="187" y="3508"/>
                </a:lnTo>
                <a:lnTo>
                  <a:pt x="187" y="3507"/>
                </a:lnTo>
                <a:lnTo>
                  <a:pt x="187" y="3504"/>
                </a:lnTo>
                <a:lnTo>
                  <a:pt x="190" y="3501"/>
                </a:lnTo>
                <a:lnTo>
                  <a:pt x="192" y="3499"/>
                </a:lnTo>
                <a:lnTo>
                  <a:pt x="194" y="3499"/>
                </a:lnTo>
                <a:lnTo>
                  <a:pt x="196" y="3498"/>
                </a:lnTo>
                <a:lnTo>
                  <a:pt x="198" y="3499"/>
                </a:lnTo>
                <a:lnTo>
                  <a:pt x="199" y="3499"/>
                </a:lnTo>
                <a:lnTo>
                  <a:pt x="201" y="3500"/>
                </a:lnTo>
                <a:lnTo>
                  <a:pt x="204" y="3504"/>
                </a:lnTo>
                <a:lnTo>
                  <a:pt x="204" y="3504"/>
                </a:lnTo>
                <a:lnTo>
                  <a:pt x="204" y="3505"/>
                </a:lnTo>
                <a:lnTo>
                  <a:pt x="204" y="3507"/>
                </a:lnTo>
                <a:lnTo>
                  <a:pt x="204" y="3510"/>
                </a:lnTo>
                <a:lnTo>
                  <a:pt x="203" y="3513"/>
                </a:lnTo>
                <a:lnTo>
                  <a:pt x="200" y="3514"/>
                </a:lnTo>
                <a:lnTo>
                  <a:pt x="199" y="3516"/>
                </a:lnTo>
                <a:lnTo>
                  <a:pt x="198" y="3516"/>
                </a:lnTo>
                <a:lnTo>
                  <a:pt x="196" y="3516"/>
                </a:lnTo>
                <a:lnTo>
                  <a:pt x="194" y="3516"/>
                </a:lnTo>
                <a:lnTo>
                  <a:pt x="192" y="3516"/>
                </a:lnTo>
                <a:lnTo>
                  <a:pt x="190" y="3513"/>
                </a:lnTo>
                <a:lnTo>
                  <a:pt x="187" y="3510"/>
                </a:lnTo>
                <a:lnTo>
                  <a:pt x="187" y="3510"/>
                </a:lnTo>
                <a:close/>
                <a:moveTo>
                  <a:pt x="157" y="3430"/>
                </a:moveTo>
                <a:lnTo>
                  <a:pt x="157" y="3430"/>
                </a:lnTo>
                <a:lnTo>
                  <a:pt x="155" y="3427"/>
                </a:lnTo>
                <a:lnTo>
                  <a:pt x="155" y="3426"/>
                </a:lnTo>
                <a:lnTo>
                  <a:pt x="155" y="3425"/>
                </a:lnTo>
                <a:lnTo>
                  <a:pt x="157" y="3422"/>
                </a:lnTo>
                <a:lnTo>
                  <a:pt x="158" y="3419"/>
                </a:lnTo>
                <a:lnTo>
                  <a:pt x="162" y="3418"/>
                </a:lnTo>
                <a:lnTo>
                  <a:pt x="163" y="3417"/>
                </a:lnTo>
                <a:lnTo>
                  <a:pt x="164" y="3417"/>
                </a:lnTo>
                <a:lnTo>
                  <a:pt x="166" y="3418"/>
                </a:lnTo>
                <a:lnTo>
                  <a:pt x="168" y="3418"/>
                </a:lnTo>
                <a:lnTo>
                  <a:pt x="171" y="3419"/>
                </a:lnTo>
                <a:lnTo>
                  <a:pt x="172" y="3422"/>
                </a:lnTo>
                <a:lnTo>
                  <a:pt x="172" y="3423"/>
                </a:lnTo>
                <a:lnTo>
                  <a:pt x="172" y="3423"/>
                </a:lnTo>
                <a:lnTo>
                  <a:pt x="173" y="3425"/>
                </a:lnTo>
                <a:lnTo>
                  <a:pt x="173" y="3426"/>
                </a:lnTo>
                <a:lnTo>
                  <a:pt x="173" y="3428"/>
                </a:lnTo>
                <a:lnTo>
                  <a:pt x="172" y="3430"/>
                </a:lnTo>
                <a:lnTo>
                  <a:pt x="171" y="3432"/>
                </a:lnTo>
                <a:lnTo>
                  <a:pt x="169" y="3434"/>
                </a:lnTo>
                <a:lnTo>
                  <a:pt x="168" y="3435"/>
                </a:lnTo>
                <a:lnTo>
                  <a:pt x="166" y="3435"/>
                </a:lnTo>
                <a:lnTo>
                  <a:pt x="164" y="3435"/>
                </a:lnTo>
                <a:lnTo>
                  <a:pt x="163" y="3435"/>
                </a:lnTo>
                <a:lnTo>
                  <a:pt x="160" y="3434"/>
                </a:lnTo>
                <a:lnTo>
                  <a:pt x="158" y="3432"/>
                </a:lnTo>
                <a:lnTo>
                  <a:pt x="157" y="3431"/>
                </a:lnTo>
                <a:lnTo>
                  <a:pt x="157" y="3430"/>
                </a:lnTo>
                <a:lnTo>
                  <a:pt x="157" y="3430"/>
                </a:lnTo>
                <a:close/>
                <a:moveTo>
                  <a:pt x="128" y="3346"/>
                </a:moveTo>
                <a:lnTo>
                  <a:pt x="128" y="3346"/>
                </a:lnTo>
                <a:lnTo>
                  <a:pt x="127" y="3345"/>
                </a:lnTo>
                <a:lnTo>
                  <a:pt x="127" y="3344"/>
                </a:lnTo>
                <a:lnTo>
                  <a:pt x="127" y="3341"/>
                </a:lnTo>
                <a:lnTo>
                  <a:pt x="128" y="3340"/>
                </a:lnTo>
                <a:lnTo>
                  <a:pt x="130" y="3337"/>
                </a:lnTo>
                <a:lnTo>
                  <a:pt x="134" y="3336"/>
                </a:lnTo>
                <a:lnTo>
                  <a:pt x="135" y="3335"/>
                </a:lnTo>
                <a:lnTo>
                  <a:pt x="136" y="3335"/>
                </a:lnTo>
                <a:lnTo>
                  <a:pt x="139" y="3336"/>
                </a:lnTo>
                <a:lnTo>
                  <a:pt x="140" y="3336"/>
                </a:lnTo>
                <a:lnTo>
                  <a:pt x="142" y="3339"/>
                </a:lnTo>
                <a:lnTo>
                  <a:pt x="144" y="3341"/>
                </a:lnTo>
                <a:lnTo>
                  <a:pt x="144" y="3341"/>
                </a:lnTo>
                <a:lnTo>
                  <a:pt x="145" y="3342"/>
                </a:lnTo>
                <a:lnTo>
                  <a:pt x="145" y="3345"/>
                </a:lnTo>
                <a:lnTo>
                  <a:pt x="144" y="3346"/>
                </a:lnTo>
                <a:lnTo>
                  <a:pt x="144" y="3348"/>
                </a:lnTo>
                <a:lnTo>
                  <a:pt x="141" y="3350"/>
                </a:lnTo>
                <a:lnTo>
                  <a:pt x="140" y="3351"/>
                </a:lnTo>
                <a:lnTo>
                  <a:pt x="139" y="3353"/>
                </a:lnTo>
                <a:lnTo>
                  <a:pt x="137" y="3353"/>
                </a:lnTo>
                <a:lnTo>
                  <a:pt x="135" y="3353"/>
                </a:lnTo>
                <a:lnTo>
                  <a:pt x="134" y="3353"/>
                </a:lnTo>
                <a:lnTo>
                  <a:pt x="132" y="3351"/>
                </a:lnTo>
                <a:lnTo>
                  <a:pt x="130" y="3350"/>
                </a:lnTo>
                <a:lnTo>
                  <a:pt x="128" y="3349"/>
                </a:lnTo>
                <a:lnTo>
                  <a:pt x="128" y="3346"/>
                </a:lnTo>
                <a:lnTo>
                  <a:pt x="128" y="3346"/>
                </a:lnTo>
                <a:close/>
                <a:moveTo>
                  <a:pt x="101" y="3264"/>
                </a:moveTo>
                <a:lnTo>
                  <a:pt x="101" y="3264"/>
                </a:lnTo>
                <a:lnTo>
                  <a:pt x="101" y="3262"/>
                </a:lnTo>
                <a:lnTo>
                  <a:pt x="101" y="3260"/>
                </a:lnTo>
                <a:lnTo>
                  <a:pt x="103" y="3257"/>
                </a:lnTo>
                <a:lnTo>
                  <a:pt x="104" y="3254"/>
                </a:lnTo>
                <a:lnTo>
                  <a:pt x="107" y="3254"/>
                </a:lnTo>
                <a:lnTo>
                  <a:pt x="108" y="3253"/>
                </a:lnTo>
                <a:lnTo>
                  <a:pt x="109" y="3253"/>
                </a:lnTo>
                <a:lnTo>
                  <a:pt x="112" y="3253"/>
                </a:lnTo>
                <a:lnTo>
                  <a:pt x="114" y="3254"/>
                </a:lnTo>
                <a:lnTo>
                  <a:pt x="117" y="3255"/>
                </a:lnTo>
                <a:lnTo>
                  <a:pt x="118" y="3257"/>
                </a:lnTo>
                <a:lnTo>
                  <a:pt x="118" y="3259"/>
                </a:lnTo>
                <a:lnTo>
                  <a:pt x="118" y="3259"/>
                </a:lnTo>
                <a:lnTo>
                  <a:pt x="119" y="3260"/>
                </a:lnTo>
                <a:lnTo>
                  <a:pt x="118" y="3262"/>
                </a:lnTo>
                <a:lnTo>
                  <a:pt x="118" y="3266"/>
                </a:lnTo>
                <a:lnTo>
                  <a:pt x="116" y="3268"/>
                </a:lnTo>
                <a:lnTo>
                  <a:pt x="114" y="3269"/>
                </a:lnTo>
                <a:lnTo>
                  <a:pt x="113" y="3269"/>
                </a:lnTo>
                <a:lnTo>
                  <a:pt x="110" y="3269"/>
                </a:lnTo>
                <a:lnTo>
                  <a:pt x="109" y="3269"/>
                </a:lnTo>
                <a:lnTo>
                  <a:pt x="105" y="3268"/>
                </a:lnTo>
                <a:lnTo>
                  <a:pt x="103" y="3267"/>
                </a:lnTo>
                <a:lnTo>
                  <a:pt x="103" y="3266"/>
                </a:lnTo>
                <a:lnTo>
                  <a:pt x="101" y="3264"/>
                </a:lnTo>
                <a:lnTo>
                  <a:pt x="101" y="3264"/>
                </a:lnTo>
                <a:close/>
                <a:moveTo>
                  <a:pt x="78" y="3180"/>
                </a:moveTo>
                <a:lnTo>
                  <a:pt x="78" y="3180"/>
                </a:lnTo>
                <a:lnTo>
                  <a:pt x="78" y="3177"/>
                </a:lnTo>
                <a:lnTo>
                  <a:pt x="78" y="3176"/>
                </a:lnTo>
                <a:lnTo>
                  <a:pt x="78" y="3175"/>
                </a:lnTo>
                <a:lnTo>
                  <a:pt x="80" y="3173"/>
                </a:lnTo>
                <a:lnTo>
                  <a:pt x="82" y="3171"/>
                </a:lnTo>
                <a:lnTo>
                  <a:pt x="84" y="3169"/>
                </a:lnTo>
                <a:lnTo>
                  <a:pt x="85" y="3169"/>
                </a:lnTo>
                <a:lnTo>
                  <a:pt x="87" y="3168"/>
                </a:lnTo>
                <a:lnTo>
                  <a:pt x="89" y="3168"/>
                </a:lnTo>
                <a:lnTo>
                  <a:pt x="91" y="3169"/>
                </a:lnTo>
                <a:lnTo>
                  <a:pt x="94" y="3172"/>
                </a:lnTo>
                <a:lnTo>
                  <a:pt x="95" y="3173"/>
                </a:lnTo>
                <a:lnTo>
                  <a:pt x="95" y="3176"/>
                </a:lnTo>
                <a:lnTo>
                  <a:pt x="95" y="3176"/>
                </a:lnTo>
                <a:lnTo>
                  <a:pt x="95" y="3177"/>
                </a:lnTo>
                <a:lnTo>
                  <a:pt x="95" y="3178"/>
                </a:lnTo>
                <a:lnTo>
                  <a:pt x="95" y="3181"/>
                </a:lnTo>
                <a:lnTo>
                  <a:pt x="95" y="3182"/>
                </a:lnTo>
                <a:lnTo>
                  <a:pt x="93" y="3185"/>
                </a:lnTo>
                <a:lnTo>
                  <a:pt x="90" y="3186"/>
                </a:lnTo>
                <a:lnTo>
                  <a:pt x="87" y="3186"/>
                </a:lnTo>
                <a:lnTo>
                  <a:pt x="86" y="3186"/>
                </a:lnTo>
                <a:lnTo>
                  <a:pt x="84" y="3186"/>
                </a:lnTo>
                <a:lnTo>
                  <a:pt x="82" y="3185"/>
                </a:lnTo>
                <a:lnTo>
                  <a:pt x="80" y="3182"/>
                </a:lnTo>
                <a:lnTo>
                  <a:pt x="80" y="3181"/>
                </a:lnTo>
                <a:lnTo>
                  <a:pt x="78" y="3180"/>
                </a:lnTo>
                <a:lnTo>
                  <a:pt x="78" y="3180"/>
                </a:lnTo>
                <a:close/>
                <a:moveTo>
                  <a:pt x="59" y="3095"/>
                </a:moveTo>
                <a:lnTo>
                  <a:pt x="59" y="3095"/>
                </a:lnTo>
                <a:lnTo>
                  <a:pt x="59" y="3093"/>
                </a:lnTo>
                <a:lnTo>
                  <a:pt x="59" y="3091"/>
                </a:lnTo>
                <a:lnTo>
                  <a:pt x="59" y="3090"/>
                </a:lnTo>
                <a:lnTo>
                  <a:pt x="60" y="3089"/>
                </a:lnTo>
                <a:lnTo>
                  <a:pt x="62" y="3086"/>
                </a:lnTo>
                <a:lnTo>
                  <a:pt x="66" y="3085"/>
                </a:lnTo>
                <a:lnTo>
                  <a:pt x="67" y="3084"/>
                </a:lnTo>
                <a:lnTo>
                  <a:pt x="69" y="3084"/>
                </a:lnTo>
                <a:lnTo>
                  <a:pt x="72" y="3085"/>
                </a:lnTo>
                <a:lnTo>
                  <a:pt x="75" y="3087"/>
                </a:lnTo>
                <a:lnTo>
                  <a:pt x="76" y="3091"/>
                </a:lnTo>
                <a:lnTo>
                  <a:pt x="76" y="3091"/>
                </a:lnTo>
                <a:lnTo>
                  <a:pt x="76" y="3093"/>
                </a:lnTo>
                <a:lnTo>
                  <a:pt x="76" y="3094"/>
                </a:lnTo>
                <a:lnTo>
                  <a:pt x="75" y="3098"/>
                </a:lnTo>
                <a:lnTo>
                  <a:pt x="72" y="3100"/>
                </a:lnTo>
                <a:lnTo>
                  <a:pt x="71" y="3100"/>
                </a:lnTo>
                <a:lnTo>
                  <a:pt x="69" y="3101"/>
                </a:lnTo>
                <a:lnTo>
                  <a:pt x="67" y="3101"/>
                </a:lnTo>
                <a:lnTo>
                  <a:pt x="66" y="3101"/>
                </a:lnTo>
                <a:lnTo>
                  <a:pt x="64" y="3101"/>
                </a:lnTo>
                <a:lnTo>
                  <a:pt x="63" y="3100"/>
                </a:lnTo>
                <a:lnTo>
                  <a:pt x="60" y="3098"/>
                </a:lnTo>
                <a:lnTo>
                  <a:pt x="59" y="3096"/>
                </a:lnTo>
                <a:lnTo>
                  <a:pt x="59" y="3095"/>
                </a:lnTo>
                <a:lnTo>
                  <a:pt x="59" y="3095"/>
                </a:lnTo>
                <a:close/>
                <a:moveTo>
                  <a:pt x="41" y="3009"/>
                </a:moveTo>
                <a:lnTo>
                  <a:pt x="41" y="3009"/>
                </a:lnTo>
                <a:lnTo>
                  <a:pt x="41" y="3008"/>
                </a:lnTo>
                <a:lnTo>
                  <a:pt x="41" y="3005"/>
                </a:lnTo>
                <a:lnTo>
                  <a:pt x="43" y="3004"/>
                </a:lnTo>
                <a:lnTo>
                  <a:pt x="43" y="3003"/>
                </a:lnTo>
                <a:lnTo>
                  <a:pt x="45" y="3000"/>
                </a:lnTo>
                <a:lnTo>
                  <a:pt x="46" y="3000"/>
                </a:lnTo>
                <a:lnTo>
                  <a:pt x="49" y="2999"/>
                </a:lnTo>
                <a:lnTo>
                  <a:pt x="50" y="2999"/>
                </a:lnTo>
                <a:lnTo>
                  <a:pt x="51" y="2999"/>
                </a:lnTo>
                <a:lnTo>
                  <a:pt x="55" y="3000"/>
                </a:lnTo>
                <a:lnTo>
                  <a:pt x="57" y="3003"/>
                </a:lnTo>
                <a:lnTo>
                  <a:pt x="58" y="3004"/>
                </a:lnTo>
                <a:lnTo>
                  <a:pt x="59" y="3007"/>
                </a:lnTo>
                <a:lnTo>
                  <a:pt x="59" y="3007"/>
                </a:lnTo>
                <a:lnTo>
                  <a:pt x="59" y="3008"/>
                </a:lnTo>
                <a:lnTo>
                  <a:pt x="59" y="3009"/>
                </a:lnTo>
                <a:lnTo>
                  <a:pt x="58" y="3012"/>
                </a:lnTo>
                <a:lnTo>
                  <a:pt x="57" y="3013"/>
                </a:lnTo>
                <a:lnTo>
                  <a:pt x="55" y="3014"/>
                </a:lnTo>
                <a:lnTo>
                  <a:pt x="54" y="3016"/>
                </a:lnTo>
                <a:lnTo>
                  <a:pt x="51" y="3017"/>
                </a:lnTo>
                <a:lnTo>
                  <a:pt x="50" y="3017"/>
                </a:lnTo>
                <a:lnTo>
                  <a:pt x="49" y="3017"/>
                </a:lnTo>
                <a:lnTo>
                  <a:pt x="46" y="3016"/>
                </a:lnTo>
                <a:lnTo>
                  <a:pt x="45" y="3014"/>
                </a:lnTo>
                <a:lnTo>
                  <a:pt x="43" y="3013"/>
                </a:lnTo>
                <a:lnTo>
                  <a:pt x="43" y="3010"/>
                </a:lnTo>
                <a:lnTo>
                  <a:pt x="41" y="3009"/>
                </a:lnTo>
                <a:lnTo>
                  <a:pt x="41" y="3009"/>
                </a:lnTo>
                <a:close/>
                <a:moveTo>
                  <a:pt x="27" y="2923"/>
                </a:moveTo>
                <a:lnTo>
                  <a:pt x="27" y="2923"/>
                </a:lnTo>
                <a:lnTo>
                  <a:pt x="27" y="2922"/>
                </a:lnTo>
                <a:lnTo>
                  <a:pt x="27" y="2919"/>
                </a:lnTo>
                <a:lnTo>
                  <a:pt x="30" y="2917"/>
                </a:lnTo>
                <a:lnTo>
                  <a:pt x="31" y="2914"/>
                </a:lnTo>
                <a:lnTo>
                  <a:pt x="34" y="2914"/>
                </a:lnTo>
                <a:lnTo>
                  <a:pt x="35" y="2913"/>
                </a:lnTo>
                <a:lnTo>
                  <a:pt x="36" y="2913"/>
                </a:lnTo>
                <a:lnTo>
                  <a:pt x="39" y="2913"/>
                </a:lnTo>
                <a:lnTo>
                  <a:pt x="41" y="2916"/>
                </a:lnTo>
                <a:lnTo>
                  <a:pt x="44" y="2917"/>
                </a:lnTo>
                <a:lnTo>
                  <a:pt x="44" y="2919"/>
                </a:lnTo>
                <a:lnTo>
                  <a:pt x="45" y="2921"/>
                </a:lnTo>
                <a:lnTo>
                  <a:pt x="45" y="2921"/>
                </a:lnTo>
                <a:lnTo>
                  <a:pt x="45" y="2922"/>
                </a:lnTo>
                <a:lnTo>
                  <a:pt x="44" y="2925"/>
                </a:lnTo>
                <a:lnTo>
                  <a:pt x="43" y="2927"/>
                </a:lnTo>
                <a:lnTo>
                  <a:pt x="40" y="2930"/>
                </a:lnTo>
                <a:lnTo>
                  <a:pt x="39" y="2930"/>
                </a:lnTo>
                <a:lnTo>
                  <a:pt x="37" y="2931"/>
                </a:lnTo>
                <a:lnTo>
                  <a:pt x="35" y="2931"/>
                </a:lnTo>
                <a:lnTo>
                  <a:pt x="34" y="2931"/>
                </a:lnTo>
                <a:lnTo>
                  <a:pt x="31" y="2928"/>
                </a:lnTo>
                <a:lnTo>
                  <a:pt x="28" y="2926"/>
                </a:lnTo>
                <a:lnTo>
                  <a:pt x="28" y="2925"/>
                </a:lnTo>
                <a:lnTo>
                  <a:pt x="27" y="2923"/>
                </a:lnTo>
                <a:lnTo>
                  <a:pt x="27" y="2923"/>
                </a:lnTo>
                <a:close/>
                <a:moveTo>
                  <a:pt x="17" y="2837"/>
                </a:moveTo>
                <a:lnTo>
                  <a:pt x="17" y="2837"/>
                </a:lnTo>
                <a:lnTo>
                  <a:pt x="16" y="2835"/>
                </a:lnTo>
                <a:lnTo>
                  <a:pt x="17" y="2834"/>
                </a:lnTo>
                <a:lnTo>
                  <a:pt x="17" y="2832"/>
                </a:lnTo>
                <a:lnTo>
                  <a:pt x="18" y="2831"/>
                </a:lnTo>
                <a:lnTo>
                  <a:pt x="21" y="2828"/>
                </a:lnTo>
                <a:lnTo>
                  <a:pt x="22" y="2827"/>
                </a:lnTo>
                <a:lnTo>
                  <a:pt x="25" y="2827"/>
                </a:lnTo>
                <a:lnTo>
                  <a:pt x="26" y="2827"/>
                </a:lnTo>
                <a:lnTo>
                  <a:pt x="27" y="2827"/>
                </a:lnTo>
                <a:lnTo>
                  <a:pt x="28" y="2828"/>
                </a:lnTo>
                <a:lnTo>
                  <a:pt x="30" y="2828"/>
                </a:lnTo>
                <a:lnTo>
                  <a:pt x="32" y="2831"/>
                </a:lnTo>
                <a:lnTo>
                  <a:pt x="34" y="2834"/>
                </a:lnTo>
                <a:lnTo>
                  <a:pt x="34" y="2835"/>
                </a:lnTo>
                <a:lnTo>
                  <a:pt x="34" y="2835"/>
                </a:lnTo>
                <a:lnTo>
                  <a:pt x="34" y="2836"/>
                </a:lnTo>
                <a:lnTo>
                  <a:pt x="34" y="2839"/>
                </a:lnTo>
                <a:lnTo>
                  <a:pt x="32" y="2840"/>
                </a:lnTo>
                <a:lnTo>
                  <a:pt x="32" y="2841"/>
                </a:lnTo>
                <a:lnTo>
                  <a:pt x="30" y="2844"/>
                </a:lnTo>
                <a:lnTo>
                  <a:pt x="27" y="2844"/>
                </a:lnTo>
                <a:lnTo>
                  <a:pt x="26" y="2845"/>
                </a:lnTo>
                <a:lnTo>
                  <a:pt x="25" y="2845"/>
                </a:lnTo>
                <a:lnTo>
                  <a:pt x="22" y="2844"/>
                </a:lnTo>
                <a:lnTo>
                  <a:pt x="21" y="2844"/>
                </a:lnTo>
                <a:lnTo>
                  <a:pt x="19" y="2843"/>
                </a:lnTo>
                <a:lnTo>
                  <a:pt x="17" y="2840"/>
                </a:lnTo>
                <a:lnTo>
                  <a:pt x="17" y="2839"/>
                </a:lnTo>
                <a:lnTo>
                  <a:pt x="17" y="2837"/>
                </a:lnTo>
                <a:lnTo>
                  <a:pt x="17" y="2837"/>
                </a:lnTo>
                <a:close/>
                <a:moveTo>
                  <a:pt x="8" y="2750"/>
                </a:moveTo>
                <a:lnTo>
                  <a:pt x="8" y="2750"/>
                </a:lnTo>
                <a:lnTo>
                  <a:pt x="8" y="2749"/>
                </a:lnTo>
                <a:lnTo>
                  <a:pt x="8" y="2746"/>
                </a:lnTo>
                <a:lnTo>
                  <a:pt x="9" y="2745"/>
                </a:lnTo>
                <a:lnTo>
                  <a:pt x="9" y="2744"/>
                </a:lnTo>
                <a:lnTo>
                  <a:pt x="12" y="2741"/>
                </a:lnTo>
                <a:lnTo>
                  <a:pt x="14" y="2741"/>
                </a:lnTo>
                <a:lnTo>
                  <a:pt x="16" y="2741"/>
                </a:lnTo>
                <a:lnTo>
                  <a:pt x="17" y="2741"/>
                </a:lnTo>
                <a:lnTo>
                  <a:pt x="19" y="2741"/>
                </a:lnTo>
                <a:lnTo>
                  <a:pt x="22" y="2743"/>
                </a:lnTo>
                <a:lnTo>
                  <a:pt x="25" y="2745"/>
                </a:lnTo>
                <a:lnTo>
                  <a:pt x="25" y="2746"/>
                </a:lnTo>
                <a:lnTo>
                  <a:pt x="26" y="2749"/>
                </a:lnTo>
                <a:lnTo>
                  <a:pt x="26" y="2749"/>
                </a:lnTo>
                <a:lnTo>
                  <a:pt x="25" y="2750"/>
                </a:lnTo>
                <a:lnTo>
                  <a:pt x="25" y="2752"/>
                </a:lnTo>
                <a:lnTo>
                  <a:pt x="23" y="2755"/>
                </a:lnTo>
                <a:lnTo>
                  <a:pt x="21" y="2757"/>
                </a:lnTo>
                <a:lnTo>
                  <a:pt x="19" y="2758"/>
                </a:lnTo>
                <a:lnTo>
                  <a:pt x="17" y="2758"/>
                </a:lnTo>
                <a:lnTo>
                  <a:pt x="16" y="2758"/>
                </a:lnTo>
                <a:lnTo>
                  <a:pt x="14" y="2758"/>
                </a:lnTo>
                <a:lnTo>
                  <a:pt x="12" y="2757"/>
                </a:lnTo>
                <a:lnTo>
                  <a:pt x="10" y="2757"/>
                </a:lnTo>
                <a:lnTo>
                  <a:pt x="9" y="2754"/>
                </a:lnTo>
                <a:lnTo>
                  <a:pt x="8" y="2752"/>
                </a:lnTo>
                <a:lnTo>
                  <a:pt x="8" y="2750"/>
                </a:lnTo>
                <a:lnTo>
                  <a:pt x="8" y="2750"/>
                </a:lnTo>
                <a:close/>
                <a:moveTo>
                  <a:pt x="3" y="2663"/>
                </a:moveTo>
                <a:lnTo>
                  <a:pt x="3" y="2663"/>
                </a:lnTo>
                <a:lnTo>
                  <a:pt x="3" y="2662"/>
                </a:lnTo>
                <a:lnTo>
                  <a:pt x="3" y="2659"/>
                </a:lnTo>
                <a:lnTo>
                  <a:pt x="5" y="2657"/>
                </a:lnTo>
                <a:lnTo>
                  <a:pt x="8" y="2655"/>
                </a:lnTo>
                <a:lnTo>
                  <a:pt x="9" y="2654"/>
                </a:lnTo>
                <a:lnTo>
                  <a:pt x="10" y="2654"/>
                </a:lnTo>
                <a:lnTo>
                  <a:pt x="13" y="2654"/>
                </a:lnTo>
                <a:lnTo>
                  <a:pt x="14" y="2654"/>
                </a:lnTo>
                <a:lnTo>
                  <a:pt x="17" y="2657"/>
                </a:lnTo>
                <a:lnTo>
                  <a:pt x="19" y="2659"/>
                </a:lnTo>
                <a:lnTo>
                  <a:pt x="19" y="2660"/>
                </a:lnTo>
                <a:lnTo>
                  <a:pt x="19" y="2663"/>
                </a:lnTo>
                <a:lnTo>
                  <a:pt x="19" y="2663"/>
                </a:lnTo>
                <a:lnTo>
                  <a:pt x="19" y="2664"/>
                </a:lnTo>
                <a:lnTo>
                  <a:pt x="19" y="2666"/>
                </a:lnTo>
                <a:lnTo>
                  <a:pt x="18" y="2668"/>
                </a:lnTo>
                <a:lnTo>
                  <a:pt x="14" y="2671"/>
                </a:lnTo>
                <a:lnTo>
                  <a:pt x="13" y="2671"/>
                </a:lnTo>
                <a:lnTo>
                  <a:pt x="12" y="2672"/>
                </a:lnTo>
                <a:lnTo>
                  <a:pt x="9" y="2671"/>
                </a:lnTo>
                <a:lnTo>
                  <a:pt x="8" y="2671"/>
                </a:lnTo>
                <a:lnTo>
                  <a:pt x="5" y="2669"/>
                </a:lnTo>
                <a:lnTo>
                  <a:pt x="3" y="2667"/>
                </a:lnTo>
                <a:lnTo>
                  <a:pt x="3" y="2664"/>
                </a:lnTo>
                <a:lnTo>
                  <a:pt x="3" y="2663"/>
                </a:lnTo>
                <a:lnTo>
                  <a:pt x="3" y="2663"/>
                </a:lnTo>
                <a:close/>
              </a:path>
            </a:pathLst>
          </a:custGeom>
          <a:solidFill>
            <a:srgbClr val="000000"/>
          </a:solidFill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359428" name="Freeform 4"/>
          <p:cNvSpPr>
            <a:spLocks/>
          </p:cNvSpPr>
          <p:nvPr/>
        </p:nvSpPr>
        <p:spPr bwMode="auto">
          <a:xfrm>
            <a:off x="4773613" y="2374900"/>
            <a:ext cx="2274887" cy="3322638"/>
          </a:xfrm>
          <a:custGeom>
            <a:avLst/>
            <a:gdLst>
              <a:gd name="T0" fmla="*/ 850 w 2866"/>
              <a:gd name="T1" fmla="*/ 255 h 4184"/>
              <a:gd name="T2" fmla="*/ 595 w 2866"/>
              <a:gd name="T3" fmla="*/ 396 h 4184"/>
              <a:gd name="T4" fmla="*/ 349 w 2866"/>
              <a:gd name="T5" fmla="*/ 575 h 4184"/>
              <a:gd name="T6" fmla="*/ 174 w 2866"/>
              <a:gd name="T7" fmla="*/ 759 h 4184"/>
              <a:gd name="T8" fmla="*/ 64 w 2866"/>
              <a:gd name="T9" fmla="*/ 946 h 4184"/>
              <a:gd name="T10" fmla="*/ 9 w 2866"/>
              <a:gd name="T11" fmla="*/ 1134 h 4184"/>
              <a:gd name="T12" fmla="*/ 4 w 2866"/>
              <a:gd name="T13" fmla="*/ 1327 h 4184"/>
              <a:gd name="T14" fmla="*/ 37 w 2866"/>
              <a:gd name="T15" fmla="*/ 1520 h 4184"/>
              <a:gd name="T16" fmla="*/ 104 w 2866"/>
              <a:gd name="T17" fmla="*/ 1715 h 4184"/>
              <a:gd name="T18" fmla="*/ 233 w 2866"/>
              <a:gd name="T19" fmla="*/ 1989 h 4184"/>
              <a:gd name="T20" fmla="*/ 456 w 2866"/>
              <a:gd name="T21" fmla="*/ 2384 h 4184"/>
              <a:gd name="T22" fmla="*/ 643 w 2866"/>
              <a:gd name="T23" fmla="*/ 2732 h 4184"/>
              <a:gd name="T24" fmla="*/ 833 w 2866"/>
              <a:gd name="T25" fmla="*/ 3160 h 4184"/>
              <a:gd name="T26" fmla="*/ 959 w 2866"/>
              <a:gd name="T27" fmla="*/ 3457 h 4184"/>
              <a:gd name="T28" fmla="*/ 1062 w 2866"/>
              <a:gd name="T29" fmla="*/ 3678 h 4184"/>
              <a:gd name="T30" fmla="*/ 1175 w 2866"/>
              <a:gd name="T31" fmla="*/ 3867 h 4184"/>
              <a:gd name="T32" fmla="*/ 1306 w 2866"/>
              <a:gd name="T33" fmla="*/ 4017 h 4184"/>
              <a:gd name="T34" fmla="*/ 1442 w 2866"/>
              <a:gd name="T35" fmla="*/ 4114 h 4184"/>
              <a:gd name="T36" fmla="*/ 1592 w 2866"/>
              <a:gd name="T37" fmla="*/ 4169 h 4184"/>
              <a:gd name="T38" fmla="*/ 1753 w 2866"/>
              <a:gd name="T39" fmla="*/ 4183 h 4184"/>
              <a:gd name="T40" fmla="*/ 1925 w 2866"/>
              <a:gd name="T41" fmla="*/ 4156 h 4184"/>
              <a:gd name="T42" fmla="*/ 2101 w 2866"/>
              <a:gd name="T43" fmla="*/ 4085 h 4184"/>
              <a:gd name="T44" fmla="*/ 2276 w 2866"/>
              <a:gd name="T45" fmla="*/ 3967 h 4184"/>
              <a:gd name="T46" fmla="*/ 2438 w 2866"/>
              <a:gd name="T47" fmla="*/ 3814 h 4184"/>
              <a:gd name="T48" fmla="*/ 2575 w 2866"/>
              <a:gd name="T49" fmla="*/ 3641 h 4184"/>
              <a:gd name="T50" fmla="*/ 2694 w 2866"/>
              <a:gd name="T51" fmla="*/ 3443 h 4184"/>
              <a:gd name="T52" fmla="*/ 2789 w 2866"/>
              <a:gd name="T53" fmla="*/ 3228 h 4184"/>
              <a:gd name="T54" fmla="*/ 2848 w 2866"/>
              <a:gd name="T55" fmla="*/ 3003 h 4184"/>
              <a:gd name="T56" fmla="*/ 2865 w 2866"/>
              <a:gd name="T57" fmla="*/ 2775 h 4184"/>
              <a:gd name="T58" fmla="*/ 2829 w 2866"/>
              <a:gd name="T59" fmla="*/ 2553 h 4184"/>
              <a:gd name="T60" fmla="*/ 2762 w 2866"/>
              <a:gd name="T61" fmla="*/ 2389 h 4184"/>
              <a:gd name="T62" fmla="*/ 2593 w 2866"/>
              <a:gd name="T63" fmla="*/ 2110 h 4184"/>
              <a:gd name="T64" fmla="*/ 2443 w 2866"/>
              <a:gd name="T65" fmla="*/ 1878 h 4184"/>
              <a:gd name="T66" fmla="*/ 2375 w 2866"/>
              <a:gd name="T67" fmla="*/ 1739 h 4184"/>
              <a:gd name="T68" fmla="*/ 2343 w 2866"/>
              <a:gd name="T69" fmla="*/ 1606 h 4184"/>
              <a:gd name="T70" fmla="*/ 2345 w 2866"/>
              <a:gd name="T71" fmla="*/ 1537 h 4184"/>
              <a:gd name="T72" fmla="*/ 2360 w 2866"/>
              <a:gd name="T73" fmla="*/ 1470 h 4184"/>
              <a:gd name="T74" fmla="*/ 2388 w 2866"/>
              <a:gd name="T75" fmla="*/ 1389 h 4184"/>
              <a:gd name="T76" fmla="*/ 2458 w 2866"/>
              <a:gd name="T77" fmla="*/ 1259 h 4184"/>
              <a:gd name="T78" fmla="*/ 2570 w 2866"/>
              <a:gd name="T79" fmla="*/ 1083 h 4184"/>
              <a:gd name="T80" fmla="*/ 2638 w 2866"/>
              <a:gd name="T81" fmla="*/ 961 h 4184"/>
              <a:gd name="T82" fmla="*/ 2662 w 2866"/>
              <a:gd name="T83" fmla="*/ 901 h 4184"/>
              <a:gd name="T84" fmla="*/ 2676 w 2866"/>
              <a:gd name="T85" fmla="*/ 841 h 4184"/>
              <a:gd name="T86" fmla="*/ 2677 w 2866"/>
              <a:gd name="T87" fmla="*/ 768 h 4184"/>
              <a:gd name="T88" fmla="*/ 2627 w 2866"/>
              <a:gd name="T89" fmla="*/ 634 h 4184"/>
              <a:gd name="T90" fmla="*/ 2521 w 2866"/>
              <a:gd name="T91" fmla="*/ 507 h 4184"/>
              <a:gd name="T92" fmla="*/ 2369 w 2866"/>
              <a:gd name="T93" fmla="*/ 389 h 4184"/>
              <a:gd name="T94" fmla="*/ 2183 w 2866"/>
              <a:gd name="T95" fmla="*/ 282 h 4184"/>
              <a:gd name="T96" fmla="*/ 1805 w 2866"/>
              <a:gd name="T97" fmla="*/ 125 h 4184"/>
              <a:gd name="T98" fmla="*/ 1469 w 2866"/>
              <a:gd name="T99" fmla="*/ 34 h 4184"/>
              <a:gd name="T100" fmla="*/ 1282 w 2866"/>
              <a:gd name="T101" fmla="*/ 6 h 4184"/>
              <a:gd name="T102" fmla="*/ 1128 w 2866"/>
              <a:gd name="T103" fmla="*/ 2 h 4184"/>
              <a:gd name="T104" fmla="*/ 1020 w 2866"/>
              <a:gd name="T105" fmla="*/ 25 h 4184"/>
              <a:gd name="T106" fmla="*/ 968 w 2866"/>
              <a:gd name="T107" fmla="*/ 78 h 4184"/>
              <a:gd name="T108" fmla="*/ 986 w 2866"/>
              <a:gd name="T109" fmla="*/ 164 h 4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866" h="4184">
                <a:moveTo>
                  <a:pt x="998" y="186"/>
                </a:moveTo>
                <a:lnTo>
                  <a:pt x="960" y="202"/>
                </a:lnTo>
                <a:lnTo>
                  <a:pt x="923" y="220"/>
                </a:lnTo>
                <a:lnTo>
                  <a:pt x="886" y="237"/>
                </a:lnTo>
                <a:lnTo>
                  <a:pt x="850" y="255"/>
                </a:lnTo>
                <a:lnTo>
                  <a:pt x="815" y="273"/>
                </a:lnTo>
                <a:lnTo>
                  <a:pt x="782" y="289"/>
                </a:lnTo>
                <a:lnTo>
                  <a:pt x="715" y="325"/>
                </a:lnTo>
                <a:lnTo>
                  <a:pt x="654" y="360"/>
                </a:lnTo>
                <a:lnTo>
                  <a:pt x="595" y="396"/>
                </a:lnTo>
                <a:lnTo>
                  <a:pt x="540" y="432"/>
                </a:lnTo>
                <a:lnTo>
                  <a:pt x="487" y="468"/>
                </a:lnTo>
                <a:lnTo>
                  <a:pt x="438" y="504"/>
                </a:lnTo>
                <a:lnTo>
                  <a:pt x="391" y="539"/>
                </a:lnTo>
                <a:lnTo>
                  <a:pt x="349" y="575"/>
                </a:lnTo>
                <a:lnTo>
                  <a:pt x="308" y="612"/>
                </a:lnTo>
                <a:lnTo>
                  <a:pt x="270" y="648"/>
                </a:lnTo>
                <a:lnTo>
                  <a:pt x="236" y="686"/>
                </a:lnTo>
                <a:lnTo>
                  <a:pt x="204" y="723"/>
                </a:lnTo>
                <a:lnTo>
                  <a:pt x="174" y="759"/>
                </a:lnTo>
                <a:lnTo>
                  <a:pt x="147" y="796"/>
                </a:lnTo>
                <a:lnTo>
                  <a:pt x="122" y="833"/>
                </a:lnTo>
                <a:lnTo>
                  <a:pt x="100" y="870"/>
                </a:lnTo>
                <a:lnTo>
                  <a:pt x="81" y="909"/>
                </a:lnTo>
                <a:lnTo>
                  <a:pt x="64" y="946"/>
                </a:lnTo>
                <a:lnTo>
                  <a:pt x="49" y="983"/>
                </a:lnTo>
                <a:lnTo>
                  <a:pt x="36" y="1021"/>
                </a:lnTo>
                <a:lnTo>
                  <a:pt x="24" y="1059"/>
                </a:lnTo>
                <a:lnTo>
                  <a:pt x="17" y="1097"/>
                </a:lnTo>
                <a:lnTo>
                  <a:pt x="9" y="1134"/>
                </a:lnTo>
                <a:lnTo>
                  <a:pt x="5" y="1173"/>
                </a:lnTo>
                <a:lnTo>
                  <a:pt x="1" y="1211"/>
                </a:lnTo>
                <a:lnTo>
                  <a:pt x="0" y="1250"/>
                </a:lnTo>
                <a:lnTo>
                  <a:pt x="1" y="1288"/>
                </a:lnTo>
                <a:lnTo>
                  <a:pt x="4" y="1327"/>
                </a:lnTo>
                <a:lnTo>
                  <a:pt x="8" y="1365"/>
                </a:lnTo>
                <a:lnTo>
                  <a:pt x="13" y="1403"/>
                </a:lnTo>
                <a:lnTo>
                  <a:pt x="19" y="1442"/>
                </a:lnTo>
                <a:lnTo>
                  <a:pt x="28" y="1480"/>
                </a:lnTo>
                <a:lnTo>
                  <a:pt x="37" y="1520"/>
                </a:lnTo>
                <a:lnTo>
                  <a:pt x="49" y="1559"/>
                </a:lnTo>
                <a:lnTo>
                  <a:pt x="60" y="1597"/>
                </a:lnTo>
                <a:lnTo>
                  <a:pt x="74" y="1637"/>
                </a:lnTo>
                <a:lnTo>
                  <a:pt x="88" y="1675"/>
                </a:lnTo>
                <a:lnTo>
                  <a:pt x="104" y="1715"/>
                </a:lnTo>
                <a:lnTo>
                  <a:pt x="119" y="1753"/>
                </a:lnTo>
                <a:lnTo>
                  <a:pt x="137" y="1793"/>
                </a:lnTo>
                <a:lnTo>
                  <a:pt x="155" y="1833"/>
                </a:lnTo>
                <a:lnTo>
                  <a:pt x="193" y="1911"/>
                </a:lnTo>
                <a:lnTo>
                  <a:pt x="233" y="1989"/>
                </a:lnTo>
                <a:lnTo>
                  <a:pt x="277" y="2069"/>
                </a:lnTo>
                <a:lnTo>
                  <a:pt x="320" y="2147"/>
                </a:lnTo>
                <a:lnTo>
                  <a:pt x="365" y="2226"/>
                </a:lnTo>
                <a:lnTo>
                  <a:pt x="411" y="2306"/>
                </a:lnTo>
                <a:lnTo>
                  <a:pt x="456" y="2384"/>
                </a:lnTo>
                <a:lnTo>
                  <a:pt x="501" y="2464"/>
                </a:lnTo>
                <a:lnTo>
                  <a:pt x="546" y="2542"/>
                </a:lnTo>
                <a:lnTo>
                  <a:pt x="588" y="2621"/>
                </a:lnTo>
                <a:lnTo>
                  <a:pt x="616" y="2676"/>
                </a:lnTo>
                <a:lnTo>
                  <a:pt x="643" y="2732"/>
                </a:lnTo>
                <a:lnTo>
                  <a:pt x="669" y="2785"/>
                </a:lnTo>
                <a:lnTo>
                  <a:pt x="695" y="2841"/>
                </a:lnTo>
                <a:lnTo>
                  <a:pt x="743" y="2948"/>
                </a:lnTo>
                <a:lnTo>
                  <a:pt x="789" y="3056"/>
                </a:lnTo>
                <a:lnTo>
                  <a:pt x="833" y="3160"/>
                </a:lnTo>
                <a:lnTo>
                  <a:pt x="875" y="3262"/>
                </a:lnTo>
                <a:lnTo>
                  <a:pt x="897" y="3312"/>
                </a:lnTo>
                <a:lnTo>
                  <a:pt x="918" y="3361"/>
                </a:lnTo>
                <a:lnTo>
                  <a:pt x="938" y="3410"/>
                </a:lnTo>
                <a:lnTo>
                  <a:pt x="959" y="3457"/>
                </a:lnTo>
                <a:lnTo>
                  <a:pt x="979" y="3503"/>
                </a:lnTo>
                <a:lnTo>
                  <a:pt x="1000" y="3548"/>
                </a:lnTo>
                <a:lnTo>
                  <a:pt x="1020" y="3593"/>
                </a:lnTo>
                <a:lnTo>
                  <a:pt x="1041" y="3635"/>
                </a:lnTo>
                <a:lnTo>
                  <a:pt x="1062" y="3678"/>
                </a:lnTo>
                <a:lnTo>
                  <a:pt x="1084" y="3719"/>
                </a:lnTo>
                <a:lnTo>
                  <a:pt x="1106" y="3758"/>
                </a:lnTo>
                <a:lnTo>
                  <a:pt x="1129" y="3796"/>
                </a:lnTo>
                <a:lnTo>
                  <a:pt x="1152" y="3833"/>
                </a:lnTo>
                <a:lnTo>
                  <a:pt x="1175" y="3867"/>
                </a:lnTo>
                <a:lnTo>
                  <a:pt x="1200" y="3901"/>
                </a:lnTo>
                <a:lnTo>
                  <a:pt x="1225" y="3933"/>
                </a:lnTo>
                <a:lnTo>
                  <a:pt x="1251" y="3962"/>
                </a:lnTo>
                <a:lnTo>
                  <a:pt x="1278" y="3992"/>
                </a:lnTo>
                <a:lnTo>
                  <a:pt x="1306" y="4017"/>
                </a:lnTo>
                <a:lnTo>
                  <a:pt x="1334" y="4043"/>
                </a:lnTo>
                <a:lnTo>
                  <a:pt x="1360" y="4062"/>
                </a:lnTo>
                <a:lnTo>
                  <a:pt x="1387" y="4082"/>
                </a:lnTo>
                <a:lnTo>
                  <a:pt x="1414" y="4098"/>
                </a:lnTo>
                <a:lnTo>
                  <a:pt x="1442" y="4114"/>
                </a:lnTo>
                <a:lnTo>
                  <a:pt x="1471" y="4128"/>
                </a:lnTo>
                <a:lnTo>
                  <a:pt x="1500" y="4140"/>
                </a:lnTo>
                <a:lnTo>
                  <a:pt x="1530" y="4151"/>
                </a:lnTo>
                <a:lnTo>
                  <a:pt x="1561" y="4160"/>
                </a:lnTo>
                <a:lnTo>
                  <a:pt x="1592" y="4169"/>
                </a:lnTo>
                <a:lnTo>
                  <a:pt x="1623" y="4174"/>
                </a:lnTo>
                <a:lnTo>
                  <a:pt x="1655" y="4179"/>
                </a:lnTo>
                <a:lnTo>
                  <a:pt x="1688" y="4182"/>
                </a:lnTo>
                <a:lnTo>
                  <a:pt x="1720" y="4184"/>
                </a:lnTo>
                <a:lnTo>
                  <a:pt x="1753" y="4183"/>
                </a:lnTo>
                <a:lnTo>
                  <a:pt x="1788" y="4182"/>
                </a:lnTo>
                <a:lnTo>
                  <a:pt x="1821" y="4178"/>
                </a:lnTo>
                <a:lnTo>
                  <a:pt x="1856" y="4173"/>
                </a:lnTo>
                <a:lnTo>
                  <a:pt x="1890" y="4165"/>
                </a:lnTo>
                <a:lnTo>
                  <a:pt x="1925" y="4156"/>
                </a:lnTo>
                <a:lnTo>
                  <a:pt x="1960" y="4146"/>
                </a:lnTo>
                <a:lnTo>
                  <a:pt x="1994" y="4134"/>
                </a:lnTo>
                <a:lnTo>
                  <a:pt x="2030" y="4119"/>
                </a:lnTo>
                <a:lnTo>
                  <a:pt x="2065" y="4103"/>
                </a:lnTo>
                <a:lnTo>
                  <a:pt x="2101" y="4085"/>
                </a:lnTo>
                <a:lnTo>
                  <a:pt x="2135" y="4066"/>
                </a:lnTo>
                <a:lnTo>
                  <a:pt x="2171" y="4044"/>
                </a:lnTo>
                <a:lnTo>
                  <a:pt x="2206" y="4020"/>
                </a:lnTo>
                <a:lnTo>
                  <a:pt x="2242" y="3994"/>
                </a:lnTo>
                <a:lnTo>
                  <a:pt x="2276" y="3967"/>
                </a:lnTo>
                <a:lnTo>
                  <a:pt x="2311" y="3938"/>
                </a:lnTo>
                <a:lnTo>
                  <a:pt x="2347" y="3907"/>
                </a:lnTo>
                <a:lnTo>
                  <a:pt x="2381" y="3874"/>
                </a:lnTo>
                <a:lnTo>
                  <a:pt x="2410" y="3844"/>
                </a:lnTo>
                <a:lnTo>
                  <a:pt x="2438" y="3814"/>
                </a:lnTo>
                <a:lnTo>
                  <a:pt x="2466" y="3782"/>
                </a:lnTo>
                <a:lnTo>
                  <a:pt x="2494" y="3748"/>
                </a:lnTo>
                <a:lnTo>
                  <a:pt x="2521" y="3714"/>
                </a:lnTo>
                <a:lnTo>
                  <a:pt x="2548" y="3678"/>
                </a:lnTo>
                <a:lnTo>
                  <a:pt x="2575" y="3641"/>
                </a:lnTo>
                <a:lnTo>
                  <a:pt x="2600" y="3603"/>
                </a:lnTo>
                <a:lnTo>
                  <a:pt x="2625" y="3564"/>
                </a:lnTo>
                <a:lnTo>
                  <a:pt x="2649" y="3524"/>
                </a:lnTo>
                <a:lnTo>
                  <a:pt x="2672" y="3484"/>
                </a:lnTo>
                <a:lnTo>
                  <a:pt x="2694" y="3443"/>
                </a:lnTo>
                <a:lnTo>
                  <a:pt x="2716" y="3401"/>
                </a:lnTo>
                <a:lnTo>
                  <a:pt x="2735" y="3358"/>
                </a:lnTo>
                <a:lnTo>
                  <a:pt x="2754" y="3315"/>
                </a:lnTo>
                <a:lnTo>
                  <a:pt x="2772" y="3271"/>
                </a:lnTo>
                <a:lnTo>
                  <a:pt x="2789" y="3228"/>
                </a:lnTo>
                <a:lnTo>
                  <a:pt x="2803" y="3183"/>
                </a:lnTo>
                <a:lnTo>
                  <a:pt x="2817" y="3139"/>
                </a:lnTo>
                <a:lnTo>
                  <a:pt x="2829" y="3093"/>
                </a:lnTo>
                <a:lnTo>
                  <a:pt x="2839" y="3048"/>
                </a:lnTo>
                <a:lnTo>
                  <a:pt x="2848" y="3003"/>
                </a:lnTo>
                <a:lnTo>
                  <a:pt x="2856" y="2957"/>
                </a:lnTo>
                <a:lnTo>
                  <a:pt x="2861" y="2912"/>
                </a:lnTo>
                <a:lnTo>
                  <a:pt x="2863" y="2866"/>
                </a:lnTo>
                <a:lnTo>
                  <a:pt x="2866" y="2821"/>
                </a:lnTo>
                <a:lnTo>
                  <a:pt x="2865" y="2775"/>
                </a:lnTo>
                <a:lnTo>
                  <a:pt x="2862" y="2730"/>
                </a:lnTo>
                <a:lnTo>
                  <a:pt x="2857" y="2685"/>
                </a:lnTo>
                <a:lnTo>
                  <a:pt x="2850" y="2642"/>
                </a:lnTo>
                <a:lnTo>
                  <a:pt x="2840" y="2597"/>
                </a:lnTo>
                <a:lnTo>
                  <a:pt x="2829" y="2553"/>
                </a:lnTo>
                <a:lnTo>
                  <a:pt x="2818" y="2520"/>
                </a:lnTo>
                <a:lnTo>
                  <a:pt x="2806" y="2487"/>
                </a:lnTo>
                <a:lnTo>
                  <a:pt x="2793" y="2453"/>
                </a:lnTo>
                <a:lnTo>
                  <a:pt x="2779" y="2421"/>
                </a:lnTo>
                <a:lnTo>
                  <a:pt x="2762" y="2389"/>
                </a:lnTo>
                <a:lnTo>
                  <a:pt x="2745" y="2357"/>
                </a:lnTo>
                <a:lnTo>
                  <a:pt x="2711" y="2293"/>
                </a:lnTo>
                <a:lnTo>
                  <a:pt x="2672" y="2230"/>
                </a:lnTo>
                <a:lnTo>
                  <a:pt x="2634" y="2170"/>
                </a:lnTo>
                <a:lnTo>
                  <a:pt x="2593" y="2110"/>
                </a:lnTo>
                <a:lnTo>
                  <a:pt x="2553" y="2050"/>
                </a:lnTo>
                <a:lnTo>
                  <a:pt x="2515" y="1992"/>
                </a:lnTo>
                <a:lnTo>
                  <a:pt x="2477" y="1934"/>
                </a:lnTo>
                <a:lnTo>
                  <a:pt x="2460" y="1906"/>
                </a:lnTo>
                <a:lnTo>
                  <a:pt x="2443" y="1878"/>
                </a:lnTo>
                <a:lnTo>
                  <a:pt x="2427" y="1850"/>
                </a:lnTo>
                <a:lnTo>
                  <a:pt x="2412" y="1821"/>
                </a:lnTo>
                <a:lnTo>
                  <a:pt x="2398" y="1794"/>
                </a:lnTo>
                <a:lnTo>
                  <a:pt x="2386" y="1766"/>
                </a:lnTo>
                <a:lnTo>
                  <a:pt x="2375" y="1739"/>
                </a:lnTo>
                <a:lnTo>
                  <a:pt x="2365" y="1712"/>
                </a:lnTo>
                <a:lnTo>
                  <a:pt x="2357" y="1685"/>
                </a:lnTo>
                <a:lnTo>
                  <a:pt x="2351" y="1659"/>
                </a:lnTo>
                <a:lnTo>
                  <a:pt x="2345" y="1633"/>
                </a:lnTo>
                <a:lnTo>
                  <a:pt x="2343" y="1606"/>
                </a:lnTo>
                <a:lnTo>
                  <a:pt x="2343" y="1592"/>
                </a:lnTo>
                <a:lnTo>
                  <a:pt x="2343" y="1579"/>
                </a:lnTo>
                <a:lnTo>
                  <a:pt x="2343" y="1565"/>
                </a:lnTo>
                <a:lnTo>
                  <a:pt x="2344" y="1551"/>
                </a:lnTo>
                <a:lnTo>
                  <a:pt x="2345" y="1537"/>
                </a:lnTo>
                <a:lnTo>
                  <a:pt x="2347" y="1524"/>
                </a:lnTo>
                <a:lnTo>
                  <a:pt x="2349" y="1510"/>
                </a:lnTo>
                <a:lnTo>
                  <a:pt x="2352" y="1497"/>
                </a:lnTo>
                <a:lnTo>
                  <a:pt x="2356" y="1483"/>
                </a:lnTo>
                <a:lnTo>
                  <a:pt x="2360" y="1470"/>
                </a:lnTo>
                <a:lnTo>
                  <a:pt x="2363" y="1456"/>
                </a:lnTo>
                <a:lnTo>
                  <a:pt x="2367" y="1443"/>
                </a:lnTo>
                <a:lnTo>
                  <a:pt x="2372" y="1429"/>
                </a:lnTo>
                <a:lnTo>
                  <a:pt x="2377" y="1416"/>
                </a:lnTo>
                <a:lnTo>
                  <a:pt x="2388" y="1389"/>
                </a:lnTo>
                <a:lnTo>
                  <a:pt x="2401" y="1364"/>
                </a:lnTo>
                <a:lnTo>
                  <a:pt x="2413" y="1337"/>
                </a:lnTo>
                <a:lnTo>
                  <a:pt x="2427" y="1311"/>
                </a:lnTo>
                <a:lnTo>
                  <a:pt x="2443" y="1286"/>
                </a:lnTo>
                <a:lnTo>
                  <a:pt x="2458" y="1259"/>
                </a:lnTo>
                <a:lnTo>
                  <a:pt x="2474" y="1234"/>
                </a:lnTo>
                <a:lnTo>
                  <a:pt x="2506" y="1183"/>
                </a:lnTo>
                <a:lnTo>
                  <a:pt x="2539" y="1133"/>
                </a:lnTo>
                <a:lnTo>
                  <a:pt x="2554" y="1107"/>
                </a:lnTo>
                <a:lnTo>
                  <a:pt x="2570" y="1083"/>
                </a:lnTo>
                <a:lnTo>
                  <a:pt x="2585" y="1059"/>
                </a:lnTo>
                <a:lnTo>
                  <a:pt x="2600" y="1034"/>
                </a:lnTo>
                <a:lnTo>
                  <a:pt x="2613" y="1010"/>
                </a:lnTo>
                <a:lnTo>
                  <a:pt x="2626" y="986"/>
                </a:lnTo>
                <a:lnTo>
                  <a:pt x="2638" y="961"/>
                </a:lnTo>
                <a:lnTo>
                  <a:pt x="2644" y="948"/>
                </a:lnTo>
                <a:lnTo>
                  <a:pt x="2649" y="937"/>
                </a:lnTo>
                <a:lnTo>
                  <a:pt x="2653" y="924"/>
                </a:lnTo>
                <a:lnTo>
                  <a:pt x="2658" y="912"/>
                </a:lnTo>
                <a:lnTo>
                  <a:pt x="2662" y="901"/>
                </a:lnTo>
                <a:lnTo>
                  <a:pt x="2666" y="888"/>
                </a:lnTo>
                <a:lnTo>
                  <a:pt x="2670" y="877"/>
                </a:lnTo>
                <a:lnTo>
                  <a:pt x="2672" y="865"/>
                </a:lnTo>
                <a:lnTo>
                  <a:pt x="2675" y="853"/>
                </a:lnTo>
                <a:lnTo>
                  <a:pt x="2676" y="841"/>
                </a:lnTo>
                <a:lnTo>
                  <a:pt x="2677" y="829"/>
                </a:lnTo>
                <a:lnTo>
                  <a:pt x="2679" y="818"/>
                </a:lnTo>
                <a:lnTo>
                  <a:pt x="2680" y="806"/>
                </a:lnTo>
                <a:lnTo>
                  <a:pt x="2680" y="795"/>
                </a:lnTo>
                <a:lnTo>
                  <a:pt x="2677" y="768"/>
                </a:lnTo>
                <a:lnTo>
                  <a:pt x="2672" y="741"/>
                </a:lnTo>
                <a:lnTo>
                  <a:pt x="2666" y="714"/>
                </a:lnTo>
                <a:lnTo>
                  <a:pt x="2656" y="687"/>
                </a:lnTo>
                <a:lnTo>
                  <a:pt x="2643" y="660"/>
                </a:lnTo>
                <a:lnTo>
                  <a:pt x="2627" y="634"/>
                </a:lnTo>
                <a:lnTo>
                  <a:pt x="2611" y="609"/>
                </a:lnTo>
                <a:lnTo>
                  <a:pt x="2592" y="583"/>
                </a:lnTo>
                <a:lnTo>
                  <a:pt x="2570" y="557"/>
                </a:lnTo>
                <a:lnTo>
                  <a:pt x="2545" y="532"/>
                </a:lnTo>
                <a:lnTo>
                  <a:pt x="2521" y="507"/>
                </a:lnTo>
                <a:lnTo>
                  <a:pt x="2493" y="483"/>
                </a:lnTo>
                <a:lnTo>
                  <a:pt x="2465" y="459"/>
                </a:lnTo>
                <a:lnTo>
                  <a:pt x="2434" y="436"/>
                </a:lnTo>
                <a:lnTo>
                  <a:pt x="2402" y="412"/>
                </a:lnTo>
                <a:lnTo>
                  <a:pt x="2369" y="389"/>
                </a:lnTo>
                <a:lnTo>
                  <a:pt x="2333" y="366"/>
                </a:lnTo>
                <a:lnTo>
                  <a:pt x="2297" y="345"/>
                </a:lnTo>
                <a:lnTo>
                  <a:pt x="2260" y="323"/>
                </a:lnTo>
                <a:lnTo>
                  <a:pt x="2221" y="302"/>
                </a:lnTo>
                <a:lnTo>
                  <a:pt x="2183" y="282"/>
                </a:lnTo>
                <a:lnTo>
                  <a:pt x="2143" y="263"/>
                </a:lnTo>
                <a:lnTo>
                  <a:pt x="2061" y="224"/>
                </a:lnTo>
                <a:lnTo>
                  <a:pt x="1976" y="188"/>
                </a:lnTo>
                <a:lnTo>
                  <a:pt x="1890" y="155"/>
                </a:lnTo>
                <a:lnTo>
                  <a:pt x="1805" y="125"/>
                </a:lnTo>
                <a:lnTo>
                  <a:pt x="1717" y="97"/>
                </a:lnTo>
                <a:lnTo>
                  <a:pt x="1633" y="73"/>
                </a:lnTo>
                <a:lnTo>
                  <a:pt x="1549" y="52"/>
                </a:lnTo>
                <a:lnTo>
                  <a:pt x="1508" y="42"/>
                </a:lnTo>
                <a:lnTo>
                  <a:pt x="1469" y="34"/>
                </a:lnTo>
                <a:lnTo>
                  <a:pt x="1429" y="27"/>
                </a:lnTo>
                <a:lnTo>
                  <a:pt x="1391" y="20"/>
                </a:lnTo>
                <a:lnTo>
                  <a:pt x="1353" y="14"/>
                </a:lnTo>
                <a:lnTo>
                  <a:pt x="1318" y="9"/>
                </a:lnTo>
                <a:lnTo>
                  <a:pt x="1282" y="6"/>
                </a:lnTo>
                <a:lnTo>
                  <a:pt x="1248" y="2"/>
                </a:lnTo>
                <a:lnTo>
                  <a:pt x="1216" y="1"/>
                </a:lnTo>
                <a:lnTo>
                  <a:pt x="1185" y="0"/>
                </a:lnTo>
                <a:lnTo>
                  <a:pt x="1156" y="1"/>
                </a:lnTo>
                <a:lnTo>
                  <a:pt x="1128" y="2"/>
                </a:lnTo>
                <a:lnTo>
                  <a:pt x="1102" y="4"/>
                </a:lnTo>
                <a:lnTo>
                  <a:pt x="1079" y="7"/>
                </a:lnTo>
                <a:lnTo>
                  <a:pt x="1057" y="13"/>
                </a:lnTo>
                <a:lnTo>
                  <a:pt x="1037" y="18"/>
                </a:lnTo>
                <a:lnTo>
                  <a:pt x="1020" y="25"/>
                </a:lnTo>
                <a:lnTo>
                  <a:pt x="1005" y="33"/>
                </a:lnTo>
                <a:lnTo>
                  <a:pt x="992" y="43"/>
                </a:lnTo>
                <a:lnTo>
                  <a:pt x="980" y="54"/>
                </a:lnTo>
                <a:lnTo>
                  <a:pt x="973" y="65"/>
                </a:lnTo>
                <a:lnTo>
                  <a:pt x="968" y="78"/>
                </a:lnTo>
                <a:lnTo>
                  <a:pt x="965" y="93"/>
                </a:lnTo>
                <a:lnTo>
                  <a:pt x="966" y="109"/>
                </a:lnTo>
                <a:lnTo>
                  <a:pt x="969" y="125"/>
                </a:lnTo>
                <a:lnTo>
                  <a:pt x="975" y="145"/>
                </a:lnTo>
                <a:lnTo>
                  <a:pt x="986" y="164"/>
                </a:lnTo>
                <a:lnTo>
                  <a:pt x="998" y="186"/>
                </a:lnTo>
                <a:close/>
              </a:path>
            </a:pathLst>
          </a:cu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29" name="Freeform 5"/>
          <p:cNvSpPr>
            <a:spLocks/>
          </p:cNvSpPr>
          <p:nvPr/>
        </p:nvSpPr>
        <p:spPr bwMode="auto">
          <a:xfrm>
            <a:off x="4773613" y="2374900"/>
            <a:ext cx="2274887" cy="3322638"/>
          </a:xfrm>
          <a:custGeom>
            <a:avLst/>
            <a:gdLst>
              <a:gd name="T0" fmla="*/ 850 w 2866"/>
              <a:gd name="T1" fmla="*/ 255 h 4184"/>
              <a:gd name="T2" fmla="*/ 595 w 2866"/>
              <a:gd name="T3" fmla="*/ 396 h 4184"/>
              <a:gd name="T4" fmla="*/ 349 w 2866"/>
              <a:gd name="T5" fmla="*/ 575 h 4184"/>
              <a:gd name="T6" fmla="*/ 174 w 2866"/>
              <a:gd name="T7" fmla="*/ 759 h 4184"/>
              <a:gd name="T8" fmla="*/ 64 w 2866"/>
              <a:gd name="T9" fmla="*/ 946 h 4184"/>
              <a:gd name="T10" fmla="*/ 9 w 2866"/>
              <a:gd name="T11" fmla="*/ 1134 h 4184"/>
              <a:gd name="T12" fmla="*/ 4 w 2866"/>
              <a:gd name="T13" fmla="*/ 1327 h 4184"/>
              <a:gd name="T14" fmla="*/ 37 w 2866"/>
              <a:gd name="T15" fmla="*/ 1520 h 4184"/>
              <a:gd name="T16" fmla="*/ 104 w 2866"/>
              <a:gd name="T17" fmla="*/ 1715 h 4184"/>
              <a:gd name="T18" fmla="*/ 233 w 2866"/>
              <a:gd name="T19" fmla="*/ 1989 h 4184"/>
              <a:gd name="T20" fmla="*/ 456 w 2866"/>
              <a:gd name="T21" fmla="*/ 2384 h 4184"/>
              <a:gd name="T22" fmla="*/ 643 w 2866"/>
              <a:gd name="T23" fmla="*/ 2732 h 4184"/>
              <a:gd name="T24" fmla="*/ 833 w 2866"/>
              <a:gd name="T25" fmla="*/ 3160 h 4184"/>
              <a:gd name="T26" fmla="*/ 959 w 2866"/>
              <a:gd name="T27" fmla="*/ 3457 h 4184"/>
              <a:gd name="T28" fmla="*/ 1062 w 2866"/>
              <a:gd name="T29" fmla="*/ 3678 h 4184"/>
              <a:gd name="T30" fmla="*/ 1175 w 2866"/>
              <a:gd name="T31" fmla="*/ 3867 h 4184"/>
              <a:gd name="T32" fmla="*/ 1306 w 2866"/>
              <a:gd name="T33" fmla="*/ 4017 h 4184"/>
              <a:gd name="T34" fmla="*/ 1442 w 2866"/>
              <a:gd name="T35" fmla="*/ 4114 h 4184"/>
              <a:gd name="T36" fmla="*/ 1592 w 2866"/>
              <a:gd name="T37" fmla="*/ 4169 h 4184"/>
              <a:gd name="T38" fmla="*/ 1753 w 2866"/>
              <a:gd name="T39" fmla="*/ 4183 h 4184"/>
              <a:gd name="T40" fmla="*/ 1925 w 2866"/>
              <a:gd name="T41" fmla="*/ 4156 h 4184"/>
              <a:gd name="T42" fmla="*/ 2101 w 2866"/>
              <a:gd name="T43" fmla="*/ 4085 h 4184"/>
              <a:gd name="T44" fmla="*/ 2276 w 2866"/>
              <a:gd name="T45" fmla="*/ 3967 h 4184"/>
              <a:gd name="T46" fmla="*/ 2438 w 2866"/>
              <a:gd name="T47" fmla="*/ 3814 h 4184"/>
              <a:gd name="T48" fmla="*/ 2575 w 2866"/>
              <a:gd name="T49" fmla="*/ 3641 h 4184"/>
              <a:gd name="T50" fmla="*/ 2694 w 2866"/>
              <a:gd name="T51" fmla="*/ 3443 h 4184"/>
              <a:gd name="T52" fmla="*/ 2789 w 2866"/>
              <a:gd name="T53" fmla="*/ 3228 h 4184"/>
              <a:gd name="T54" fmla="*/ 2848 w 2866"/>
              <a:gd name="T55" fmla="*/ 3003 h 4184"/>
              <a:gd name="T56" fmla="*/ 2865 w 2866"/>
              <a:gd name="T57" fmla="*/ 2775 h 4184"/>
              <a:gd name="T58" fmla="*/ 2829 w 2866"/>
              <a:gd name="T59" fmla="*/ 2553 h 4184"/>
              <a:gd name="T60" fmla="*/ 2762 w 2866"/>
              <a:gd name="T61" fmla="*/ 2389 h 4184"/>
              <a:gd name="T62" fmla="*/ 2593 w 2866"/>
              <a:gd name="T63" fmla="*/ 2110 h 4184"/>
              <a:gd name="T64" fmla="*/ 2443 w 2866"/>
              <a:gd name="T65" fmla="*/ 1878 h 4184"/>
              <a:gd name="T66" fmla="*/ 2375 w 2866"/>
              <a:gd name="T67" fmla="*/ 1739 h 4184"/>
              <a:gd name="T68" fmla="*/ 2343 w 2866"/>
              <a:gd name="T69" fmla="*/ 1606 h 4184"/>
              <a:gd name="T70" fmla="*/ 2345 w 2866"/>
              <a:gd name="T71" fmla="*/ 1537 h 4184"/>
              <a:gd name="T72" fmla="*/ 2360 w 2866"/>
              <a:gd name="T73" fmla="*/ 1470 h 4184"/>
              <a:gd name="T74" fmla="*/ 2388 w 2866"/>
              <a:gd name="T75" fmla="*/ 1389 h 4184"/>
              <a:gd name="T76" fmla="*/ 2458 w 2866"/>
              <a:gd name="T77" fmla="*/ 1259 h 4184"/>
              <a:gd name="T78" fmla="*/ 2570 w 2866"/>
              <a:gd name="T79" fmla="*/ 1083 h 4184"/>
              <a:gd name="T80" fmla="*/ 2638 w 2866"/>
              <a:gd name="T81" fmla="*/ 961 h 4184"/>
              <a:gd name="T82" fmla="*/ 2662 w 2866"/>
              <a:gd name="T83" fmla="*/ 901 h 4184"/>
              <a:gd name="T84" fmla="*/ 2676 w 2866"/>
              <a:gd name="T85" fmla="*/ 841 h 4184"/>
              <a:gd name="T86" fmla="*/ 2677 w 2866"/>
              <a:gd name="T87" fmla="*/ 768 h 4184"/>
              <a:gd name="T88" fmla="*/ 2627 w 2866"/>
              <a:gd name="T89" fmla="*/ 634 h 4184"/>
              <a:gd name="T90" fmla="*/ 2521 w 2866"/>
              <a:gd name="T91" fmla="*/ 507 h 4184"/>
              <a:gd name="T92" fmla="*/ 2369 w 2866"/>
              <a:gd name="T93" fmla="*/ 389 h 4184"/>
              <a:gd name="T94" fmla="*/ 2183 w 2866"/>
              <a:gd name="T95" fmla="*/ 282 h 4184"/>
              <a:gd name="T96" fmla="*/ 1805 w 2866"/>
              <a:gd name="T97" fmla="*/ 125 h 4184"/>
              <a:gd name="T98" fmla="*/ 1469 w 2866"/>
              <a:gd name="T99" fmla="*/ 34 h 4184"/>
              <a:gd name="T100" fmla="*/ 1282 w 2866"/>
              <a:gd name="T101" fmla="*/ 6 h 4184"/>
              <a:gd name="T102" fmla="*/ 1128 w 2866"/>
              <a:gd name="T103" fmla="*/ 2 h 4184"/>
              <a:gd name="T104" fmla="*/ 1020 w 2866"/>
              <a:gd name="T105" fmla="*/ 25 h 4184"/>
              <a:gd name="T106" fmla="*/ 968 w 2866"/>
              <a:gd name="T107" fmla="*/ 78 h 4184"/>
              <a:gd name="T108" fmla="*/ 986 w 2866"/>
              <a:gd name="T109" fmla="*/ 164 h 41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866" h="4184">
                <a:moveTo>
                  <a:pt x="998" y="186"/>
                </a:moveTo>
                <a:lnTo>
                  <a:pt x="960" y="202"/>
                </a:lnTo>
                <a:lnTo>
                  <a:pt x="923" y="220"/>
                </a:lnTo>
                <a:lnTo>
                  <a:pt x="886" y="237"/>
                </a:lnTo>
                <a:lnTo>
                  <a:pt x="850" y="255"/>
                </a:lnTo>
                <a:lnTo>
                  <a:pt x="815" y="273"/>
                </a:lnTo>
                <a:lnTo>
                  <a:pt x="782" y="289"/>
                </a:lnTo>
                <a:lnTo>
                  <a:pt x="715" y="325"/>
                </a:lnTo>
                <a:lnTo>
                  <a:pt x="654" y="360"/>
                </a:lnTo>
                <a:lnTo>
                  <a:pt x="595" y="396"/>
                </a:lnTo>
                <a:lnTo>
                  <a:pt x="540" y="432"/>
                </a:lnTo>
                <a:lnTo>
                  <a:pt x="487" y="468"/>
                </a:lnTo>
                <a:lnTo>
                  <a:pt x="438" y="504"/>
                </a:lnTo>
                <a:lnTo>
                  <a:pt x="391" y="539"/>
                </a:lnTo>
                <a:lnTo>
                  <a:pt x="349" y="575"/>
                </a:lnTo>
                <a:lnTo>
                  <a:pt x="308" y="612"/>
                </a:lnTo>
                <a:lnTo>
                  <a:pt x="270" y="648"/>
                </a:lnTo>
                <a:lnTo>
                  <a:pt x="236" y="686"/>
                </a:lnTo>
                <a:lnTo>
                  <a:pt x="204" y="723"/>
                </a:lnTo>
                <a:lnTo>
                  <a:pt x="174" y="759"/>
                </a:lnTo>
                <a:lnTo>
                  <a:pt x="147" y="796"/>
                </a:lnTo>
                <a:lnTo>
                  <a:pt x="122" y="833"/>
                </a:lnTo>
                <a:lnTo>
                  <a:pt x="100" y="870"/>
                </a:lnTo>
                <a:lnTo>
                  <a:pt x="81" y="909"/>
                </a:lnTo>
                <a:lnTo>
                  <a:pt x="64" y="946"/>
                </a:lnTo>
                <a:lnTo>
                  <a:pt x="49" y="983"/>
                </a:lnTo>
                <a:lnTo>
                  <a:pt x="36" y="1021"/>
                </a:lnTo>
                <a:lnTo>
                  <a:pt x="24" y="1059"/>
                </a:lnTo>
                <a:lnTo>
                  <a:pt x="17" y="1097"/>
                </a:lnTo>
                <a:lnTo>
                  <a:pt x="9" y="1134"/>
                </a:lnTo>
                <a:lnTo>
                  <a:pt x="5" y="1173"/>
                </a:lnTo>
                <a:lnTo>
                  <a:pt x="1" y="1211"/>
                </a:lnTo>
                <a:lnTo>
                  <a:pt x="0" y="1250"/>
                </a:lnTo>
                <a:lnTo>
                  <a:pt x="1" y="1288"/>
                </a:lnTo>
                <a:lnTo>
                  <a:pt x="4" y="1327"/>
                </a:lnTo>
                <a:lnTo>
                  <a:pt x="8" y="1365"/>
                </a:lnTo>
                <a:lnTo>
                  <a:pt x="13" y="1403"/>
                </a:lnTo>
                <a:lnTo>
                  <a:pt x="19" y="1442"/>
                </a:lnTo>
                <a:lnTo>
                  <a:pt x="28" y="1480"/>
                </a:lnTo>
                <a:lnTo>
                  <a:pt x="37" y="1520"/>
                </a:lnTo>
                <a:lnTo>
                  <a:pt x="49" y="1559"/>
                </a:lnTo>
                <a:lnTo>
                  <a:pt x="60" y="1597"/>
                </a:lnTo>
                <a:lnTo>
                  <a:pt x="74" y="1637"/>
                </a:lnTo>
                <a:lnTo>
                  <a:pt x="88" y="1675"/>
                </a:lnTo>
                <a:lnTo>
                  <a:pt x="104" y="1715"/>
                </a:lnTo>
                <a:lnTo>
                  <a:pt x="119" y="1753"/>
                </a:lnTo>
                <a:lnTo>
                  <a:pt x="137" y="1793"/>
                </a:lnTo>
                <a:lnTo>
                  <a:pt x="155" y="1833"/>
                </a:lnTo>
                <a:lnTo>
                  <a:pt x="193" y="1911"/>
                </a:lnTo>
                <a:lnTo>
                  <a:pt x="233" y="1989"/>
                </a:lnTo>
                <a:lnTo>
                  <a:pt x="277" y="2069"/>
                </a:lnTo>
                <a:lnTo>
                  <a:pt x="320" y="2147"/>
                </a:lnTo>
                <a:lnTo>
                  <a:pt x="365" y="2226"/>
                </a:lnTo>
                <a:lnTo>
                  <a:pt x="411" y="2306"/>
                </a:lnTo>
                <a:lnTo>
                  <a:pt x="456" y="2384"/>
                </a:lnTo>
                <a:lnTo>
                  <a:pt x="501" y="2464"/>
                </a:lnTo>
                <a:lnTo>
                  <a:pt x="546" y="2542"/>
                </a:lnTo>
                <a:lnTo>
                  <a:pt x="588" y="2621"/>
                </a:lnTo>
                <a:lnTo>
                  <a:pt x="616" y="2676"/>
                </a:lnTo>
                <a:lnTo>
                  <a:pt x="643" y="2732"/>
                </a:lnTo>
                <a:lnTo>
                  <a:pt x="669" y="2785"/>
                </a:lnTo>
                <a:lnTo>
                  <a:pt x="695" y="2841"/>
                </a:lnTo>
                <a:lnTo>
                  <a:pt x="743" y="2948"/>
                </a:lnTo>
                <a:lnTo>
                  <a:pt x="789" y="3056"/>
                </a:lnTo>
                <a:lnTo>
                  <a:pt x="833" y="3160"/>
                </a:lnTo>
                <a:lnTo>
                  <a:pt x="875" y="3262"/>
                </a:lnTo>
                <a:lnTo>
                  <a:pt x="897" y="3312"/>
                </a:lnTo>
                <a:lnTo>
                  <a:pt x="918" y="3361"/>
                </a:lnTo>
                <a:lnTo>
                  <a:pt x="938" y="3410"/>
                </a:lnTo>
                <a:lnTo>
                  <a:pt x="959" y="3457"/>
                </a:lnTo>
                <a:lnTo>
                  <a:pt x="979" y="3503"/>
                </a:lnTo>
                <a:lnTo>
                  <a:pt x="1000" y="3548"/>
                </a:lnTo>
                <a:lnTo>
                  <a:pt x="1020" y="3593"/>
                </a:lnTo>
                <a:lnTo>
                  <a:pt x="1041" y="3635"/>
                </a:lnTo>
                <a:lnTo>
                  <a:pt x="1062" y="3678"/>
                </a:lnTo>
                <a:lnTo>
                  <a:pt x="1084" y="3719"/>
                </a:lnTo>
                <a:lnTo>
                  <a:pt x="1106" y="3758"/>
                </a:lnTo>
                <a:lnTo>
                  <a:pt x="1129" y="3796"/>
                </a:lnTo>
                <a:lnTo>
                  <a:pt x="1152" y="3833"/>
                </a:lnTo>
                <a:lnTo>
                  <a:pt x="1175" y="3867"/>
                </a:lnTo>
                <a:lnTo>
                  <a:pt x="1200" y="3901"/>
                </a:lnTo>
                <a:lnTo>
                  <a:pt x="1225" y="3933"/>
                </a:lnTo>
                <a:lnTo>
                  <a:pt x="1251" y="3962"/>
                </a:lnTo>
                <a:lnTo>
                  <a:pt x="1278" y="3992"/>
                </a:lnTo>
                <a:lnTo>
                  <a:pt x="1306" y="4017"/>
                </a:lnTo>
                <a:lnTo>
                  <a:pt x="1334" y="4043"/>
                </a:lnTo>
                <a:lnTo>
                  <a:pt x="1360" y="4062"/>
                </a:lnTo>
                <a:lnTo>
                  <a:pt x="1387" y="4082"/>
                </a:lnTo>
                <a:lnTo>
                  <a:pt x="1414" y="4098"/>
                </a:lnTo>
                <a:lnTo>
                  <a:pt x="1442" y="4114"/>
                </a:lnTo>
                <a:lnTo>
                  <a:pt x="1471" y="4128"/>
                </a:lnTo>
                <a:lnTo>
                  <a:pt x="1500" y="4140"/>
                </a:lnTo>
                <a:lnTo>
                  <a:pt x="1530" y="4151"/>
                </a:lnTo>
                <a:lnTo>
                  <a:pt x="1561" y="4160"/>
                </a:lnTo>
                <a:lnTo>
                  <a:pt x="1592" y="4169"/>
                </a:lnTo>
                <a:lnTo>
                  <a:pt x="1623" y="4174"/>
                </a:lnTo>
                <a:lnTo>
                  <a:pt x="1655" y="4179"/>
                </a:lnTo>
                <a:lnTo>
                  <a:pt x="1688" y="4182"/>
                </a:lnTo>
                <a:lnTo>
                  <a:pt x="1720" y="4184"/>
                </a:lnTo>
                <a:lnTo>
                  <a:pt x="1753" y="4183"/>
                </a:lnTo>
                <a:lnTo>
                  <a:pt x="1788" y="4182"/>
                </a:lnTo>
                <a:lnTo>
                  <a:pt x="1821" y="4178"/>
                </a:lnTo>
                <a:lnTo>
                  <a:pt x="1856" y="4173"/>
                </a:lnTo>
                <a:lnTo>
                  <a:pt x="1890" y="4165"/>
                </a:lnTo>
                <a:lnTo>
                  <a:pt x="1925" y="4156"/>
                </a:lnTo>
                <a:lnTo>
                  <a:pt x="1960" y="4146"/>
                </a:lnTo>
                <a:lnTo>
                  <a:pt x="1994" y="4134"/>
                </a:lnTo>
                <a:lnTo>
                  <a:pt x="2030" y="4119"/>
                </a:lnTo>
                <a:lnTo>
                  <a:pt x="2065" y="4103"/>
                </a:lnTo>
                <a:lnTo>
                  <a:pt x="2101" y="4085"/>
                </a:lnTo>
                <a:lnTo>
                  <a:pt x="2135" y="4066"/>
                </a:lnTo>
                <a:lnTo>
                  <a:pt x="2171" y="4044"/>
                </a:lnTo>
                <a:lnTo>
                  <a:pt x="2206" y="4020"/>
                </a:lnTo>
                <a:lnTo>
                  <a:pt x="2242" y="3994"/>
                </a:lnTo>
                <a:lnTo>
                  <a:pt x="2276" y="3967"/>
                </a:lnTo>
                <a:lnTo>
                  <a:pt x="2311" y="3938"/>
                </a:lnTo>
                <a:lnTo>
                  <a:pt x="2347" y="3907"/>
                </a:lnTo>
                <a:lnTo>
                  <a:pt x="2381" y="3874"/>
                </a:lnTo>
                <a:lnTo>
                  <a:pt x="2410" y="3844"/>
                </a:lnTo>
                <a:lnTo>
                  <a:pt x="2438" y="3814"/>
                </a:lnTo>
                <a:lnTo>
                  <a:pt x="2466" y="3782"/>
                </a:lnTo>
                <a:lnTo>
                  <a:pt x="2494" y="3748"/>
                </a:lnTo>
                <a:lnTo>
                  <a:pt x="2521" y="3714"/>
                </a:lnTo>
                <a:lnTo>
                  <a:pt x="2548" y="3678"/>
                </a:lnTo>
                <a:lnTo>
                  <a:pt x="2575" y="3641"/>
                </a:lnTo>
                <a:lnTo>
                  <a:pt x="2600" y="3603"/>
                </a:lnTo>
                <a:lnTo>
                  <a:pt x="2625" y="3564"/>
                </a:lnTo>
                <a:lnTo>
                  <a:pt x="2649" y="3524"/>
                </a:lnTo>
                <a:lnTo>
                  <a:pt x="2672" y="3484"/>
                </a:lnTo>
                <a:lnTo>
                  <a:pt x="2694" y="3443"/>
                </a:lnTo>
                <a:lnTo>
                  <a:pt x="2716" y="3401"/>
                </a:lnTo>
                <a:lnTo>
                  <a:pt x="2735" y="3358"/>
                </a:lnTo>
                <a:lnTo>
                  <a:pt x="2754" y="3315"/>
                </a:lnTo>
                <a:lnTo>
                  <a:pt x="2772" y="3271"/>
                </a:lnTo>
                <a:lnTo>
                  <a:pt x="2789" y="3228"/>
                </a:lnTo>
                <a:lnTo>
                  <a:pt x="2803" y="3183"/>
                </a:lnTo>
                <a:lnTo>
                  <a:pt x="2817" y="3139"/>
                </a:lnTo>
                <a:lnTo>
                  <a:pt x="2829" y="3093"/>
                </a:lnTo>
                <a:lnTo>
                  <a:pt x="2839" y="3048"/>
                </a:lnTo>
                <a:lnTo>
                  <a:pt x="2848" y="3003"/>
                </a:lnTo>
                <a:lnTo>
                  <a:pt x="2856" y="2957"/>
                </a:lnTo>
                <a:lnTo>
                  <a:pt x="2861" y="2912"/>
                </a:lnTo>
                <a:lnTo>
                  <a:pt x="2863" y="2866"/>
                </a:lnTo>
                <a:lnTo>
                  <a:pt x="2866" y="2821"/>
                </a:lnTo>
                <a:lnTo>
                  <a:pt x="2865" y="2775"/>
                </a:lnTo>
                <a:lnTo>
                  <a:pt x="2862" y="2730"/>
                </a:lnTo>
                <a:lnTo>
                  <a:pt x="2857" y="2685"/>
                </a:lnTo>
                <a:lnTo>
                  <a:pt x="2850" y="2642"/>
                </a:lnTo>
                <a:lnTo>
                  <a:pt x="2840" y="2597"/>
                </a:lnTo>
                <a:lnTo>
                  <a:pt x="2829" y="2553"/>
                </a:lnTo>
                <a:lnTo>
                  <a:pt x="2818" y="2520"/>
                </a:lnTo>
                <a:lnTo>
                  <a:pt x="2806" y="2487"/>
                </a:lnTo>
                <a:lnTo>
                  <a:pt x="2793" y="2453"/>
                </a:lnTo>
                <a:lnTo>
                  <a:pt x="2779" y="2421"/>
                </a:lnTo>
                <a:lnTo>
                  <a:pt x="2762" y="2389"/>
                </a:lnTo>
                <a:lnTo>
                  <a:pt x="2745" y="2357"/>
                </a:lnTo>
                <a:lnTo>
                  <a:pt x="2711" y="2293"/>
                </a:lnTo>
                <a:lnTo>
                  <a:pt x="2672" y="2230"/>
                </a:lnTo>
                <a:lnTo>
                  <a:pt x="2634" y="2170"/>
                </a:lnTo>
                <a:lnTo>
                  <a:pt x="2593" y="2110"/>
                </a:lnTo>
                <a:lnTo>
                  <a:pt x="2553" y="2050"/>
                </a:lnTo>
                <a:lnTo>
                  <a:pt x="2515" y="1992"/>
                </a:lnTo>
                <a:lnTo>
                  <a:pt x="2477" y="1934"/>
                </a:lnTo>
                <a:lnTo>
                  <a:pt x="2460" y="1906"/>
                </a:lnTo>
                <a:lnTo>
                  <a:pt x="2443" y="1878"/>
                </a:lnTo>
                <a:lnTo>
                  <a:pt x="2427" y="1850"/>
                </a:lnTo>
                <a:lnTo>
                  <a:pt x="2412" y="1821"/>
                </a:lnTo>
                <a:lnTo>
                  <a:pt x="2398" y="1794"/>
                </a:lnTo>
                <a:lnTo>
                  <a:pt x="2386" y="1766"/>
                </a:lnTo>
                <a:lnTo>
                  <a:pt x="2375" y="1739"/>
                </a:lnTo>
                <a:lnTo>
                  <a:pt x="2365" y="1712"/>
                </a:lnTo>
                <a:lnTo>
                  <a:pt x="2357" y="1685"/>
                </a:lnTo>
                <a:lnTo>
                  <a:pt x="2351" y="1659"/>
                </a:lnTo>
                <a:lnTo>
                  <a:pt x="2345" y="1633"/>
                </a:lnTo>
                <a:lnTo>
                  <a:pt x="2343" y="1606"/>
                </a:lnTo>
                <a:lnTo>
                  <a:pt x="2343" y="1592"/>
                </a:lnTo>
                <a:lnTo>
                  <a:pt x="2343" y="1579"/>
                </a:lnTo>
                <a:lnTo>
                  <a:pt x="2343" y="1565"/>
                </a:lnTo>
                <a:lnTo>
                  <a:pt x="2344" y="1551"/>
                </a:lnTo>
                <a:lnTo>
                  <a:pt x="2345" y="1537"/>
                </a:lnTo>
                <a:lnTo>
                  <a:pt x="2347" y="1524"/>
                </a:lnTo>
                <a:lnTo>
                  <a:pt x="2349" y="1510"/>
                </a:lnTo>
                <a:lnTo>
                  <a:pt x="2352" y="1497"/>
                </a:lnTo>
                <a:lnTo>
                  <a:pt x="2356" y="1483"/>
                </a:lnTo>
                <a:lnTo>
                  <a:pt x="2360" y="1470"/>
                </a:lnTo>
                <a:lnTo>
                  <a:pt x="2363" y="1456"/>
                </a:lnTo>
                <a:lnTo>
                  <a:pt x="2367" y="1443"/>
                </a:lnTo>
                <a:lnTo>
                  <a:pt x="2372" y="1429"/>
                </a:lnTo>
                <a:lnTo>
                  <a:pt x="2377" y="1416"/>
                </a:lnTo>
                <a:lnTo>
                  <a:pt x="2388" y="1389"/>
                </a:lnTo>
                <a:lnTo>
                  <a:pt x="2401" y="1364"/>
                </a:lnTo>
                <a:lnTo>
                  <a:pt x="2413" y="1337"/>
                </a:lnTo>
                <a:lnTo>
                  <a:pt x="2427" y="1311"/>
                </a:lnTo>
                <a:lnTo>
                  <a:pt x="2443" y="1286"/>
                </a:lnTo>
                <a:lnTo>
                  <a:pt x="2458" y="1259"/>
                </a:lnTo>
                <a:lnTo>
                  <a:pt x="2474" y="1234"/>
                </a:lnTo>
                <a:lnTo>
                  <a:pt x="2506" y="1183"/>
                </a:lnTo>
                <a:lnTo>
                  <a:pt x="2539" y="1133"/>
                </a:lnTo>
                <a:lnTo>
                  <a:pt x="2554" y="1107"/>
                </a:lnTo>
                <a:lnTo>
                  <a:pt x="2570" y="1083"/>
                </a:lnTo>
                <a:lnTo>
                  <a:pt x="2585" y="1059"/>
                </a:lnTo>
                <a:lnTo>
                  <a:pt x="2600" y="1034"/>
                </a:lnTo>
                <a:lnTo>
                  <a:pt x="2613" y="1010"/>
                </a:lnTo>
                <a:lnTo>
                  <a:pt x="2626" y="986"/>
                </a:lnTo>
                <a:lnTo>
                  <a:pt x="2638" y="961"/>
                </a:lnTo>
                <a:lnTo>
                  <a:pt x="2644" y="948"/>
                </a:lnTo>
                <a:lnTo>
                  <a:pt x="2649" y="937"/>
                </a:lnTo>
                <a:lnTo>
                  <a:pt x="2653" y="924"/>
                </a:lnTo>
                <a:lnTo>
                  <a:pt x="2658" y="912"/>
                </a:lnTo>
                <a:lnTo>
                  <a:pt x="2662" y="901"/>
                </a:lnTo>
                <a:lnTo>
                  <a:pt x="2666" y="888"/>
                </a:lnTo>
                <a:lnTo>
                  <a:pt x="2670" y="877"/>
                </a:lnTo>
                <a:lnTo>
                  <a:pt x="2672" y="865"/>
                </a:lnTo>
                <a:lnTo>
                  <a:pt x="2675" y="853"/>
                </a:lnTo>
                <a:lnTo>
                  <a:pt x="2676" y="841"/>
                </a:lnTo>
                <a:lnTo>
                  <a:pt x="2677" y="829"/>
                </a:lnTo>
                <a:lnTo>
                  <a:pt x="2679" y="818"/>
                </a:lnTo>
                <a:lnTo>
                  <a:pt x="2680" y="806"/>
                </a:lnTo>
                <a:lnTo>
                  <a:pt x="2680" y="795"/>
                </a:lnTo>
                <a:lnTo>
                  <a:pt x="2677" y="768"/>
                </a:lnTo>
                <a:lnTo>
                  <a:pt x="2672" y="741"/>
                </a:lnTo>
                <a:lnTo>
                  <a:pt x="2666" y="714"/>
                </a:lnTo>
                <a:lnTo>
                  <a:pt x="2656" y="687"/>
                </a:lnTo>
                <a:lnTo>
                  <a:pt x="2643" y="660"/>
                </a:lnTo>
                <a:lnTo>
                  <a:pt x="2627" y="634"/>
                </a:lnTo>
                <a:lnTo>
                  <a:pt x="2611" y="609"/>
                </a:lnTo>
                <a:lnTo>
                  <a:pt x="2592" y="583"/>
                </a:lnTo>
                <a:lnTo>
                  <a:pt x="2570" y="557"/>
                </a:lnTo>
                <a:lnTo>
                  <a:pt x="2545" y="532"/>
                </a:lnTo>
                <a:lnTo>
                  <a:pt x="2521" y="507"/>
                </a:lnTo>
                <a:lnTo>
                  <a:pt x="2493" y="483"/>
                </a:lnTo>
                <a:lnTo>
                  <a:pt x="2465" y="459"/>
                </a:lnTo>
                <a:lnTo>
                  <a:pt x="2434" y="436"/>
                </a:lnTo>
                <a:lnTo>
                  <a:pt x="2402" y="412"/>
                </a:lnTo>
                <a:lnTo>
                  <a:pt x="2369" y="389"/>
                </a:lnTo>
                <a:lnTo>
                  <a:pt x="2333" y="366"/>
                </a:lnTo>
                <a:lnTo>
                  <a:pt x="2297" y="345"/>
                </a:lnTo>
                <a:lnTo>
                  <a:pt x="2260" y="323"/>
                </a:lnTo>
                <a:lnTo>
                  <a:pt x="2221" y="302"/>
                </a:lnTo>
                <a:lnTo>
                  <a:pt x="2183" y="282"/>
                </a:lnTo>
                <a:lnTo>
                  <a:pt x="2143" y="263"/>
                </a:lnTo>
                <a:lnTo>
                  <a:pt x="2061" y="224"/>
                </a:lnTo>
                <a:lnTo>
                  <a:pt x="1976" y="188"/>
                </a:lnTo>
                <a:lnTo>
                  <a:pt x="1890" y="155"/>
                </a:lnTo>
                <a:lnTo>
                  <a:pt x="1805" y="125"/>
                </a:lnTo>
                <a:lnTo>
                  <a:pt x="1717" y="97"/>
                </a:lnTo>
                <a:lnTo>
                  <a:pt x="1633" y="73"/>
                </a:lnTo>
                <a:lnTo>
                  <a:pt x="1549" y="52"/>
                </a:lnTo>
                <a:lnTo>
                  <a:pt x="1508" y="42"/>
                </a:lnTo>
                <a:lnTo>
                  <a:pt x="1469" y="34"/>
                </a:lnTo>
                <a:lnTo>
                  <a:pt x="1429" y="27"/>
                </a:lnTo>
                <a:lnTo>
                  <a:pt x="1391" y="20"/>
                </a:lnTo>
                <a:lnTo>
                  <a:pt x="1353" y="14"/>
                </a:lnTo>
                <a:lnTo>
                  <a:pt x="1318" y="9"/>
                </a:lnTo>
                <a:lnTo>
                  <a:pt x="1282" y="6"/>
                </a:lnTo>
                <a:lnTo>
                  <a:pt x="1248" y="2"/>
                </a:lnTo>
                <a:lnTo>
                  <a:pt x="1216" y="1"/>
                </a:lnTo>
                <a:lnTo>
                  <a:pt x="1185" y="0"/>
                </a:lnTo>
                <a:lnTo>
                  <a:pt x="1156" y="1"/>
                </a:lnTo>
                <a:lnTo>
                  <a:pt x="1128" y="2"/>
                </a:lnTo>
                <a:lnTo>
                  <a:pt x="1102" y="4"/>
                </a:lnTo>
                <a:lnTo>
                  <a:pt x="1079" y="7"/>
                </a:lnTo>
                <a:lnTo>
                  <a:pt x="1057" y="13"/>
                </a:lnTo>
                <a:lnTo>
                  <a:pt x="1037" y="18"/>
                </a:lnTo>
                <a:lnTo>
                  <a:pt x="1020" y="25"/>
                </a:lnTo>
                <a:lnTo>
                  <a:pt x="1005" y="33"/>
                </a:lnTo>
                <a:lnTo>
                  <a:pt x="992" y="43"/>
                </a:lnTo>
                <a:lnTo>
                  <a:pt x="980" y="54"/>
                </a:lnTo>
                <a:lnTo>
                  <a:pt x="973" y="65"/>
                </a:lnTo>
                <a:lnTo>
                  <a:pt x="968" y="78"/>
                </a:lnTo>
                <a:lnTo>
                  <a:pt x="965" y="93"/>
                </a:lnTo>
                <a:lnTo>
                  <a:pt x="966" y="109"/>
                </a:lnTo>
                <a:lnTo>
                  <a:pt x="969" y="125"/>
                </a:lnTo>
                <a:lnTo>
                  <a:pt x="975" y="145"/>
                </a:lnTo>
                <a:lnTo>
                  <a:pt x="986" y="164"/>
                </a:lnTo>
                <a:lnTo>
                  <a:pt x="998" y="186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0" name="Freeform 6"/>
          <p:cNvSpPr>
            <a:spLocks/>
          </p:cNvSpPr>
          <p:nvPr/>
        </p:nvSpPr>
        <p:spPr bwMode="auto">
          <a:xfrm>
            <a:off x="1466850" y="4598988"/>
            <a:ext cx="412750" cy="412750"/>
          </a:xfrm>
          <a:custGeom>
            <a:avLst/>
            <a:gdLst>
              <a:gd name="T0" fmla="*/ 1 w 522"/>
              <a:gd name="T1" fmla="*/ 233 h 520"/>
              <a:gd name="T2" fmla="*/ 9 w 522"/>
              <a:gd name="T3" fmla="*/ 195 h 520"/>
              <a:gd name="T4" fmla="*/ 21 w 522"/>
              <a:gd name="T5" fmla="*/ 159 h 520"/>
              <a:gd name="T6" fmla="*/ 39 w 522"/>
              <a:gd name="T7" fmla="*/ 124 h 520"/>
              <a:gd name="T8" fmla="*/ 60 w 522"/>
              <a:gd name="T9" fmla="*/ 95 h 520"/>
              <a:gd name="T10" fmla="*/ 86 w 522"/>
              <a:gd name="T11" fmla="*/ 66 h 520"/>
              <a:gd name="T12" fmla="*/ 115 w 522"/>
              <a:gd name="T13" fmla="*/ 43 h 520"/>
              <a:gd name="T14" fmla="*/ 147 w 522"/>
              <a:gd name="T15" fmla="*/ 25 h 520"/>
              <a:gd name="T16" fmla="*/ 183 w 522"/>
              <a:gd name="T17" fmla="*/ 11 h 520"/>
              <a:gd name="T18" fmla="*/ 221 w 522"/>
              <a:gd name="T19" fmla="*/ 2 h 520"/>
              <a:gd name="T20" fmla="*/ 260 w 522"/>
              <a:gd name="T21" fmla="*/ 0 h 520"/>
              <a:gd name="T22" fmla="*/ 300 w 522"/>
              <a:gd name="T23" fmla="*/ 2 h 520"/>
              <a:gd name="T24" fmla="*/ 338 w 522"/>
              <a:gd name="T25" fmla="*/ 11 h 520"/>
              <a:gd name="T26" fmla="*/ 374 w 522"/>
              <a:gd name="T27" fmla="*/ 25 h 520"/>
              <a:gd name="T28" fmla="*/ 406 w 522"/>
              <a:gd name="T29" fmla="*/ 43 h 520"/>
              <a:gd name="T30" fmla="*/ 436 w 522"/>
              <a:gd name="T31" fmla="*/ 66 h 520"/>
              <a:gd name="T32" fmla="*/ 461 w 522"/>
              <a:gd name="T33" fmla="*/ 95 h 520"/>
              <a:gd name="T34" fmla="*/ 483 w 522"/>
              <a:gd name="T35" fmla="*/ 124 h 520"/>
              <a:gd name="T36" fmla="*/ 501 w 522"/>
              <a:gd name="T37" fmla="*/ 159 h 520"/>
              <a:gd name="T38" fmla="*/ 513 w 522"/>
              <a:gd name="T39" fmla="*/ 195 h 520"/>
              <a:gd name="T40" fmla="*/ 520 w 522"/>
              <a:gd name="T41" fmla="*/ 233 h 520"/>
              <a:gd name="T42" fmla="*/ 522 w 522"/>
              <a:gd name="T43" fmla="*/ 260 h 520"/>
              <a:gd name="T44" fmla="*/ 518 w 522"/>
              <a:gd name="T45" fmla="*/ 300 h 520"/>
              <a:gd name="T46" fmla="*/ 510 w 522"/>
              <a:gd name="T47" fmla="*/ 337 h 520"/>
              <a:gd name="T48" fmla="*/ 496 w 522"/>
              <a:gd name="T49" fmla="*/ 373 h 520"/>
              <a:gd name="T50" fmla="*/ 477 w 522"/>
              <a:gd name="T51" fmla="*/ 405 h 520"/>
              <a:gd name="T52" fmla="*/ 454 w 522"/>
              <a:gd name="T53" fmla="*/ 434 h 520"/>
              <a:gd name="T54" fmla="*/ 427 w 522"/>
              <a:gd name="T55" fmla="*/ 461 h 520"/>
              <a:gd name="T56" fmla="*/ 396 w 522"/>
              <a:gd name="T57" fmla="*/ 483 h 520"/>
              <a:gd name="T58" fmla="*/ 363 w 522"/>
              <a:gd name="T59" fmla="*/ 500 h 520"/>
              <a:gd name="T60" fmla="*/ 326 w 522"/>
              <a:gd name="T61" fmla="*/ 513 h 520"/>
              <a:gd name="T62" fmla="*/ 287 w 522"/>
              <a:gd name="T63" fmla="*/ 519 h 520"/>
              <a:gd name="T64" fmla="*/ 247 w 522"/>
              <a:gd name="T65" fmla="*/ 520 h 520"/>
              <a:gd name="T66" fmla="*/ 208 w 522"/>
              <a:gd name="T67" fmla="*/ 515 h 520"/>
              <a:gd name="T68" fmla="*/ 172 w 522"/>
              <a:gd name="T69" fmla="*/ 505 h 520"/>
              <a:gd name="T70" fmla="*/ 137 w 522"/>
              <a:gd name="T71" fmla="*/ 488 h 520"/>
              <a:gd name="T72" fmla="*/ 105 w 522"/>
              <a:gd name="T73" fmla="*/ 469 h 520"/>
              <a:gd name="T74" fmla="*/ 77 w 522"/>
              <a:gd name="T75" fmla="*/ 443 h 520"/>
              <a:gd name="T76" fmla="*/ 53 w 522"/>
              <a:gd name="T77" fmla="*/ 415 h 520"/>
              <a:gd name="T78" fmla="*/ 32 w 522"/>
              <a:gd name="T79" fmla="*/ 384 h 520"/>
              <a:gd name="T80" fmla="*/ 15 w 522"/>
              <a:gd name="T81" fmla="*/ 350 h 520"/>
              <a:gd name="T82" fmla="*/ 5 w 522"/>
              <a:gd name="T83" fmla="*/ 313 h 520"/>
              <a:gd name="T84" fmla="*/ 0 w 522"/>
              <a:gd name="T85" fmla="*/ 273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2" h="520">
                <a:moveTo>
                  <a:pt x="0" y="260"/>
                </a:moveTo>
                <a:lnTo>
                  <a:pt x="0" y="246"/>
                </a:lnTo>
                <a:lnTo>
                  <a:pt x="1" y="233"/>
                </a:lnTo>
                <a:lnTo>
                  <a:pt x="3" y="220"/>
                </a:lnTo>
                <a:lnTo>
                  <a:pt x="5" y="207"/>
                </a:lnTo>
                <a:lnTo>
                  <a:pt x="9" y="195"/>
                </a:lnTo>
                <a:lnTo>
                  <a:pt x="12" y="182"/>
                </a:lnTo>
                <a:lnTo>
                  <a:pt x="15" y="170"/>
                </a:lnTo>
                <a:lnTo>
                  <a:pt x="21" y="159"/>
                </a:lnTo>
                <a:lnTo>
                  <a:pt x="26" y="147"/>
                </a:lnTo>
                <a:lnTo>
                  <a:pt x="32" y="136"/>
                </a:lnTo>
                <a:lnTo>
                  <a:pt x="39" y="124"/>
                </a:lnTo>
                <a:lnTo>
                  <a:pt x="45" y="114"/>
                </a:lnTo>
                <a:lnTo>
                  <a:pt x="53" y="104"/>
                </a:lnTo>
                <a:lnTo>
                  <a:pt x="60" y="95"/>
                </a:lnTo>
                <a:lnTo>
                  <a:pt x="68" y="84"/>
                </a:lnTo>
                <a:lnTo>
                  <a:pt x="77" y="75"/>
                </a:lnTo>
                <a:lnTo>
                  <a:pt x="86" y="66"/>
                </a:lnTo>
                <a:lnTo>
                  <a:pt x="95" y="59"/>
                </a:lnTo>
                <a:lnTo>
                  <a:pt x="105" y="51"/>
                </a:lnTo>
                <a:lnTo>
                  <a:pt x="115" y="43"/>
                </a:lnTo>
                <a:lnTo>
                  <a:pt x="126" y="37"/>
                </a:lnTo>
                <a:lnTo>
                  <a:pt x="137" y="31"/>
                </a:lnTo>
                <a:lnTo>
                  <a:pt x="147" y="25"/>
                </a:lnTo>
                <a:lnTo>
                  <a:pt x="159" y="20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8" y="5"/>
                </a:lnTo>
                <a:lnTo>
                  <a:pt x="221" y="2"/>
                </a:lnTo>
                <a:lnTo>
                  <a:pt x="235" y="1"/>
                </a:lnTo>
                <a:lnTo>
                  <a:pt x="247" y="0"/>
                </a:lnTo>
                <a:lnTo>
                  <a:pt x="260" y="0"/>
                </a:lnTo>
                <a:lnTo>
                  <a:pt x="274" y="0"/>
                </a:lnTo>
                <a:lnTo>
                  <a:pt x="287" y="1"/>
                </a:lnTo>
                <a:lnTo>
                  <a:pt x="300" y="2"/>
                </a:lnTo>
                <a:lnTo>
                  <a:pt x="313" y="5"/>
                </a:lnTo>
                <a:lnTo>
                  <a:pt x="326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20"/>
                </a:lnTo>
                <a:lnTo>
                  <a:pt x="374" y="25"/>
                </a:lnTo>
                <a:lnTo>
                  <a:pt x="385" y="31"/>
                </a:lnTo>
                <a:lnTo>
                  <a:pt x="396" y="37"/>
                </a:lnTo>
                <a:lnTo>
                  <a:pt x="406" y="43"/>
                </a:lnTo>
                <a:lnTo>
                  <a:pt x="417" y="51"/>
                </a:lnTo>
                <a:lnTo>
                  <a:pt x="427" y="59"/>
                </a:lnTo>
                <a:lnTo>
                  <a:pt x="436" y="66"/>
                </a:lnTo>
                <a:lnTo>
                  <a:pt x="445" y="75"/>
                </a:lnTo>
                <a:lnTo>
                  <a:pt x="454" y="84"/>
                </a:lnTo>
                <a:lnTo>
                  <a:pt x="461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4"/>
                </a:lnTo>
                <a:lnTo>
                  <a:pt x="490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2"/>
                </a:lnTo>
                <a:lnTo>
                  <a:pt x="513" y="195"/>
                </a:lnTo>
                <a:lnTo>
                  <a:pt x="517" y="207"/>
                </a:lnTo>
                <a:lnTo>
                  <a:pt x="518" y="220"/>
                </a:lnTo>
                <a:lnTo>
                  <a:pt x="520" y="233"/>
                </a:lnTo>
                <a:lnTo>
                  <a:pt x="520" y="246"/>
                </a:lnTo>
                <a:lnTo>
                  <a:pt x="522" y="260"/>
                </a:lnTo>
                <a:lnTo>
                  <a:pt x="522" y="260"/>
                </a:lnTo>
                <a:lnTo>
                  <a:pt x="520" y="273"/>
                </a:lnTo>
                <a:lnTo>
                  <a:pt x="520" y="287"/>
                </a:lnTo>
                <a:lnTo>
                  <a:pt x="518" y="300"/>
                </a:lnTo>
                <a:lnTo>
                  <a:pt x="517" y="313"/>
                </a:lnTo>
                <a:lnTo>
                  <a:pt x="513" y="325"/>
                </a:lnTo>
                <a:lnTo>
                  <a:pt x="510" y="337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90" y="384"/>
                </a:lnTo>
                <a:lnTo>
                  <a:pt x="483" y="395"/>
                </a:lnTo>
                <a:lnTo>
                  <a:pt x="477" y="405"/>
                </a:lnTo>
                <a:lnTo>
                  <a:pt x="469" y="415"/>
                </a:lnTo>
                <a:lnTo>
                  <a:pt x="461" y="425"/>
                </a:lnTo>
                <a:lnTo>
                  <a:pt x="454" y="434"/>
                </a:lnTo>
                <a:lnTo>
                  <a:pt x="445" y="443"/>
                </a:lnTo>
                <a:lnTo>
                  <a:pt x="436" y="452"/>
                </a:lnTo>
                <a:lnTo>
                  <a:pt x="427" y="461"/>
                </a:lnTo>
                <a:lnTo>
                  <a:pt x="417" y="469"/>
                </a:lnTo>
                <a:lnTo>
                  <a:pt x="406" y="475"/>
                </a:lnTo>
                <a:lnTo>
                  <a:pt x="396" y="483"/>
                </a:lnTo>
                <a:lnTo>
                  <a:pt x="385" y="488"/>
                </a:lnTo>
                <a:lnTo>
                  <a:pt x="374" y="495"/>
                </a:lnTo>
                <a:lnTo>
                  <a:pt x="363" y="500"/>
                </a:lnTo>
                <a:lnTo>
                  <a:pt x="350" y="505"/>
                </a:lnTo>
                <a:lnTo>
                  <a:pt x="338" y="509"/>
                </a:lnTo>
                <a:lnTo>
                  <a:pt x="326" y="513"/>
                </a:lnTo>
                <a:lnTo>
                  <a:pt x="313" y="515"/>
                </a:lnTo>
                <a:lnTo>
                  <a:pt x="300" y="518"/>
                </a:lnTo>
                <a:lnTo>
                  <a:pt x="287" y="519"/>
                </a:lnTo>
                <a:lnTo>
                  <a:pt x="274" y="520"/>
                </a:lnTo>
                <a:lnTo>
                  <a:pt x="260" y="520"/>
                </a:lnTo>
                <a:lnTo>
                  <a:pt x="247" y="520"/>
                </a:lnTo>
                <a:lnTo>
                  <a:pt x="235" y="519"/>
                </a:lnTo>
                <a:lnTo>
                  <a:pt x="221" y="518"/>
                </a:lnTo>
                <a:lnTo>
                  <a:pt x="208" y="515"/>
                </a:lnTo>
                <a:lnTo>
                  <a:pt x="196" y="513"/>
                </a:lnTo>
                <a:lnTo>
                  <a:pt x="183" y="509"/>
                </a:lnTo>
                <a:lnTo>
                  <a:pt x="172" y="505"/>
                </a:lnTo>
                <a:lnTo>
                  <a:pt x="159" y="500"/>
                </a:lnTo>
                <a:lnTo>
                  <a:pt x="147" y="495"/>
                </a:lnTo>
                <a:lnTo>
                  <a:pt x="137" y="488"/>
                </a:lnTo>
                <a:lnTo>
                  <a:pt x="126" y="483"/>
                </a:lnTo>
                <a:lnTo>
                  <a:pt x="115" y="475"/>
                </a:lnTo>
                <a:lnTo>
                  <a:pt x="105" y="469"/>
                </a:lnTo>
                <a:lnTo>
                  <a:pt x="95" y="461"/>
                </a:lnTo>
                <a:lnTo>
                  <a:pt x="86" y="452"/>
                </a:lnTo>
                <a:lnTo>
                  <a:pt x="77" y="443"/>
                </a:lnTo>
                <a:lnTo>
                  <a:pt x="68" y="434"/>
                </a:lnTo>
                <a:lnTo>
                  <a:pt x="60" y="425"/>
                </a:lnTo>
                <a:lnTo>
                  <a:pt x="53" y="415"/>
                </a:lnTo>
                <a:lnTo>
                  <a:pt x="45" y="405"/>
                </a:lnTo>
                <a:lnTo>
                  <a:pt x="39" y="395"/>
                </a:lnTo>
                <a:lnTo>
                  <a:pt x="32" y="384"/>
                </a:lnTo>
                <a:lnTo>
                  <a:pt x="26" y="373"/>
                </a:lnTo>
                <a:lnTo>
                  <a:pt x="21" y="361"/>
                </a:lnTo>
                <a:lnTo>
                  <a:pt x="15" y="350"/>
                </a:lnTo>
                <a:lnTo>
                  <a:pt x="12" y="337"/>
                </a:lnTo>
                <a:lnTo>
                  <a:pt x="9" y="325"/>
                </a:lnTo>
                <a:lnTo>
                  <a:pt x="5" y="313"/>
                </a:lnTo>
                <a:lnTo>
                  <a:pt x="3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0"/>
                </a:lnTo>
                <a:close/>
              </a:path>
            </a:pathLst>
          </a:cu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1" name="Freeform 7"/>
          <p:cNvSpPr>
            <a:spLocks/>
          </p:cNvSpPr>
          <p:nvPr/>
        </p:nvSpPr>
        <p:spPr bwMode="auto">
          <a:xfrm>
            <a:off x="1466850" y="4598988"/>
            <a:ext cx="412750" cy="412750"/>
          </a:xfrm>
          <a:custGeom>
            <a:avLst/>
            <a:gdLst>
              <a:gd name="T0" fmla="*/ 1 w 522"/>
              <a:gd name="T1" fmla="*/ 233 h 520"/>
              <a:gd name="T2" fmla="*/ 9 w 522"/>
              <a:gd name="T3" fmla="*/ 195 h 520"/>
              <a:gd name="T4" fmla="*/ 21 w 522"/>
              <a:gd name="T5" fmla="*/ 159 h 520"/>
              <a:gd name="T6" fmla="*/ 39 w 522"/>
              <a:gd name="T7" fmla="*/ 124 h 520"/>
              <a:gd name="T8" fmla="*/ 60 w 522"/>
              <a:gd name="T9" fmla="*/ 95 h 520"/>
              <a:gd name="T10" fmla="*/ 86 w 522"/>
              <a:gd name="T11" fmla="*/ 66 h 520"/>
              <a:gd name="T12" fmla="*/ 115 w 522"/>
              <a:gd name="T13" fmla="*/ 43 h 520"/>
              <a:gd name="T14" fmla="*/ 147 w 522"/>
              <a:gd name="T15" fmla="*/ 25 h 520"/>
              <a:gd name="T16" fmla="*/ 183 w 522"/>
              <a:gd name="T17" fmla="*/ 11 h 520"/>
              <a:gd name="T18" fmla="*/ 221 w 522"/>
              <a:gd name="T19" fmla="*/ 2 h 520"/>
              <a:gd name="T20" fmla="*/ 260 w 522"/>
              <a:gd name="T21" fmla="*/ 0 h 520"/>
              <a:gd name="T22" fmla="*/ 300 w 522"/>
              <a:gd name="T23" fmla="*/ 2 h 520"/>
              <a:gd name="T24" fmla="*/ 338 w 522"/>
              <a:gd name="T25" fmla="*/ 11 h 520"/>
              <a:gd name="T26" fmla="*/ 374 w 522"/>
              <a:gd name="T27" fmla="*/ 25 h 520"/>
              <a:gd name="T28" fmla="*/ 406 w 522"/>
              <a:gd name="T29" fmla="*/ 43 h 520"/>
              <a:gd name="T30" fmla="*/ 436 w 522"/>
              <a:gd name="T31" fmla="*/ 66 h 520"/>
              <a:gd name="T32" fmla="*/ 461 w 522"/>
              <a:gd name="T33" fmla="*/ 95 h 520"/>
              <a:gd name="T34" fmla="*/ 483 w 522"/>
              <a:gd name="T35" fmla="*/ 124 h 520"/>
              <a:gd name="T36" fmla="*/ 501 w 522"/>
              <a:gd name="T37" fmla="*/ 159 h 520"/>
              <a:gd name="T38" fmla="*/ 513 w 522"/>
              <a:gd name="T39" fmla="*/ 195 h 520"/>
              <a:gd name="T40" fmla="*/ 520 w 522"/>
              <a:gd name="T41" fmla="*/ 233 h 520"/>
              <a:gd name="T42" fmla="*/ 522 w 522"/>
              <a:gd name="T43" fmla="*/ 260 h 520"/>
              <a:gd name="T44" fmla="*/ 518 w 522"/>
              <a:gd name="T45" fmla="*/ 300 h 520"/>
              <a:gd name="T46" fmla="*/ 510 w 522"/>
              <a:gd name="T47" fmla="*/ 337 h 520"/>
              <a:gd name="T48" fmla="*/ 496 w 522"/>
              <a:gd name="T49" fmla="*/ 373 h 520"/>
              <a:gd name="T50" fmla="*/ 477 w 522"/>
              <a:gd name="T51" fmla="*/ 405 h 520"/>
              <a:gd name="T52" fmla="*/ 454 w 522"/>
              <a:gd name="T53" fmla="*/ 434 h 520"/>
              <a:gd name="T54" fmla="*/ 427 w 522"/>
              <a:gd name="T55" fmla="*/ 461 h 520"/>
              <a:gd name="T56" fmla="*/ 396 w 522"/>
              <a:gd name="T57" fmla="*/ 483 h 520"/>
              <a:gd name="T58" fmla="*/ 363 w 522"/>
              <a:gd name="T59" fmla="*/ 500 h 520"/>
              <a:gd name="T60" fmla="*/ 326 w 522"/>
              <a:gd name="T61" fmla="*/ 513 h 520"/>
              <a:gd name="T62" fmla="*/ 287 w 522"/>
              <a:gd name="T63" fmla="*/ 519 h 520"/>
              <a:gd name="T64" fmla="*/ 247 w 522"/>
              <a:gd name="T65" fmla="*/ 520 h 520"/>
              <a:gd name="T66" fmla="*/ 208 w 522"/>
              <a:gd name="T67" fmla="*/ 515 h 520"/>
              <a:gd name="T68" fmla="*/ 172 w 522"/>
              <a:gd name="T69" fmla="*/ 505 h 520"/>
              <a:gd name="T70" fmla="*/ 137 w 522"/>
              <a:gd name="T71" fmla="*/ 488 h 520"/>
              <a:gd name="T72" fmla="*/ 105 w 522"/>
              <a:gd name="T73" fmla="*/ 469 h 520"/>
              <a:gd name="T74" fmla="*/ 77 w 522"/>
              <a:gd name="T75" fmla="*/ 443 h 520"/>
              <a:gd name="T76" fmla="*/ 53 w 522"/>
              <a:gd name="T77" fmla="*/ 415 h 520"/>
              <a:gd name="T78" fmla="*/ 32 w 522"/>
              <a:gd name="T79" fmla="*/ 384 h 520"/>
              <a:gd name="T80" fmla="*/ 15 w 522"/>
              <a:gd name="T81" fmla="*/ 350 h 520"/>
              <a:gd name="T82" fmla="*/ 5 w 522"/>
              <a:gd name="T83" fmla="*/ 313 h 520"/>
              <a:gd name="T84" fmla="*/ 0 w 522"/>
              <a:gd name="T85" fmla="*/ 273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2" h="520">
                <a:moveTo>
                  <a:pt x="0" y="260"/>
                </a:moveTo>
                <a:lnTo>
                  <a:pt x="0" y="246"/>
                </a:lnTo>
                <a:lnTo>
                  <a:pt x="1" y="233"/>
                </a:lnTo>
                <a:lnTo>
                  <a:pt x="3" y="220"/>
                </a:lnTo>
                <a:lnTo>
                  <a:pt x="5" y="207"/>
                </a:lnTo>
                <a:lnTo>
                  <a:pt x="9" y="195"/>
                </a:lnTo>
                <a:lnTo>
                  <a:pt x="12" y="182"/>
                </a:lnTo>
                <a:lnTo>
                  <a:pt x="15" y="170"/>
                </a:lnTo>
                <a:lnTo>
                  <a:pt x="21" y="159"/>
                </a:lnTo>
                <a:lnTo>
                  <a:pt x="26" y="147"/>
                </a:lnTo>
                <a:lnTo>
                  <a:pt x="32" y="136"/>
                </a:lnTo>
                <a:lnTo>
                  <a:pt x="39" y="124"/>
                </a:lnTo>
                <a:lnTo>
                  <a:pt x="45" y="114"/>
                </a:lnTo>
                <a:lnTo>
                  <a:pt x="53" y="104"/>
                </a:lnTo>
                <a:lnTo>
                  <a:pt x="60" y="95"/>
                </a:lnTo>
                <a:lnTo>
                  <a:pt x="68" y="84"/>
                </a:lnTo>
                <a:lnTo>
                  <a:pt x="77" y="75"/>
                </a:lnTo>
                <a:lnTo>
                  <a:pt x="86" y="66"/>
                </a:lnTo>
                <a:lnTo>
                  <a:pt x="95" y="59"/>
                </a:lnTo>
                <a:lnTo>
                  <a:pt x="105" y="51"/>
                </a:lnTo>
                <a:lnTo>
                  <a:pt x="115" y="43"/>
                </a:lnTo>
                <a:lnTo>
                  <a:pt x="126" y="37"/>
                </a:lnTo>
                <a:lnTo>
                  <a:pt x="137" y="31"/>
                </a:lnTo>
                <a:lnTo>
                  <a:pt x="147" y="25"/>
                </a:lnTo>
                <a:lnTo>
                  <a:pt x="159" y="20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8" y="5"/>
                </a:lnTo>
                <a:lnTo>
                  <a:pt x="221" y="2"/>
                </a:lnTo>
                <a:lnTo>
                  <a:pt x="235" y="1"/>
                </a:lnTo>
                <a:lnTo>
                  <a:pt x="247" y="0"/>
                </a:lnTo>
                <a:lnTo>
                  <a:pt x="260" y="0"/>
                </a:lnTo>
                <a:lnTo>
                  <a:pt x="274" y="0"/>
                </a:lnTo>
                <a:lnTo>
                  <a:pt x="287" y="1"/>
                </a:lnTo>
                <a:lnTo>
                  <a:pt x="300" y="2"/>
                </a:lnTo>
                <a:lnTo>
                  <a:pt x="313" y="5"/>
                </a:lnTo>
                <a:lnTo>
                  <a:pt x="326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20"/>
                </a:lnTo>
                <a:lnTo>
                  <a:pt x="374" y="25"/>
                </a:lnTo>
                <a:lnTo>
                  <a:pt x="385" y="31"/>
                </a:lnTo>
                <a:lnTo>
                  <a:pt x="396" y="37"/>
                </a:lnTo>
                <a:lnTo>
                  <a:pt x="406" y="43"/>
                </a:lnTo>
                <a:lnTo>
                  <a:pt x="417" y="51"/>
                </a:lnTo>
                <a:lnTo>
                  <a:pt x="427" y="59"/>
                </a:lnTo>
                <a:lnTo>
                  <a:pt x="436" y="66"/>
                </a:lnTo>
                <a:lnTo>
                  <a:pt x="445" y="75"/>
                </a:lnTo>
                <a:lnTo>
                  <a:pt x="454" y="84"/>
                </a:lnTo>
                <a:lnTo>
                  <a:pt x="461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4"/>
                </a:lnTo>
                <a:lnTo>
                  <a:pt x="490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2"/>
                </a:lnTo>
                <a:lnTo>
                  <a:pt x="513" y="195"/>
                </a:lnTo>
                <a:lnTo>
                  <a:pt x="517" y="207"/>
                </a:lnTo>
                <a:lnTo>
                  <a:pt x="518" y="220"/>
                </a:lnTo>
                <a:lnTo>
                  <a:pt x="520" y="233"/>
                </a:lnTo>
                <a:lnTo>
                  <a:pt x="520" y="246"/>
                </a:lnTo>
                <a:lnTo>
                  <a:pt x="522" y="260"/>
                </a:lnTo>
                <a:lnTo>
                  <a:pt x="522" y="260"/>
                </a:lnTo>
                <a:lnTo>
                  <a:pt x="520" y="273"/>
                </a:lnTo>
                <a:lnTo>
                  <a:pt x="520" y="287"/>
                </a:lnTo>
                <a:lnTo>
                  <a:pt x="518" y="300"/>
                </a:lnTo>
                <a:lnTo>
                  <a:pt x="517" y="313"/>
                </a:lnTo>
                <a:lnTo>
                  <a:pt x="513" y="325"/>
                </a:lnTo>
                <a:lnTo>
                  <a:pt x="510" y="337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90" y="384"/>
                </a:lnTo>
                <a:lnTo>
                  <a:pt x="483" y="395"/>
                </a:lnTo>
                <a:lnTo>
                  <a:pt x="477" y="405"/>
                </a:lnTo>
                <a:lnTo>
                  <a:pt x="469" y="415"/>
                </a:lnTo>
                <a:lnTo>
                  <a:pt x="461" y="425"/>
                </a:lnTo>
                <a:lnTo>
                  <a:pt x="454" y="434"/>
                </a:lnTo>
                <a:lnTo>
                  <a:pt x="445" y="443"/>
                </a:lnTo>
                <a:lnTo>
                  <a:pt x="436" y="452"/>
                </a:lnTo>
                <a:lnTo>
                  <a:pt x="427" y="461"/>
                </a:lnTo>
                <a:lnTo>
                  <a:pt x="417" y="469"/>
                </a:lnTo>
                <a:lnTo>
                  <a:pt x="406" y="475"/>
                </a:lnTo>
                <a:lnTo>
                  <a:pt x="396" y="483"/>
                </a:lnTo>
                <a:lnTo>
                  <a:pt x="385" y="488"/>
                </a:lnTo>
                <a:lnTo>
                  <a:pt x="374" y="495"/>
                </a:lnTo>
                <a:lnTo>
                  <a:pt x="363" y="500"/>
                </a:lnTo>
                <a:lnTo>
                  <a:pt x="350" y="505"/>
                </a:lnTo>
                <a:lnTo>
                  <a:pt x="338" y="509"/>
                </a:lnTo>
                <a:lnTo>
                  <a:pt x="326" y="513"/>
                </a:lnTo>
                <a:lnTo>
                  <a:pt x="313" y="515"/>
                </a:lnTo>
                <a:lnTo>
                  <a:pt x="300" y="518"/>
                </a:lnTo>
                <a:lnTo>
                  <a:pt x="287" y="519"/>
                </a:lnTo>
                <a:lnTo>
                  <a:pt x="274" y="520"/>
                </a:lnTo>
                <a:lnTo>
                  <a:pt x="260" y="520"/>
                </a:lnTo>
                <a:lnTo>
                  <a:pt x="247" y="520"/>
                </a:lnTo>
                <a:lnTo>
                  <a:pt x="235" y="519"/>
                </a:lnTo>
                <a:lnTo>
                  <a:pt x="221" y="518"/>
                </a:lnTo>
                <a:lnTo>
                  <a:pt x="208" y="515"/>
                </a:lnTo>
                <a:lnTo>
                  <a:pt x="196" y="513"/>
                </a:lnTo>
                <a:lnTo>
                  <a:pt x="183" y="509"/>
                </a:lnTo>
                <a:lnTo>
                  <a:pt x="172" y="505"/>
                </a:lnTo>
                <a:lnTo>
                  <a:pt x="159" y="500"/>
                </a:lnTo>
                <a:lnTo>
                  <a:pt x="147" y="495"/>
                </a:lnTo>
                <a:lnTo>
                  <a:pt x="137" y="488"/>
                </a:lnTo>
                <a:lnTo>
                  <a:pt x="126" y="483"/>
                </a:lnTo>
                <a:lnTo>
                  <a:pt x="115" y="475"/>
                </a:lnTo>
                <a:lnTo>
                  <a:pt x="105" y="469"/>
                </a:lnTo>
                <a:lnTo>
                  <a:pt x="95" y="461"/>
                </a:lnTo>
                <a:lnTo>
                  <a:pt x="86" y="452"/>
                </a:lnTo>
                <a:lnTo>
                  <a:pt x="77" y="443"/>
                </a:lnTo>
                <a:lnTo>
                  <a:pt x="68" y="434"/>
                </a:lnTo>
                <a:lnTo>
                  <a:pt x="60" y="425"/>
                </a:lnTo>
                <a:lnTo>
                  <a:pt x="53" y="415"/>
                </a:lnTo>
                <a:lnTo>
                  <a:pt x="45" y="405"/>
                </a:lnTo>
                <a:lnTo>
                  <a:pt x="39" y="395"/>
                </a:lnTo>
                <a:lnTo>
                  <a:pt x="32" y="384"/>
                </a:lnTo>
                <a:lnTo>
                  <a:pt x="26" y="373"/>
                </a:lnTo>
                <a:lnTo>
                  <a:pt x="21" y="361"/>
                </a:lnTo>
                <a:lnTo>
                  <a:pt x="15" y="350"/>
                </a:lnTo>
                <a:lnTo>
                  <a:pt x="12" y="337"/>
                </a:lnTo>
                <a:lnTo>
                  <a:pt x="9" y="325"/>
                </a:lnTo>
                <a:lnTo>
                  <a:pt x="5" y="313"/>
                </a:lnTo>
                <a:lnTo>
                  <a:pt x="3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2" name="Rectangle 8"/>
          <p:cNvSpPr>
            <a:spLocks noChangeArrowheads="1"/>
          </p:cNvSpPr>
          <p:nvPr/>
        </p:nvSpPr>
        <p:spPr bwMode="auto">
          <a:xfrm>
            <a:off x="1627188" y="470376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2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33" name="Freeform 9"/>
          <p:cNvSpPr>
            <a:spLocks/>
          </p:cNvSpPr>
          <p:nvPr/>
        </p:nvSpPr>
        <p:spPr bwMode="auto">
          <a:xfrm>
            <a:off x="2809875" y="4805363"/>
            <a:ext cx="412750" cy="412750"/>
          </a:xfrm>
          <a:custGeom>
            <a:avLst/>
            <a:gdLst>
              <a:gd name="T0" fmla="*/ 1 w 521"/>
              <a:gd name="T1" fmla="*/ 233 h 521"/>
              <a:gd name="T2" fmla="*/ 8 w 521"/>
              <a:gd name="T3" fmla="*/ 195 h 521"/>
              <a:gd name="T4" fmla="*/ 21 w 521"/>
              <a:gd name="T5" fmla="*/ 159 h 521"/>
              <a:gd name="T6" fmla="*/ 37 w 521"/>
              <a:gd name="T7" fmla="*/ 126 h 521"/>
              <a:gd name="T8" fmla="*/ 59 w 521"/>
              <a:gd name="T9" fmla="*/ 95 h 521"/>
              <a:gd name="T10" fmla="*/ 86 w 521"/>
              <a:gd name="T11" fmla="*/ 68 h 521"/>
              <a:gd name="T12" fmla="*/ 116 w 521"/>
              <a:gd name="T13" fmla="*/ 44 h 521"/>
              <a:gd name="T14" fmla="*/ 148 w 521"/>
              <a:gd name="T15" fmla="*/ 26 h 521"/>
              <a:gd name="T16" fmla="*/ 183 w 521"/>
              <a:gd name="T17" fmla="*/ 12 h 521"/>
              <a:gd name="T18" fmla="*/ 221 w 521"/>
              <a:gd name="T19" fmla="*/ 3 h 521"/>
              <a:gd name="T20" fmla="*/ 260 w 521"/>
              <a:gd name="T21" fmla="*/ 0 h 521"/>
              <a:gd name="T22" fmla="*/ 300 w 521"/>
              <a:gd name="T23" fmla="*/ 3 h 521"/>
              <a:gd name="T24" fmla="*/ 339 w 521"/>
              <a:gd name="T25" fmla="*/ 12 h 521"/>
              <a:gd name="T26" fmla="*/ 373 w 521"/>
              <a:gd name="T27" fmla="*/ 26 h 521"/>
              <a:gd name="T28" fmla="*/ 407 w 521"/>
              <a:gd name="T29" fmla="*/ 44 h 521"/>
              <a:gd name="T30" fmla="*/ 436 w 521"/>
              <a:gd name="T31" fmla="*/ 68 h 521"/>
              <a:gd name="T32" fmla="*/ 462 w 521"/>
              <a:gd name="T33" fmla="*/ 95 h 521"/>
              <a:gd name="T34" fmla="*/ 483 w 521"/>
              <a:gd name="T35" fmla="*/ 126 h 521"/>
              <a:gd name="T36" fmla="*/ 500 w 521"/>
              <a:gd name="T37" fmla="*/ 159 h 521"/>
              <a:gd name="T38" fmla="*/ 513 w 521"/>
              <a:gd name="T39" fmla="*/ 195 h 521"/>
              <a:gd name="T40" fmla="*/ 519 w 521"/>
              <a:gd name="T41" fmla="*/ 233 h 521"/>
              <a:gd name="T42" fmla="*/ 521 w 521"/>
              <a:gd name="T43" fmla="*/ 260 h 521"/>
              <a:gd name="T44" fmla="*/ 518 w 521"/>
              <a:gd name="T45" fmla="*/ 300 h 521"/>
              <a:gd name="T46" fmla="*/ 509 w 521"/>
              <a:gd name="T47" fmla="*/ 337 h 521"/>
              <a:gd name="T48" fmla="*/ 495 w 521"/>
              <a:gd name="T49" fmla="*/ 373 h 521"/>
              <a:gd name="T50" fmla="*/ 477 w 521"/>
              <a:gd name="T51" fmla="*/ 406 h 521"/>
              <a:gd name="T52" fmla="*/ 454 w 521"/>
              <a:gd name="T53" fmla="*/ 436 h 521"/>
              <a:gd name="T54" fmla="*/ 426 w 521"/>
              <a:gd name="T55" fmla="*/ 462 h 521"/>
              <a:gd name="T56" fmla="*/ 396 w 521"/>
              <a:gd name="T57" fmla="*/ 483 h 521"/>
              <a:gd name="T58" fmla="*/ 362 w 521"/>
              <a:gd name="T59" fmla="*/ 500 h 521"/>
              <a:gd name="T60" fmla="*/ 326 w 521"/>
              <a:gd name="T61" fmla="*/ 513 h 521"/>
              <a:gd name="T62" fmla="*/ 287 w 521"/>
              <a:gd name="T63" fmla="*/ 519 h 521"/>
              <a:gd name="T64" fmla="*/ 248 w 521"/>
              <a:gd name="T65" fmla="*/ 521 h 521"/>
              <a:gd name="T66" fmla="*/ 208 w 521"/>
              <a:gd name="T67" fmla="*/ 515 h 521"/>
              <a:gd name="T68" fmla="*/ 171 w 521"/>
              <a:gd name="T69" fmla="*/ 505 h 521"/>
              <a:gd name="T70" fmla="*/ 136 w 521"/>
              <a:gd name="T71" fmla="*/ 490 h 521"/>
              <a:gd name="T72" fmla="*/ 105 w 521"/>
              <a:gd name="T73" fmla="*/ 469 h 521"/>
              <a:gd name="T74" fmla="*/ 77 w 521"/>
              <a:gd name="T75" fmla="*/ 445 h 521"/>
              <a:gd name="T76" fmla="*/ 51 w 521"/>
              <a:gd name="T77" fmla="*/ 417 h 521"/>
              <a:gd name="T78" fmla="*/ 32 w 521"/>
              <a:gd name="T79" fmla="*/ 385 h 521"/>
              <a:gd name="T80" fmla="*/ 16 w 521"/>
              <a:gd name="T81" fmla="*/ 350 h 521"/>
              <a:gd name="T82" fmla="*/ 5 w 521"/>
              <a:gd name="T83" fmla="*/ 313 h 521"/>
              <a:gd name="T84" fmla="*/ 0 w 521"/>
              <a:gd name="T85" fmla="*/ 273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1">
                <a:moveTo>
                  <a:pt x="0" y="260"/>
                </a:moveTo>
                <a:lnTo>
                  <a:pt x="0" y="247"/>
                </a:lnTo>
                <a:lnTo>
                  <a:pt x="1" y="233"/>
                </a:lnTo>
                <a:lnTo>
                  <a:pt x="3" y="221"/>
                </a:lnTo>
                <a:lnTo>
                  <a:pt x="5" y="208"/>
                </a:lnTo>
                <a:lnTo>
                  <a:pt x="8" y="195"/>
                </a:lnTo>
                <a:lnTo>
                  <a:pt x="12" y="183"/>
                </a:lnTo>
                <a:lnTo>
                  <a:pt x="16" y="171"/>
                </a:lnTo>
                <a:lnTo>
                  <a:pt x="21" y="159"/>
                </a:lnTo>
                <a:lnTo>
                  <a:pt x="26" y="147"/>
                </a:lnTo>
                <a:lnTo>
                  <a:pt x="32" y="136"/>
                </a:lnTo>
                <a:lnTo>
                  <a:pt x="37" y="126"/>
                </a:lnTo>
                <a:lnTo>
                  <a:pt x="45" y="114"/>
                </a:lnTo>
                <a:lnTo>
                  <a:pt x="51" y="104"/>
                </a:lnTo>
                <a:lnTo>
                  <a:pt x="59" y="95"/>
                </a:lnTo>
                <a:lnTo>
                  <a:pt x="68" y="85"/>
                </a:lnTo>
                <a:lnTo>
                  <a:pt x="77" y="76"/>
                </a:lnTo>
                <a:lnTo>
                  <a:pt x="86" y="68"/>
                </a:lnTo>
                <a:lnTo>
                  <a:pt x="95" y="59"/>
                </a:lnTo>
                <a:lnTo>
                  <a:pt x="105" y="51"/>
                </a:lnTo>
                <a:lnTo>
                  <a:pt x="116" y="44"/>
                </a:lnTo>
                <a:lnTo>
                  <a:pt x="126" y="37"/>
                </a:lnTo>
                <a:lnTo>
                  <a:pt x="136" y="31"/>
                </a:lnTo>
                <a:lnTo>
                  <a:pt x="148" y="26"/>
                </a:lnTo>
                <a:lnTo>
                  <a:pt x="159" y="21"/>
                </a:lnTo>
                <a:lnTo>
                  <a:pt x="171" y="15"/>
                </a:lnTo>
                <a:lnTo>
                  <a:pt x="183" y="12"/>
                </a:lnTo>
                <a:lnTo>
                  <a:pt x="195" y="8"/>
                </a:lnTo>
                <a:lnTo>
                  <a:pt x="208" y="5"/>
                </a:lnTo>
                <a:lnTo>
                  <a:pt x="221" y="3"/>
                </a:lnTo>
                <a:lnTo>
                  <a:pt x="233" y="1"/>
                </a:lnTo>
                <a:lnTo>
                  <a:pt x="248" y="0"/>
                </a:lnTo>
                <a:lnTo>
                  <a:pt x="260" y="0"/>
                </a:lnTo>
                <a:lnTo>
                  <a:pt x="274" y="0"/>
                </a:lnTo>
                <a:lnTo>
                  <a:pt x="287" y="1"/>
                </a:lnTo>
                <a:lnTo>
                  <a:pt x="300" y="3"/>
                </a:lnTo>
                <a:lnTo>
                  <a:pt x="313" y="5"/>
                </a:lnTo>
                <a:lnTo>
                  <a:pt x="326" y="8"/>
                </a:lnTo>
                <a:lnTo>
                  <a:pt x="339" y="12"/>
                </a:lnTo>
                <a:lnTo>
                  <a:pt x="350" y="15"/>
                </a:lnTo>
                <a:lnTo>
                  <a:pt x="362" y="21"/>
                </a:lnTo>
                <a:lnTo>
                  <a:pt x="373" y="26"/>
                </a:lnTo>
                <a:lnTo>
                  <a:pt x="385" y="31"/>
                </a:lnTo>
                <a:lnTo>
                  <a:pt x="396" y="37"/>
                </a:lnTo>
                <a:lnTo>
                  <a:pt x="407" y="44"/>
                </a:lnTo>
                <a:lnTo>
                  <a:pt x="417" y="51"/>
                </a:lnTo>
                <a:lnTo>
                  <a:pt x="426" y="59"/>
                </a:lnTo>
                <a:lnTo>
                  <a:pt x="436" y="68"/>
                </a:lnTo>
                <a:lnTo>
                  <a:pt x="445" y="76"/>
                </a:lnTo>
                <a:lnTo>
                  <a:pt x="454" y="85"/>
                </a:lnTo>
                <a:lnTo>
                  <a:pt x="462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6"/>
                </a:lnTo>
                <a:lnTo>
                  <a:pt x="490" y="136"/>
                </a:lnTo>
                <a:lnTo>
                  <a:pt x="495" y="147"/>
                </a:lnTo>
                <a:lnTo>
                  <a:pt x="500" y="159"/>
                </a:lnTo>
                <a:lnTo>
                  <a:pt x="505" y="171"/>
                </a:lnTo>
                <a:lnTo>
                  <a:pt x="509" y="183"/>
                </a:lnTo>
                <a:lnTo>
                  <a:pt x="513" y="195"/>
                </a:lnTo>
                <a:lnTo>
                  <a:pt x="515" y="208"/>
                </a:lnTo>
                <a:lnTo>
                  <a:pt x="518" y="221"/>
                </a:lnTo>
                <a:lnTo>
                  <a:pt x="519" y="233"/>
                </a:lnTo>
                <a:lnTo>
                  <a:pt x="521" y="247"/>
                </a:lnTo>
                <a:lnTo>
                  <a:pt x="521" y="260"/>
                </a:lnTo>
                <a:lnTo>
                  <a:pt x="521" y="260"/>
                </a:lnTo>
                <a:lnTo>
                  <a:pt x="521" y="273"/>
                </a:lnTo>
                <a:lnTo>
                  <a:pt x="519" y="287"/>
                </a:lnTo>
                <a:lnTo>
                  <a:pt x="518" y="300"/>
                </a:lnTo>
                <a:lnTo>
                  <a:pt x="515" y="313"/>
                </a:lnTo>
                <a:lnTo>
                  <a:pt x="513" y="326"/>
                </a:lnTo>
                <a:lnTo>
                  <a:pt x="509" y="337"/>
                </a:lnTo>
                <a:lnTo>
                  <a:pt x="505" y="350"/>
                </a:lnTo>
                <a:lnTo>
                  <a:pt x="500" y="362"/>
                </a:lnTo>
                <a:lnTo>
                  <a:pt x="495" y="373"/>
                </a:lnTo>
                <a:lnTo>
                  <a:pt x="490" y="385"/>
                </a:lnTo>
                <a:lnTo>
                  <a:pt x="483" y="395"/>
                </a:lnTo>
                <a:lnTo>
                  <a:pt x="477" y="406"/>
                </a:lnTo>
                <a:lnTo>
                  <a:pt x="469" y="417"/>
                </a:lnTo>
                <a:lnTo>
                  <a:pt x="462" y="426"/>
                </a:lnTo>
                <a:lnTo>
                  <a:pt x="454" y="436"/>
                </a:lnTo>
                <a:lnTo>
                  <a:pt x="445" y="445"/>
                </a:lnTo>
                <a:lnTo>
                  <a:pt x="436" y="453"/>
                </a:lnTo>
                <a:lnTo>
                  <a:pt x="426" y="462"/>
                </a:lnTo>
                <a:lnTo>
                  <a:pt x="417" y="469"/>
                </a:lnTo>
                <a:lnTo>
                  <a:pt x="407" y="476"/>
                </a:lnTo>
                <a:lnTo>
                  <a:pt x="396" y="483"/>
                </a:lnTo>
                <a:lnTo>
                  <a:pt x="385" y="490"/>
                </a:lnTo>
                <a:lnTo>
                  <a:pt x="373" y="495"/>
                </a:lnTo>
                <a:lnTo>
                  <a:pt x="362" y="500"/>
                </a:lnTo>
                <a:lnTo>
                  <a:pt x="350" y="505"/>
                </a:lnTo>
                <a:lnTo>
                  <a:pt x="339" y="509"/>
                </a:lnTo>
                <a:lnTo>
                  <a:pt x="326" y="513"/>
                </a:lnTo>
                <a:lnTo>
                  <a:pt x="313" y="515"/>
                </a:lnTo>
                <a:lnTo>
                  <a:pt x="300" y="518"/>
                </a:lnTo>
                <a:lnTo>
                  <a:pt x="287" y="519"/>
                </a:lnTo>
                <a:lnTo>
                  <a:pt x="274" y="521"/>
                </a:lnTo>
                <a:lnTo>
                  <a:pt x="260" y="521"/>
                </a:lnTo>
                <a:lnTo>
                  <a:pt x="248" y="521"/>
                </a:lnTo>
                <a:lnTo>
                  <a:pt x="233" y="519"/>
                </a:lnTo>
                <a:lnTo>
                  <a:pt x="221" y="518"/>
                </a:lnTo>
                <a:lnTo>
                  <a:pt x="208" y="515"/>
                </a:lnTo>
                <a:lnTo>
                  <a:pt x="195" y="513"/>
                </a:lnTo>
                <a:lnTo>
                  <a:pt x="183" y="509"/>
                </a:lnTo>
                <a:lnTo>
                  <a:pt x="171" y="505"/>
                </a:lnTo>
                <a:lnTo>
                  <a:pt x="159" y="500"/>
                </a:lnTo>
                <a:lnTo>
                  <a:pt x="148" y="495"/>
                </a:lnTo>
                <a:lnTo>
                  <a:pt x="136" y="490"/>
                </a:lnTo>
                <a:lnTo>
                  <a:pt x="126" y="483"/>
                </a:lnTo>
                <a:lnTo>
                  <a:pt x="116" y="476"/>
                </a:lnTo>
                <a:lnTo>
                  <a:pt x="105" y="469"/>
                </a:lnTo>
                <a:lnTo>
                  <a:pt x="95" y="462"/>
                </a:lnTo>
                <a:lnTo>
                  <a:pt x="86" y="453"/>
                </a:lnTo>
                <a:lnTo>
                  <a:pt x="77" y="445"/>
                </a:lnTo>
                <a:lnTo>
                  <a:pt x="68" y="436"/>
                </a:lnTo>
                <a:lnTo>
                  <a:pt x="59" y="426"/>
                </a:lnTo>
                <a:lnTo>
                  <a:pt x="51" y="417"/>
                </a:lnTo>
                <a:lnTo>
                  <a:pt x="45" y="406"/>
                </a:lnTo>
                <a:lnTo>
                  <a:pt x="37" y="395"/>
                </a:lnTo>
                <a:lnTo>
                  <a:pt x="32" y="385"/>
                </a:lnTo>
                <a:lnTo>
                  <a:pt x="26" y="373"/>
                </a:lnTo>
                <a:lnTo>
                  <a:pt x="21" y="362"/>
                </a:lnTo>
                <a:lnTo>
                  <a:pt x="16" y="350"/>
                </a:lnTo>
                <a:lnTo>
                  <a:pt x="12" y="337"/>
                </a:lnTo>
                <a:lnTo>
                  <a:pt x="8" y="326"/>
                </a:lnTo>
                <a:lnTo>
                  <a:pt x="5" y="313"/>
                </a:lnTo>
                <a:lnTo>
                  <a:pt x="3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4" name="Freeform 10"/>
          <p:cNvSpPr>
            <a:spLocks/>
          </p:cNvSpPr>
          <p:nvPr/>
        </p:nvSpPr>
        <p:spPr bwMode="auto">
          <a:xfrm>
            <a:off x="2809875" y="4805363"/>
            <a:ext cx="412750" cy="412750"/>
          </a:xfrm>
          <a:custGeom>
            <a:avLst/>
            <a:gdLst>
              <a:gd name="T0" fmla="*/ 1 w 521"/>
              <a:gd name="T1" fmla="*/ 233 h 521"/>
              <a:gd name="T2" fmla="*/ 8 w 521"/>
              <a:gd name="T3" fmla="*/ 195 h 521"/>
              <a:gd name="T4" fmla="*/ 21 w 521"/>
              <a:gd name="T5" fmla="*/ 159 h 521"/>
              <a:gd name="T6" fmla="*/ 37 w 521"/>
              <a:gd name="T7" fmla="*/ 126 h 521"/>
              <a:gd name="T8" fmla="*/ 59 w 521"/>
              <a:gd name="T9" fmla="*/ 95 h 521"/>
              <a:gd name="T10" fmla="*/ 86 w 521"/>
              <a:gd name="T11" fmla="*/ 68 h 521"/>
              <a:gd name="T12" fmla="*/ 116 w 521"/>
              <a:gd name="T13" fmla="*/ 44 h 521"/>
              <a:gd name="T14" fmla="*/ 148 w 521"/>
              <a:gd name="T15" fmla="*/ 26 h 521"/>
              <a:gd name="T16" fmla="*/ 183 w 521"/>
              <a:gd name="T17" fmla="*/ 12 h 521"/>
              <a:gd name="T18" fmla="*/ 221 w 521"/>
              <a:gd name="T19" fmla="*/ 3 h 521"/>
              <a:gd name="T20" fmla="*/ 260 w 521"/>
              <a:gd name="T21" fmla="*/ 0 h 521"/>
              <a:gd name="T22" fmla="*/ 300 w 521"/>
              <a:gd name="T23" fmla="*/ 3 h 521"/>
              <a:gd name="T24" fmla="*/ 339 w 521"/>
              <a:gd name="T25" fmla="*/ 12 h 521"/>
              <a:gd name="T26" fmla="*/ 373 w 521"/>
              <a:gd name="T27" fmla="*/ 26 h 521"/>
              <a:gd name="T28" fmla="*/ 407 w 521"/>
              <a:gd name="T29" fmla="*/ 44 h 521"/>
              <a:gd name="T30" fmla="*/ 436 w 521"/>
              <a:gd name="T31" fmla="*/ 68 h 521"/>
              <a:gd name="T32" fmla="*/ 462 w 521"/>
              <a:gd name="T33" fmla="*/ 95 h 521"/>
              <a:gd name="T34" fmla="*/ 483 w 521"/>
              <a:gd name="T35" fmla="*/ 126 h 521"/>
              <a:gd name="T36" fmla="*/ 500 w 521"/>
              <a:gd name="T37" fmla="*/ 159 h 521"/>
              <a:gd name="T38" fmla="*/ 513 w 521"/>
              <a:gd name="T39" fmla="*/ 195 h 521"/>
              <a:gd name="T40" fmla="*/ 519 w 521"/>
              <a:gd name="T41" fmla="*/ 233 h 521"/>
              <a:gd name="T42" fmla="*/ 521 w 521"/>
              <a:gd name="T43" fmla="*/ 260 h 521"/>
              <a:gd name="T44" fmla="*/ 518 w 521"/>
              <a:gd name="T45" fmla="*/ 300 h 521"/>
              <a:gd name="T46" fmla="*/ 509 w 521"/>
              <a:gd name="T47" fmla="*/ 337 h 521"/>
              <a:gd name="T48" fmla="*/ 495 w 521"/>
              <a:gd name="T49" fmla="*/ 373 h 521"/>
              <a:gd name="T50" fmla="*/ 477 w 521"/>
              <a:gd name="T51" fmla="*/ 406 h 521"/>
              <a:gd name="T52" fmla="*/ 454 w 521"/>
              <a:gd name="T53" fmla="*/ 436 h 521"/>
              <a:gd name="T54" fmla="*/ 426 w 521"/>
              <a:gd name="T55" fmla="*/ 462 h 521"/>
              <a:gd name="T56" fmla="*/ 396 w 521"/>
              <a:gd name="T57" fmla="*/ 483 h 521"/>
              <a:gd name="T58" fmla="*/ 362 w 521"/>
              <a:gd name="T59" fmla="*/ 500 h 521"/>
              <a:gd name="T60" fmla="*/ 326 w 521"/>
              <a:gd name="T61" fmla="*/ 513 h 521"/>
              <a:gd name="T62" fmla="*/ 287 w 521"/>
              <a:gd name="T63" fmla="*/ 519 h 521"/>
              <a:gd name="T64" fmla="*/ 248 w 521"/>
              <a:gd name="T65" fmla="*/ 521 h 521"/>
              <a:gd name="T66" fmla="*/ 208 w 521"/>
              <a:gd name="T67" fmla="*/ 515 h 521"/>
              <a:gd name="T68" fmla="*/ 171 w 521"/>
              <a:gd name="T69" fmla="*/ 505 h 521"/>
              <a:gd name="T70" fmla="*/ 136 w 521"/>
              <a:gd name="T71" fmla="*/ 490 h 521"/>
              <a:gd name="T72" fmla="*/ 105 w 521"/>
              <a:gd name="T73" fmla="*/ 469 h 521"/>
              <a:gd name="T74" fmla="*/ 77 w 521"/>
              <a:gd name="T75" fmla="*/ 445 h 521"/>
              <a:gd name="T76" fmla="*/ 51 w 521"/>
              <a:gd name="T77" fmla="*/ 417 h 521"/>
              <a:gd name="T78" fmla="*/ 32 w 521"/>
              <a:gd name="T79" fmla="*/ 385 h 521"/>
              <a:gd name="T80" fmla="*/ 16 w 521"/>
              <a:gd name="T81" fmla="*/ 350 h 521"/>
              <a:gd name="T82" fmla="*/ 5 w 521"/>
              <a:gd name="T83" fmla="*/ 313 h 521"/>
              <a:gd name="T84" fmla="*/ 0 w 521"/>
              <a:gd name="T85" fmla="*/ 273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1">
                <a:moveTo>
                  <a:pt x="0" y="260"/>
                </a:moveTo>
                <a:lnTo>
                  <a:pt x="0" y="247"/>
                </a:lnTo>
                <a:lnTo>
                  <a:pt x="1" y="233"/>
                </a:lnTo>
                <a:lnTo>
                  <a:pt x="3" y="221"/>
                </a:lnTo>
                <a:lnTo>
                  <a:pt x="5" y="208"/>
                </a:lnTo>
                <a:lnTo>
                  <a:pt x="8" y="195"/>
                </a:lnTo>
                <a:lnTo>
                  <a:pt x="12" y="183"/>
                </a:lnTo>
                <a:lnTo>
                  <a:pt x="16" y="171"/>
                </a:lnTo>
                <a:lnTo>
                  <a:pt x="21" y="159"/>
                </a:lnTo>
                <a:lnTo>
                  <a:pt x="26" y="147"/>
                </a:lnTo>
                <a:lnTo>
                  <a:pt x="32" y="136"/>
                </a:lnTo>
                <a:lnTo>
                  <a:pt x="37" y="126"/>
                </a:lnTo>
                <a:lnTo>
                  <a:pt x="45" y="114"/>
                </a:lnTo>
                <a:lnTo>
                  <a:pt x="51" y="104"/>
                </a:lnTo>
                <a:lnTo>
                  <a:pt x="59" y="95"/>
                </a:lnTo>
                <a:lnTo>
                  <a:pt x="68" y="85"/>
                </a:lnTo>
                <a:lnTo>
                  <a:pt x="77" y="76"/>
                </a:lnTo>
                <a:lnTo>
                  <a:pt x="86" y="68"/>
                </a:lnTo>
                <a:lnTo>
                  <a:pt x="95" y="59"/>
                </a:lnTo>
                <a:lnTo>
                  <a:pt x="105" y="51"/>
                </a:lnTo>
                <a:lnTo>
                  <a:pt x="116" y="44"/>
                </a:lnTo>
                <a:lnTo>
                  <a:pt x="126" y="37"/>
                </a:lnTo>
                <a:lnTo>
                  <a:pt x="136" y="31"/>
                </a:lnTo>
                <a:lnTo>
                  <a:pt x="148" y="26"/>
                </a:lnTo>
                <a:lnTo>
                  <a:pt x="159" y="21"/>
                </a:lnTo>
                <a:lnTo>
                  <a:pt x="171" y="15"/>
                </a:lnTo>
                <a:lnTo>
                  <a:pt x="183" y="12"/>
                </a:lnTo>
                <a:lnTo>
                  <a:pt x="195" y="8"/>
                </a:lnTo>
                <a:lnTo>
                  <a:pt x="208" y="5"/>
                </a:lnTo>
                <a:lnTo>
                  <a:pt x="221" y="3"/>
                </a:lnTo>
                <a:lnTo>
                  <a:pt x="233" y="1"/>
                </a:lnTo>
                <a:lnTo>
                  <a:pt x="248" y="0"/>
                </a:lnTo>
                <a:lnTo>
                  <a:pt x="260" y="0"/>
                </a:lnTo>
                <a:lnTo>
                  <a:pt x="274" y="0"/>
                </a:lnTo>
                <a:lnTo>
                  <a:pt x="287" y="1"/>
                </a:lnTo>
                <a:lnTo>
                  <a:pt x="300" y="3"/>
                </a:lnTo>
                <a:lnTo>
                  <a:pt x="313" y="5"/>
                </a:lnTo>
                <a:lnTo>
                  <a:pt x="326" y="8"/>
                </a:lnTo>
                <a:lnTo>
                  <a:pt x="339" y="12"/>
                </a:lnTo>
                <a:lnTo>
                  <a:pt x="350" y="15"/>
                </a:lnTo>
                <a:lnTo>
                  <a:pt x="362" y="21"/>
                </a:lnTo>
                <a:lnTo>
                  <a:pt x="373" y="26"/>
                </a:lnTo>
                <a:lnTo>
                  <a:pt x="385" y="31"/>
                </a:lnTo>
                <a:lnTo>
                  <a:pt x="396" y="37"/>
                </a:lnTo>
                <a:lnTo>
                  <a:pt x="407" y="44"/>
                </a:lnTo>
                <a:lnTo>
                  <a:pt x="417" y="51"/>
                </a:lnTo>
                <a:lnTo>
                  <a:pt x="426" y="59"/>
                </a:lnTo>
                <a:lnTo>
                  <a:pt x="436" y="68"/>
                </a:lnTo>
                <a:lnTo>
                  <a:pt x="445" y="76"/>
                </a:lnTo>
                <a:lnTo>
                  <a:pt x="454" y="85"/>
                </a:lnTo>
                <a:lnTo>
                  <a:pt x="462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6"/>
                </a:lnTo>
                <a:lnTo>
                  <a:pt x="490" y="136"/>
                </a:lnTo>
                <a:lnTo>
                  <a:pt x="495" y="147"/>
                </a:lnTo>
                <a:lnTo>
                  <a:pt x="500" y="159"/>
                </a:lnTo>
                <a:lnTo>
                  <a:pt x="505" y="171"/>
                </a:lnTo>
                <a:lnTo>
                  <a:pt x="509" y="183"/>
                </a:lnTo>
                <a:lnTo>
                  <a:pt x="513" y="195"/>
                </a:lnTo>
                <a:lnTo>
                  <a:pt x="515" y="208"/>
                </a:lnTo>
                <a:lnTo>
                  <a:pt x="518" y="221"/>
                </a:lnTo>
                <a:lnTo>
                  <a:pt x="519" y="233"/>
                </a:lnTo>
                <a:lnTo>
                  <a:pt x="521" y="247"/>
                </a:lnTo>
                <a:lnTo>
                  <a:pt x="521" y="260"/>
                </a:lnTo>
                <a:lnTo>
                  <a:pt x="521" y="260"/>
                </a:lnTo>
                <a:lnTo>
                  <a:pt x="521" y="273"/>
                </a:lnTo>
                <a:lnTo>
                  <a:pt x="519" y="287"/>
                </a:lnTo>
                <a:lnTo>
                  <a:pt x="518" y="300"/>
                </a:lnTo>
                <a:lnTo>
                  <a:pt x="515" y="313"/>
                </a:lnTo>
                <a:lnTo>
                  <a:pt x="513" y="326"/>
                </a:lnTo>
                <a:lnTo>
                  <a:pt x="509" y="337"/>
                </a:lnTo>
                <a:lnTo>
                  <a:pt x="505" y="350"/>
                </a:lnTo>
                <a:lnTo>
                  <a:pt x="500" y="362"/>
                </a:lnTo>
                <a:lnTo>
                  <a:pt x="495" y="373"/>
                </a:lnTo>
                <a:lnTo>
                  <a:pt x="490" y="385"/>
                </a:lnTo>
                <a:lnTo>
                  <a:pt x="483" y="395"/>
                </a:lnTo>
                <a:lnTo>
                  <a:pt x="477" y="406"/>
                </a:lnTo>
                <a:lnTo>
                  <a:pt x="469" y="417"/>
                </a:lnTo>
                <a:lnTo>
                  <a:pt x="462" y="426"/>
                </a:lnTo>
                <a:lnTo>
                  <a:pt x="454" y="436"/>
                </a:lnTo>
                <a:lnTo>
                  <a:pt x="445" y="445"/>
                </a:lnTo>
                <a:lnTo>
                  <a:pt x="436" y="453"/>
                </a:lnTo>
                <a:lnTo>
                  <a:pt x="426" y="462"/>
                </a:lnTo>
                <a:lnTo>
                  <a:pt x="417" y="469"/>
                </a:lnTo>
                <a:lnTo>
                  <a:pt x="407" y="476"/>
                </a:lnTo>
                <a:lnTo>
                  <a:pt x="396" y="483"/>
                </a:lnTo>
                <a:lnTo>
                  <a:pt x="385" y="490"/>
                </a:lnTo>
                <a:lnTo>
                  <a:pt x="373" y="495"/>
                </a:lnTo>
                <a:lnTo>
                  <a:pt x="362" y="500"/>
                </a:lnTo>
                <a:lnTo>
                  <a:pt x="350" y="505"/>
                </a:lnTo>
                <a:lnTo>
                  <a:pt x="339" y="509"/>
                </a:lnTo>
                <a:lnTo>
                  <a:pt x="326" y="513"/>
                </a:lnTo>
                <a:lnTo>
                  <a:pt x="313" y="515"/>
                </a:lnTo>
                <a:lnTo>
                  <a:pt x="300" y="518"/>
                </a:lnTo>
                <a:lnTo>
                  <a:pt x="287" y="519"/>
                </a:lnTo>
                <a:lnTo>
                  <a:pt x="274" y="521"/>
                </a:lnTo>
                <a:lnTo>
                  <a:pt x="260" y="521"/>
                </a:lnTo>
                <a:lnTo>
                  <a:pt x="248" y="521"/>
                </a:lnTo>
                <a:lnTo>
                  <a:pt x="233" y="519"/>
                </a:lnTo>
                <a:lnTo>
                  <a:pt x="221" y="518"/>
                </a:lnTo>
                <a:lnTo>
                  <a:pt x="208" y="515"/>
                </a:lnTo>
                <a:lnTo>
                  <a:pt x="195" y="513"/>
                </a:lnTo>
                <a:lnTo>
                  <a:pt x="183" y="509"/>
                </a:lnTo>
                <a:lnTo>
                  <a:pt x="171" y="505"/>
                </a:lnTo>
                <a:lnTo>
                  <a:pt x="159" y="500"/>
                </a:lnTo>
                <a:lnTo>
                  <a:pt x="148" y="495"/>
                </a:lnTo>
                <a:lnTo>
                  <a:pt x="136" y="490"/>
                </a:lnTo>
                <a:lnTo>
                  <a:pt x="126" y="483"/>
                </a:lnTo>
                <a:lnTo>
                  <a:pt x="116" y="476"/>
                </a:lnTo>
                <a:lnTo>
                  <a:pt x="105" y="469"/>
                </a:lnTo>
                <a:lnTo>
                  <a:pt x="95" y="462"/>
                </a:lnTo>
                <a:lnTo>
                  <a:pt x="86" y="453"/>
                </a:lnTo>
                <a:lnTo>
                  <a:pt x="77" y="445"/>
                </a:lnTo>
                <a:lnTo>
                  <a:pt x="68" y="436"/>
                </a:lnTo>
                <a:lnTo>
                  <a:pt x="59" y="426"/>
                </a:lnTo>
                <a:lnTo>
                  <a:pt x="51" y="417"/>
                </a:lnTo>
                <a:lnTo>
                  <a:pt x="45" y="406"/>
                </a:lnTo>
                <a:lnTo>
                  <a:pt x="37" y="395"/>
                </a:lnTo>
                <a:lnTo>
                  <a:pt x="32" y="385"/>
                </a:lnTo>
                <a:lnTo>
                  <a:pt x="26" y="373"/>
                </a:lnTo>
                <a:lnTo>
                  <a:pt x="21" y="362"/>
                </a:lnTo>
                <a:lnTo>
                  <a:pt x="16" y="350"/>
                </a:lnTo>
                <a:lnTo>
                  <a:pt x="12" y="337"/>
                </a:lnTo>
                <a:lnTo>
                  <a:pt x="8" y="326"/>
                </a:lnTo>
                <a:lnTo>
                  <a:pt x="5" y="313"/>
                </a:lnTo>
                <a:lnTo>
                  <a:pt x="3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5" name="Rectangle 11"/>
          <p:cNvSpPr>
            <a:spLocks noChangeArrowheads="1"/>
          </p:cNvSpPr>
          <p:nvPr/>
        </p:nvSpPr>
        <p:spPr bwMode="auto">
          <a:xfrm>
            <a:off x="2971800" y="49101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3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36" name="Freeform 12"/>
          <p:cNvSpPr>
            <a:spLocks/>
          </p:cNvSpPr>
          <p:nvPr/>
        </p:nvSpPr>
        <p:spPr bwMode="auto">
          <a:xfrm>
            <a:off x="4256088" y="3978275"/>
            <a:ext cx="414337" cy="412750"/>
          </a:xfrm>
          <a:custGeom>
            <a:avLst/>
            <a:gdLst>
              <a:gd name="T0" fmla="*/ 1 w 521"/>
              <a:gd name="T1" fmla="*/ 233 h 520"/>
              <a:gd name="T2" fmla="*/ 9 w 521"/>
              <a:gd name="T3" fmla="*/ 195 h 520"/>
              <a:gd name="T4" fmla="*/ 20 w 521"/>
              <a:gd name="T5" fmla="*/ 159 h 520"/>
              <a:gd name="T6" fmla="*/ 38 w 521"/>
              <a:gd name="T7" fmla="*/ 125 h 520"/>
              <a:gd name="T8" fmla="*/ 60 w 521"/>
              <a:gd name="T9" fmla="*/ 95 h 520"/>
              <a:gd name="T10" fmla="*/ 86 w 521"/>
              <a:gd name="T11" fmla="*/ 68 h 520"/>
              <a:gd name="T12" fmla="*/ 115 w 521"/>
              <a:gd name="T13" fmla="*/ 45 h 520"/>
              <a:gd name="T14" fmla="*/ 148 w 521"/>
              <a:gd name="T15" fmla="*/ 25 h 520"/>
              <a:gd name="T16" fmla="*/ 183 w 521"/>
              <a:gd name="T17" fmla="*/ 11 h 520"/>
              <a:gd name="T18" fmla="*/ 222 w 521"/>
              <a:gd name="T19" fmla="*/ 2 h 520"/>
              <a:gd name="T20" fmla="*/ 261 w 521"/>
              <a:gd name="T21" fmla="*/ 0 h 520"/>
              <a:gd name="T22" fmla="*/ 301 w 521"/>
              <a:gd name="T23" fmla="*/ 2 h 520"/>
              <a:gd name="T24" fmla="*/ 338 w 521"/>
              <a:gd name="T25" fmla="*/ 11 h 520"/>
              <a:gd name="T26" fmla="*/ 374 w 521"/>
              <a:gd name="T27" fmla="*/ 25 h 520"/>
              <a:gd name="T28" fmla="*/ 406 w 521"/>
              <a:gd name="T29" fmla="*/ 45 h 520"/>
              <a:gd name="T30" fmla="*/ 436 w 521"/>
              <a:gd name="T31" fmla="*/ 68 h 520"/>
              <a:gd name="T32" fmla="*/ 461 w 521"/>
              <a:gd name="T33" fmla="*/ 95 h 520"/>
              <a:gd name="T34" fmla="*/ 483 w 521"/>
              <a:gd name="T35" fmla="*/ 125 h 520"/>
              <a:gd name="T36" fmla="*/ 501 w 521"/>
              <a:gd name="T37" fmla="*/ 159 h 520"/>
              <a:gd name="T38" fmla="*/ 512 w 521"/>
              <a:gd name="T39" fmla="*/ 195 h 520"/>
              <a:gd name="T40" fmla="*/ 520 w 521"/>
              <a:gd name="T41" fmla="*/ 233 h 520"/>
              <a:gd name="T42" fmla="*/ 521 w 521"/>
              <a:gd name="T43" fmla="*/ 260 h 520"/>
              <a:gd name="T44" fmla="*/ 518 w 521"/>
              <a:gd name="T45" fmla="*/ 300 h 520"/>
              <a:gd name="T46" fmla="*/ 510 w 521"/>
              <a:gd name="T47" fmla="*/ 338 h 520"/>
              <a:gd name="T48" fmla="*/ 496 w 521"/>
              <a:gd name="T49" fmla="*/ 373 h 520"/>
              <a:gd name="T50" fmla="*/ 477 w 521"/>
              <a:gd name="T51" fmla="*/ 406 h 520"/>
              <a:gd name="T52" fmla="*/ 454 w 521"/>
              <a:gd name="T53" fmla="*/ 436 h 520"/>
              <a:gd name="T54" fmla="*/ 427 w 521"/>
              <a:gd name="T55" fmla="*/ 461 h 520"/>
              <a:gd name="T56" fmla="*/ 396 w 521"/>
              <a:gd name="T57" fmla="*/ 483 h 520"/>
              <a:gd name="T58" fmla="*/ 363 w 521"/>
              <a:gd name="T59" fmla="*/ 500 h 520"/>
              <a:gd name="T60" fmla="*/ 325 w 521"/>
              <a:gd name="T61" fmla="*/ 513 h 520"/>
              <a:gd name="T62" fmla="*/ 287 w 521"/>
              <a:gd name="T63" fmla="*/ 519 h 520"/>
              <a:gd name="T64" fmla="*/ 247 w 521"/>
              <a:gd name="T65" fmla="*/ 520 h 520"/>
              <a:gd name="T66" fmla="*/ 209 w 521"/>
              <a:gd name="T67" fmla="*/ 515 h 520"/>
              <a:gd name="T68" fmla="*/ 172 w 521"/>
              <a:gd name="T69" fmla="*/ 505 h 520"/>
              <a:gd name="T70" fmla="*/ 137 w 521"/>
              <a:gd name="T71" fmla="*/ 490 h 520"/>
              <a:gd name="T72" fmla="*/ 105 w 521"/>
              <a:gd name="T73" fmla="*/ 469 h 520"/>
              <a:gd name="T74" fmla="*/ 77 w 521"/>
              <a:gd name="T75" fmla="*/ 445 h 520"/>
              <a:gd name="T76" fmla="*/ 52 w 521"/>
              <a:gd name="T77" fmla="*/ 416 h 520"/>
              <a:gd name="T78" fmla="*/ 32 w 521"/>
              <a:gd name="T79" fmla="*/ 384 h 520"/>
              <a:gd name="T80" fmla="*/ 16 w 521"/>
              <a:gd name="T81" fmla="*/ 350 h 520"/>
              <a:gd name="T82" fmla="*/ 6 w 521"/>
              <a:gd name="T83" fmla="*/ 313 h 520"/>
              <a:gd name="T84" fmla="*/ 1 w 521"/>
              <a:gd name="T85" fmla="*/ 274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0">
                <a:moveTo>
                  <a:pt x="0" y="260"/>
                </a:moveTo>
                <a:lnTo>
                  <a:pt x="1" y="247"/>
                </a:lnTo>
                <a:lnTo>
                  <a:pt x="1" y="233"/>
                </a:lnTo>
                <a:lnTo>
                  <a:pt x="4" y="220"/>
                </a:lnTo>
                <a:lnTo>
                  <a:pt x="6" y="207"/>
                </a:lnTo>
                <a:lnTo>
                  <a:pt x="9" y="195"/>
                </a:lnTo>
                <a:lnTo>
                  <a:pt x="13" y="183"/>
                </a:lnTo>
                <a:lnTo>
                  <a:pt x="16" y="170"/>
                </a:lnTo>
                <a:lnTo>
                  <a:pt x="20" y="159"/>
                </a:lnTo>
                <a:lnTo>
                  <a:pt x="25" y="147"/>
                </a:lnTo>
                <a:lnTo>
                  <a:pt x="32" y="136"/>
                </a:lnTo>
                <a:lnTo>
                  <a:pt x="38" y="125"/>
                </a:lnTo>
                <a:lnTo>
                  <a:pt x="45" y="115"/>
                </a:lnTo>
                <a:lnTo>
                  <a:pt x="52" y="105"/>
                </a:lnTo>
                <a:lnTo>
                  <a:pt x="60" y="95"/>
                </a:lnTo>
                <a:lnTo>
                  <a:pt x="68" y="86"/>
                </a:lnTo>
                <a:lnTo>
                  <a:pt x="77" y="77"/>
                </a:lnTo>
                <a:lnTo>
                  <a:pt x="86" y="68"/>
                </a:lnTo>
                <a:lnTo>
                  <a:pt x="95" y="59"/>
                </a:lnTo>
                <a:lnTo>
                  <a:pt x="105" y="51"/>
                </a:lnTo>
                <a:lnTo>
                  <a:pt x="115" y="45"/>
                </a:lnTo>
                <a:lnTo>
                  <a:pt x="125" y="37"/>
                </a:lnTo>
                <a:lnTo>
                  <a:pt x="137" y="32"/>
                </a:lnTo>
                <a:lnTo>
                  <a:pt x="148" y="25"/>
                </a:lnTo>
                <a:lnTo>
                  <a:pt x="160" y="20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9" y="5"/>
                </a:lnTo>
                <a:lnTo>
                  <a:pt x="222" y="2"/>
                </a:lnTo>
                <a:lnTo>
                  <a:pt x="234" y="1"/>
                </a:lnTo>
                <a:lnTo>
                  <a:pt x="247" y="0"/>
                </a:lnTo>
                <a:lnTo>
                  <a:pt x="261" y="0"/>
                </a:lnTo>
                <a:lnTo>
                  <a:pt x="274" y="0"/>
                </a:lnTo>
                <a:lnTo>
                  <a:pt x="287" y="1"/>
                </a:lnTo>
                <a:lnTo>
                  <a:pt x="301" y="2"/>
                </a:lnTo>
                <a:lnTo>
                  <a:pt x="314" y="5"/>
                </a:lnTo>
                <a:lnTo>
                  <a:pt x="325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20"/>
                </a:lnTo>
                <a:lnTo>
                  <a:pt x="374" y="25"/>
                </a:lnTo>
                <a:lnTo>
                  <a:pt x="384" y="32"/>
                </a:lnTo>
                <a:lnTo>
                  <a:pt x="396" y="37"/>
                </a:lnTo>
                <a:lnTo>
                  <a:pt x="406" y="45"/>
                </a:lnTo>
                <a:lnTo>
                  <a:pt x="416" y="51"/>
                </a:lnTo>
                <a:lnTo>
                  <a:pt x="427" y="59"/>
                </a:lnTo>
                <a:lnTo>
                  <a:pt x="436" y="68"/>
                </a:lnTo>
                <a:lnTo>
                  <a:pt x="445" y="77"/>
                </a:lnTo>
                <a:lnTo>
                  <a:pt x="454" y="86"/>
                </a:lnTo>
                <a:lnTo>
                  <a:pt x="461" y="95"/>
                </a:lnTo>
                <a:lnTo>
                  <a:pt x="469" y="105"/>
                </a:lnTo>
                <a:lnTo>
                  <a:pt x="477" y="115"/>
                </a:lnTo>
                <a:lnTo>
                  <a:pt x="483" y="125"/>
                </a:lnTo>
                <a:lnTo>
                  <a:pt x="489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3"/>
                </a:lnTo>
                <a:lnTo>
                  <a:pt x="512" y="195"/>
                </a:lnTo>
                <a:lnTo>
                  <a:pt x="516" y="207"/>
                </a:lnTo>
                <a:lnTo>
                  <a:pt x="518" y="220"/>
                </a:lnTo>
                <a:lnTo>
                  <a:pt x="520" y="233"/>
                </a:lnTo>
                <a:lnTo>
                  <a:pt x="520" y="247"/>
                </a:lnTo>
                <a:lnTo>
                  <a:pt x="521" y="260"/>
                </a:lnTo>
                <a:lnTo>
                  <a:pt x="521" y="260"/>
                </a:lnTo>
                <a:lnTo>
                  <a:pt x="521" y="274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2" y="325"/>
                </a:lnTo>
                <a:lnTo>
                  <a:pt x="510" y="338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89" y="384"/>
                </a:lnTo>
                <a:lnTo>
                  <a:pt x="483" y="396"/>
                </a:lnTo>
                <a:lnTo>
                  <a:pt x="477" y="406"/>
                </a:lnTo>
                <a:lnTo>
                  <a:pt x="469" y="416"/>
                </a:lnTo>
                <a:lnTo>
                  <a:pt x="461" y="425"/>
                </a:lnTo>
                <a:lnTo>
                  <a:pt x="454" y="436"/>
                </a:lnTo>
                <a:lnTo>
                  <a:pt x="445" y="445"/>
                </a:lnTo>
                <a:lnTo>
                  <a:pt x="436" y="454"/>
                </a:lnTo>
                <a:lnTo>
                  <a:pt x="427" y="461"/>
                </a:lnTo>
                <a:lnTo>
                  <a:pt x="416" y="469"/>
                </a:lnTo>
                <a:lnTo>
                  <a:pt x="406" y="477"/>
                </a:lnTo>
                <a:lnTo>
                  <a:pt x="396" y="483"/>
                </a:lnTo>
                <a:lnTo>
                  <a:pt x="384" y="490"/>
                </a:lnTo>
                <a:lnTo>
                  <a:pt x="374" y="495"/>
                </a:lnTo>
                <a:lnTo>
                  <a:pt x="363" y="500"/>
                </a:lnTo>
                <a:lnTo>
                  <a:pt x="350" y="505"/>
                </a:lnTo>
                <a:lnTo>
                  <a:pt x="338" y="509"/>
                </a:lnTo>
                <a:lnTo>
                  <a:pt x="325" y="513"/>
                </a:lnTo>
                <a:lnTo>
                  <a:pt x="314" y="515"/>
                </a:lnTo>
                <a:lnTo>
                  <a:pt x="301" y="518"/>
                </a:lnTo>
                <a:lnTo>
                  <a:pt x="287" y="519"/>
                </a:lnTo>
                <a:lnTo>
                  <a:pt x="274" y="520"/>
                </a:lnTo>
                <a:lnTo>
                  <a:pt x="261" y="520"/>
                </a:lnTo>
                <a:lnTo>
                  <a:pt x="247" y="520"/>
                </a:lnTo>
                <a:lnTo>
                  <a:pt x="234" y="519"/>
                </a:lnTo>
                <a:lnTo>
                  <a:pt x="222" y="518"/>
                </a:lnTo>
                <a:lnTo>
                  <a:pt x="209" y="515"/>
                </a:lnTo>
                <a:lnTo>
                  <a:pt x="196" y="513"/>
                </a:lnTo>
                <a:lnTo>
                  <a:pt x="183" y="509"/>
                </a:lnTo>
                <a:lnTo>
                  <a:pt x="172" y="505"/>
                </a:lnTo>
                <a:lnTo>
                  <a:pt x="160" y="500"/>
                </a:lnTo>
                <a:lnTo>
                  <a:pt x="148" y="495"/>
                </a:lnTo>
                <a:lnTo>
                  <a:pt x="137" y="490"/>
                </a:lnTo>
                <a:lnTo>
                  <a:pt x="125" y="483"/>
                </a:lnTo>
                <a:lnTo>
                  <a:pt x="115" y="477"/>
                </a:lnTo>
                <a:lnTo>
                  <a:pt x="105" y="469"/>
                </a:lnTo>
                <a:lnTo>
                  <a:pt x="95" y="461"/>
                </a:lnTo>
                <a:lnTo>
                  <a:pt x="86" y="454"/>
                </a:lnTo>
                <a:lnTo>
                  <a:pt x="77" y="445"/>
                </a:lnTo>
                <a:lnTo>
                  <a:pt x="68" y="436"/>
                </a:lnTo>
                <a:lnTo>
                  <a:pt x="60" y="425"/>
                </a:lnTo>
                <a:lnTo>
                  <a:pt x="52" y="416"/>
                </a:lnTo>
                <a:lnTo>
                  <a:pt x="45" y="406"/>
                </a:lnTo>
                <a:lnTo>
                  <a:pt x="38" y="396"/>
                </a:lnTo>
                <a:lnTo>
                  <a:pt x="32" y="384"/>
                </a:lnTo>
                <a:lnTo>
                  <a:pt x="25" y="373"/>
                </a:lnTo>
                <a:lnTo>
                  <a:pt x="20" y="361"/>
                </a:lnTo>
                <a:lnTo>
                  <a:pt x="16" y="350"/>
                </a:lnTo>
                <a:lnTo>
                  <a:pt x="13" y="338"/>
                </a:lnTo>
                <a:lnTo>
                  <a:pt x="9" y="325"/>
                </a:lnTo>
                <a:lnTo>
                  <a:pt x="6" y="313"/>
                </a:lnTo>
                <a:lnTo>
                  <a:pt x="4" y="300"/>
                </a:lnTo>
                <a:lnTo>
                  <a:pt x="1" y="287"/>
                </a:lnTo>
                <a:lnTo>
                  <a:pt x="1" y="274"/>
                </a:lnTo>
                <a:lnTo>
                  <a:pt x="0" y="26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7" name="Freeform 13"/>
          <p:cNvSpPr>
            <a:spLocks/>
          </p:cNvSpPr>
          <p:nvPr/>
        </p:nvSpPr>
        <p:spPr bwMode="auto">
          <a:xfrm>
            <a:off x="4256088" y="3978275"/>
            <a:ext cx="414337" cy="412750"/>
          </a:xfrm>
          <a:custGeom>
            <a:avLst/>
            <a:gdLst>
              <a:gd name="T0" fmla="*/ 1 w 521"/>
              <a:gd name="T1" fmla="*/ 233 h 520"/>
              <a:gd name="T2" fmla="*/ 9 w 521"/>
              <a:gd name="T3" fmla="*/ 195 h 520"/>
              <a:gd name="T4" fmla="*/ 20 w 521"/>
              <a:gd name="T5" fmla="*/ 159 h 520"/>
              <a:gd name="T6" fmla="*/ 38 w 521"/>
              <a:gd name="T7" fmla="*/ 125 h 520"/>
              <a:gd name="T8" fmla="*/ 60 w 521"/>
              <a:gd name="T9" fmla="*/ 95 h 520"/>
              <a:gd name="T10" fmla="*/ 86 w 521"/>
              <a:gd name="T11" fmla="*/ 68 h 520"/>
              <a:gd name="T12" fmla="*/ 115 w 521"/>
              <a:gd name="T13" fmla="*/ 45 h 520"/>
              <a:gd name="T14" fmla="*/ 148 w 521"/>
              <a:gd name="T15" fmla="*/ 25 h 520"/>
              <a:gd name="T16" fmla="*/ 183 w 521"/>
              <a:gd name="T17" fmla="*/ 11 h 520"/>
              <a:gd name="T18" fmla="*/ 222 w 521"/>
              <a:gd name="T19" fmla="*/ 2 h 520"/>
              <a:gd name="T20" fmla="*/ 261 w 521"/>
              <a:gd name="T21" fmla="*/ 0 h 520"/>
              <a:gd name="T22" fmla="*/ 301 w 521"/>
              <a:gd name="T23" fmla="*/ 2 h 520"/>
              <a:gd name="T24" fmla="*/ 338 w 521"/>
              <a:gd name="T25" fmla="*/ 11 h 520"/>
              <a:gd name="T26" fmla="*/ 374 w 521"/>
              <a:gd name="T27" fmla="*/ 25 h 520"/>
              <a:gd name="T28" fmla="*/ 406 w 521"/>
              <a:gd name="T29" fmla="*/ 45 h 520"/>
              <a:gd name="T30" fmla="*/ 436 w 521"/>
              <a:gd name="T31" fmla="*/ 68 h 520"/>
              <a:gd name="T32" fmla="*/ 461 w 521"/>
              <a:gd name="T33" fmla="*/ 95 h 520"/>
              <a:gd name="T34" fmla="*/ 483 w 521"/>
              <a:gd name="T35" fmla="*/ 125 h 520"/>
              <a:gd name="T36" fmla="*/ 501 w 521"/>
              <a:gd name="T37" fmla="*/ 159 h 520"/>
              <a:gd name="T38" fmla="*/ 512 w 521"/>
              <a:gd name="T39" fmla="*/ 195 h 520"/>
              <a:gd name="T40" fmla="*/ 520 w 521"/>
              <a:gd name="T41" fmla="*/ 233 h 520"/>
              <a:gd name="T42" fmla="*/ 521 w 521"/>
              <a:gd name="T43" fmla="*/ 260 h 520"/>
              <a:gd name="T44" fmla="*/ 518 w 521"/>
              <a:gd name="T45" fmla="*/ 300 h 520"/>
              <a:gd name="T46" fmla="*/ 510 w 521"/>
              <a:gd name="T47" fmla="*/ 338 h 520"/>
              <a:gd name="T48" fmla="*/ 496 w 521"/>
              <a:gd name="T49" fmla="*/ 373 h 520"/>
              <a:gd name="T50" fmla="*/ 477 w 521"/>
              <a:gd name="T51" fmla="*/ 406 h 520"/>
              <a:gd name="T52" fmla="*/ 454 w 521"/>
              <a:gd name="T53" fmla="*/ 436 h 520"/>
              <a:gd name="T54" fmla="*/ 427 w 521"/>
              <a:gd name="T55" fmla="*/ 461 h 520"/>
              <a:gd name="T56" fmla="*/ 396 w 521"/>
              <a:gd name="T57" fmla="*/ 483 h 520"/>
              <a:gd name="T58" fmla="*/ 363 w 521"/>
              <a:gd name="T59" fmla="*/ 500 h 520"/>
              <a:gd name="T60" fmla="*/ 325 w 521"/>
              <a:gd name="T61" fmla="*/ 513 h 520"/>
              <a:gd name="T62" fmla="*/ 287 w 521"/>
              <a:gd name="T63" fmla="*/ 519 h 520"/>
              <a:gd name="T64" fmla="*/ 247 w 521"/>
              <a:gd name="T65" fmla="*/ 520 h 520"/>
              <a:gd name="T66" fmla="*/ 209 w 521"/>
              <a:gd name="T67" fmla="*/ 515 h 520"/>
              <a:gd name="T68" fmla="*/ 172 w 521"/>
              <a:gd name="T69" fmla="*/ 505 h 520"/>
              <a:gd name="T70" fmla="*/ 137 w 521"/>
              <a:gd name="T71" fmla="*/ 490 h 520"/>
              <a:gd name="T72" fmla="*/ 105 w 521"/>
              <a:gd name="T73" fmla="*/ 469 h 520"/>
              <a:gd name="T74" fmla="*/ 77 w 521"/>
              <a:gd name="T75" fmla="*/ 445 h 520"/>
              <a:gd name="T76" fmla="*/ 52 w 521"/>
              <a:gd name="T77" fmla="*/ 416 h 520"/>
              <a:gd name="T78" fmla="*/ 32 w 521"/>
              <a:gd name="T79" fmla="*/ 384 h 520"/>
              <a:gd name="T80" fmla="*/ 16 w 521"/>
              <a:gd name="T81" fmla="*/ 350 h 520"/>
              <a:gd name="T82" fmla="*/ 6 w 521"/>
              <a:gd name="T83" fmla="*/ 313 h 520"/>
              <a:gd name="T84" fmla="*/ 1 w 521"/>
              <a:gd name="T85" fmla="*/ 274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0">
                <a:moveTo>
                  <a:pt x="0" y="260"/>
                </a:moveTo>
                <a:lnTo>
                  <a:pt x="1" y="247"/>
                </a:lnTo>
                <a:lnTo>
                  <a:pt x="1" y="233"/>
                </a:lnTo>
                <a:lnTo>
                  <a:pt x="4" y="220"/>
                </a:lnTo>
                <a:lnTo>
                  <a:pt x="6" y="207"/>
                </a:lnTo>
                <a:lnTo>
                  <a:pt x="9" y="195"/>
                </a:lnTo>
                <a:lnTo>
                  <a:pt x="13" y="183"/>
                </a:lnTo>
                <a:lnTo>
                  <a:pt x="16" y="170"/>
                </a:lnTo>
                <a:lnTo>
                  <a:pt x="20" y="159"/>
                </a:lnTo>
                <a:lnTo>
                  <a:pt x="25" y="147"/>
                </a:lnTo>
                <a:lnTo>
                  <a:pt x="32" y="136"/>
                </a:lnTo>
                <a:lnTo>
                  <a:pt x="38" y="125"/>
                </a:lnTo>
                <a:lnTo>
                  <a:pt x="45" y="115"/>
                </a:lnTo>
                <a:lnTo>
                  <a:pt x="52" y="105"/>
                </a:lnTo>
                <a:lnTo>
                  <a:pt x="60" y="95"/>
                </a:lnTo>
                <a:lnTo>
                  <a:pt x="68" y="86"/>
                </a:lnTo>
                <a:lnTo>
                  <a:pt x="77" y="77"/>
                </a:lnTo>
                <a:lnTo>
                  <a:pt x="86" y="68"/>
                </a:lnTo>
                <a:lnTo>
                  <a:pt x="95" y="59"/>
                </a:lnTo>
                <a:lnTo>
                  <a:pt x="105" y="51"/>
                </a:lnTo>
                <a:lnTo>
                  <a:pt x="115" y="45"/>
                </a:lnTo>
                <a:lnTo>
                  <a:pt x="125" y="37"/>
                </a:lnTo>
                <a:lnTo>
                  <a:pt x="137" y="32"/>
                </a:lnTo>
                <a:lnTo>
                  <a:pt x="148" y="25"/>
                </a:lnTo>
                <a:lnTo>
                  <a:pt x="160" y="20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9" y="5"/>
                </a:lnTo>
                <a:lnTo>
                  <a:pt x="222" y="2"/>
                </a:lnTo>
                <a:lnTo>
                  <a:pt x="234" y="1"/>
                </a:lnTo>
                <a:lnTo>
                  <a:pt x="247" y="0"/>
                </a:lnTo>
                <a:lnTo>
                  <a:pt x="261" y="0"/>
                </a:lnTo>
                <a:lnTo>
                  <a:pt x="274" y="0"/>
                </a:lnTo>
                <a:lnTo>
                  <a:pt x="287" y="1"/>
                </a:lnTo>
                <a:lnTo>
                  <a:pt x="301" y="2"/>
                </a:lnTo>
                <a:lnTo>
                  <a:pt x="314" y="5"/>
                </a:lnTo>
                <a:lnTo>
                  <a:pt x="325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20"/>
                </a:lnTo>
                <a:lnTo>
                  <a:pt x="374" y="25"/>
                </a:lnTo>
                <a:lnTo>
                  <a:pt x="384" y="32"/>
                </a:lnTo>
                <a:lnTo>
                  <a:pt x="396" y="37"/>
                </a:lnTo>
                <a:lnTo>
                  <a:pt x="406" y="45"/>
                </a:lnTo>
                <a:lnTo>
                  <a:pt x="416" y="51"/>
                </a:lnTo>
                <a:lnTo>
                  <a:pt x="427" y="59"/>
                </a:lnTo>
                <a:lnTo>
                  <a:pt x="436" y="68"/>
                </a:lnTo>
                <a:lnTo>
                  <a:pt x="445" y="77"/>
                </a:lnTo>
                <a:lnTo>
                  <a:pt x="454" y="86"/>
                </a:lnTo>
                <a:lnTo>
                  <a:pt x="461" y="95"/>
                </a:lnTo>
                <a:lnTo>
                  <a:pt x="469" y="105"/>
                </a:lnTo>
                <a:lnTo>
                  <a:pt x="477" y="115"/>
                </a:lnTo>
                <a:lnTo>
                  <a:pt x="483" y="125"/>
                </a:lnTo>
                <a:lnTo>
                  <a:pt x="489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3"/>
                </a:lnTo>
                <a:lnTo>
                  <a:pt x="512" y="195"/>
                </a:lnTo>
                <a:lnTo>
                  <a:pt x="516" y="207"/>
                </a:lnTo>
                <a:lnTo>
                  <a:pt x="518" y="220"/>
                </a:lnTo>
                <a:lnTo>
                  <a:pt x="520" y="233"/>
                </a:lnTo>
                <a:lnTo>
                  <a:pt x="520" y="247"/>
                </a:lnTo>
                <a:lnTo>
                  <a:pt x="521" y="260"/>
                </a:lnTo>
                <a:lnTo>
                  <a:pt x="521" y="260"/>
                </a:lnTo>
                <a:lnTo>
                  <a:pt x="521" y="274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2" y="325"/>
                </a:lnTo>
                <a:lnTo>
                  <a:pt x="510" y="338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89" y="384"/>
                </a:lnTo>
                <a:lnTo>
                  <a:pt x="483" y="396"/>
                </a:lnTo>
                <a:lnTo>
                  <a:pt x="477" y="406"/>
                </a:lnTo>
                <a:lnTo>
                  <a:pt x="469" y="416"/>
                </a:lnTo>
                <a:lnTo>
                  <a:pt x="461" y="425"/>
                </a:lnTo>
                <a:lnTo>
                  <a:pt x="454" y="436"/>
                </a:lnTo>
                <a:lnTo>
                  <a:pt x="445" y="445"/>
                </a:lnTo>
                <a:lnTo>
                  <a:pt x="436" y="454"/>
                </a:lnTo>
                <a:lnTo>
                  <a:pt x="427" y="461"/>
                </a:lnTo>
                <a:lnTo>
                  <a:pt x="416" y="469"/>
                </a:lnTo>
                <a:lnTo>
                  <a:pt x="406" y="477"/>
                </a:lnTo>
                <a:lnTo>
                  <a:pt x="396" y="483"/>
                </a:lnTo>
                <a:lnTo>
                  <a:pt x="384" y="490"/>
                </a:lnTo>
                <a:lnTo>
                  <a:pt x="374" y="495"/>
                </a:lnTo>
                <a:lnTo>
                  <a:pt x="363" y="500"/>
                </a:lnTo>
                <a:lnTo>
                  <a:pt x="350" y="505"/>
                </a:lnTo>
                <a:lnTo>
                  <a:pt x="338" y="509"/>
                </a:lnTo>
                <a:lnTo>
                  <a:pt x="325" y="513"/>
                </a:lnTo>
                <a:lnTo>
                  <a:pt x="314" y="515"/>
                </a:lnTo>
                <a:lnTo>
                  <a:pt x="301" y="518"/>
                </a:lnTo>
                <a:lnTo>
                  <a:pt x="287" y="519"/>
                </a:lnTo>
                <a:lnTo>
                  <a:pt x="274" y="520"/>
                </a:lnTo>
                <a:lnTo>
                  <a:pt x="261" y="520"/>
                </a:lnTo>
                <a:lnTo>
                  <a:pt x="247" y="520"/>
                </a:lnTo>
                <a:lnTo>
                  <a:pt x="234" y="519"/>
                </a:lnTo>
                <a:lnTo>
                  <a:pt x="222" y="518"/>
                </a:lnTo>
                <a:lnTo>
                  <a:pt x="209" y="515"/>
                </a:lnTo>
                <a:lnTo>
                  <a:pt x="196" y="513"/>
                </a:lnTo>
                <a:lnTo>
                  <a:pt x="183" y="509"/>
                </a:lnTo>
                <a:lnTo>
                  <a:pt x="172" y="505"/>
                </a:lnTo>
                <a:lnTo>
                  <a:pt x="160" y="500"/>
                </a:lnTo>
                <a:lnTo>
                  <a:pt x="148" y="495"/>
                </a:lnTo>
                <a:lnTo>
                  <a:pt x="137" y="490"/>
                </a:lnTo>
                <a:lnTo>
                  <a:pt x="125" y="483"/>
                </a:lnTo>
                <a:lnTo>
                  <a:pt x="115" y="477"/>
                </a:lnTo>
                <a:lnTo>
                  <a:pt x="105" y="469"/>
                </a:lnTo>
                <a:lnTo>
                  <a:pt x="95" y="461"/>
                </a:lnTo>
                <a:lnTo>
                  <a:pt x="86" y="454"/>
                </a:lnTo>
                <a:lnTo>
                  <a:pt x="77" y="445"/>
                </a:lnTo>
                <a:lnTo>
                  <a:pt x="68" y="436"/>
                </a:lnTo>
                <a:lnTo>
                  <a:pt x="60" y="425"/>
                </a:lnTo>
                <a:lnTo>
                  <a:pt x="52" y="416"/>
                </a:lnTo>
                <a:lnTo>
                  <a:pt x="45" y="406"/>
                </a:lnTo>
                <a:lnTo>
                  <a:pt x="38" y="396"/>
                </a:lnTo>
                <a:lnTo>
                  <a:pt x="32" y="384"/>
                </a:lnTo>
                <a:lnTo>
                  <a:pt x="25" y="373"/>
                </a:lnTo>
                <a:lnTo>
                  <a:pt x="20" y="361"/>
                </a:lnTo>
                <a:lnTo>
                  <a:pt x="16" y="350"/>
                </a:lnTo>
                <a:lnTo>
                  <a:pt x="13" y="338"/>
                </a:lnTo>
                <a:lnTo>
                  <a:pt x="9" y="325"/>
                </a:lnTo>
                <a:lnTo>
                  <a:pt x="6" y="313"/>
                </a:lnTo>
                <a:lnTo>
                  <a:pt x="4" y="300"/>
                </a:lnTo>
                <a:lnTo>
                  <a:pt x="1" y="287"/>
                </a:lnTo>
                <a:lnTo>
                  <a:pt x="1" y="274"/>
                </a:lnTo>
                <a:lnTo>
                  <a:pt x="0" y="26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38" name="Rectangle 14"/>
          <p:cNvSpPr>
            <a:spLocks noChangeArrowheads="1"/>
          </p:cNvSpPr>
          <p:nvPr/>
        </p:nvSpPr>
        <p:spPr bwMode="auto">
          <a:xfrm>
            <a:off x="4419600" y="4084638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5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39" name="Freeform 15"/>
          <p:cNvSpPr>
            <a:spLocks/>
          </p:cNvSpPr>
          <p:nvPr/>
        </p:nvSpPr>
        <p:spPr bwMode="auto">
          <a:xfrm>
            <a:off x="5808663" y="4237038"/>
            <a:ext cx="412750" cy="414337"/>
          </a:xfrm>
          <a:custGeom>
            <a:avLst/>
            <a:gdLst>
              <a:gd name="T0" fmla="*/ 2 w 521"/>
              <a:gd name="T1" fmla="*/ 234 h 522"/>
              <a:gd name="T2" fmla="*/ 8 w 521"/>
              <a:gd name="T3" fmla="*/ 195 h 522"/>
              <a:gd name="T4" fmla="*/ 20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4 w 521"/>
              <a:gd name="T13" fmla="*/ 45 h 522"/>
              <a:gd name="T14" fmla="*/ 148 w 521"/>
              <a:gd name="T15" fmla="*/ 26 h 522"/>
              <a:gd name="T16" fmla="*/ 182 w 521"/>
              <a:gd name="T17" fmla="*/ 12 h 522"/>
              <a:gd name="T18" fmla="*/ 221 w 521"/>
              <a:gd name="T19" fmla="*/ 3 h 522"/>
              <a:gd name="T20" fmla="*/ 261 w 521"/>
              <a:gd name="T21" fmla="*/ 0 h 522"/>
              <a:gd name="T22" fmla="*/ 300 w 521"/>
              <a:gd name="T23" fmla="*/ 3 h 522"/>
              <a:gd name="T24" fmla="*/ 337 w 521"/>
              <a:gd name="T25" fmla="*/ 12 h 522"/>
              <a:gd name="T26" fmla="*/ 373 w 521"/>
              <a:gd name="T27" fmla="*/ 26 h 522"/>
              <a:gd name="T28" fmla="*/ 405 w 521"/>
              <a:gd name="T29" fmla="*/ 45 h 522"/>
              <a:gd name="T30" fmla="*/ 435 w 521"/>
              <a:gd name="T31" fmla="*/ 68 h 522"/>
              <a:gd name="T32" fmla="*/ 461 w 521"/>
              <a:gd name="T33" fmla="*/ 95 h 522"/>
              <a:gd name="T34" fmla="*/ 482 w 521"/>
              <a:gd name="T35" fmla="*/ 126 h 522"/>
              <a:gd name="T36" fmla="*/ 500 w 521"/>
              <a:gd name="T37" fmla="*/ 159 h 522"/>
              <a:gd name="T38" fmla="*/ 512 w 521"/>
              <a:gd name="T39" fmla="*/ 195 h 522"/>
              <a:gd name="T40" fmla="*/ 519 w 521"/>
              <a:gd name="T41" fmla="*/ 234 h 522"/>
              <a:gd name="T42" fmla="*/ 521 w 521"/>
              <a:gd name="T43" fmla="*/ 261 h 522"/>
              <a:gd name="T44" fmla="*/ 517 w 521"/>
              <a:gd name="T45" fmla="*/ 300 h 522"/>
              <a:gd name="T46" fmla="*/ 509 w 521"/>
              <a:gd name="T47" fmla="*/ 339 h 522"/>
              <a:gd name="T48" fmla="*/ 495 w 521"/>
              <a:gd name="T49" fmla="*/ 373 h 522"/>
              <a:gd name="T50" fmla="*/ 476 w 521"/>
              <a:gd name="T51" fmla="*/ 407 h 522"/>
              <a:gd name="T52" fmla="*/ 453 w 521"/>
              <a:gd name="T53" fmla="*/ 436 h 522"/>
              <a:gd name="T54" fmla="*/ 426 w 521"/>
              <a:gd name="T55" fmla="*/ 462 h 522"/>
              <a:gd name="T56" fmla="*/ 395 w 521"/>
              <a:gd name="T57" fmla="*/ 484 h 522"/>
              <a:gd name="T58" fmla="*/ 362 w 521"/>
              <a:gd name="T59" fmla="*/ 502 h 522"/>
              <a:gd name="T60" fmla="*/ 325 w 521"/>
              <a:gd name="T61" fmla="*/ 513 h 522"/>
              <a:gd name="T62" fmla="*/ 288 w 521"/>
              <a:gd name="T63" fmla="*/ 520 h 522"/>
              <a:gd name="T64" fmla="*/ 246 w 521"/>
              <a:gd name="T65" fmla="*/ 521 h 522"/>
              <a:gd name="T66" fmla="*/ 208 w 521"/>
              <a:gd name="T67" fmla="*/ 516 h 522"/>
              <a:gd name="T68" fmla="*/ 171 w 521"/>
              <a:gd name="T69" fmla="*/ 506 h 522"/>
              <a:gd name="T70" fmla="*/ 136 w 521"/>
              <a:gd name="T71" fmla="*/ 490 h 522"/>
              <a:gd name="T72" fmla="*/ 104 w 521"/>
              <a:gd name="T73" fmla="*/ 470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1"/>
                </a:moveTo>
                <a:lnTo>
                  <a:pt x="0" y="248"/>
                </a:lnTo>
                <a:lnTo>
                  <a:pt x="2" y="234"/>
                </a:lnTo>
                <a:lnTo>
                  <a:pt x="3" y="221"/>
                </a:lnTo>
                <a:lnTo>
                  <a:pt x="6" y="208"/>
                </a:lnTo>
                <a:lnTo>
                  <a:pt x="8" y="195"/>
                </a:lnTo>
                <a:lnTo>
                  <a:pt x="12" y="184"/>
                </a:lnTo>
                <a:lnTo>
                  <a:pt x="16" y="171"/>
                </a:lnTo>
                <a:lnTo>
                  <a:pt x="20" y="159"/>
                </a:lnTo>
                <a:lnTo>
                  <a:pt x="26" y="148"/>
                </a:lnTo>
                <a:lnTo>
                  <a:pt x="31" y="136"/>
                </a:lnTo>
                <a:lnTo>
                  <a:pt x="38" y="126"/>
                </a:lnTo>
                <a:lnTo>
                  <a:pt x="44" y="116"/>
                </a:lnTo>
                <a:lnTo>
                  <a:pt x="52" y="106"/>
                </a:lnTo>
                <a:lnTo>
                  <a:pt x="59" y="95"/>
                </a:lnTo>
                <a:lnTo>
                  <a:pt x="67" y="86"/>
                </a:lnTo>
                <a:lnTo>
                  <a:pt x="76" y="77"/>
                </a:lnTo>
                <a:lnTo>
                  <a:pt x="85" y="68"/>
                </a:lnTo>
                <a:lnTo>
                  <a:pt x="94" y="59"/>
                </a:lnTo>
                <a:lnTo>
                  <a:pt x="104" y="52"/>
                </a:lnTo>
                <a:lnTo>
                  <a:pt x="114" y="45"/>
                </a:lnTo>
                <a:lnTo>
                  <a:pt x="125" y="38"/>
                </a:lnTo>
                <a:lnTo>
                  <a:pt x="136" y="32"/>
                </a:lnTo>
                <a:lnTo>
                  <a:pt x="148" y="26"/>
                </a:lnTo>
                <a:lnTo>
                  <a:pt x="159" y="21"/>
                </a:lnTo>
                <a:lnTo>
                  <a:pt x="171" y="16"/>
                </a:lnTo>
                <a:lnTo>
                  <a:pt x="182" y="12"/>
                </a:lnTo>
                <a:lnTo>
                  <a:pt x="195" y="8"/>
                </a:lnTo>
                <a:lnTo>
                  <a:pt x="208" y="6"/>
                </a:lnTo>
                <a:lnTo>
                  <a:pt x="221" y="3"/>
                </a:lnTo>
                <a:lnTo>
                  <a:pt x="234" y="2"/>
                </a:lnTo>
                <a:lnTo>
                  <a:pt x="246" y="0"/>
                </a:lnTo>
                <a:lnTo>
                  <a:pt x="261" y="0"/>
                </a:lnTo>
                <a:lnTo>
                  <a:pt x="273" y="0"/>
                </a:lnTo>
                <a:lnTo>
                  <a:pt x="288" y="2"/>
                </a:lnTo>
                <a:lnTo>
                  <a:pt x="300" y="3"/>
                </a:lnTo>
                <a:lnTo>
                  <a:pt x="313" y="6"/>
                </a:lnTo>
                <a:lnTo>
                  <a:pt x="325" y="8"/>
                </a:lnTo>
                <a:lnTo>
                  <a:pt x="337" y="12"/>
                </a:lnTo>
                <a:lnTo>
                  <a:pt x="350" y="16"/>
                </a:lnTo>
                <a:lnTo>
                  <a:pt x="362" y="21"/>
                </a:lnTo>
                <a:lnTo>
                  <a:pt x="373" y="26"/>
                </a:lnTo>
                <a:lnTo>
                  <a:pt x="384" y="32"/>
                </a:lnTo>
                <a:lnTo>
                  <a:pt x="395" y="38"/>
                </a:lnTo>
                <a:lnTo>
                  <a:pt x="405" y="45"/>
                </a:lnTo>
                <a:lnTo>
                  <a:pt x="416" y="52"/>
                </a:lnTo>
                <a:lnTo>
                  <a:pt x="426" y="59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8" y="106"/>
                </a:lnTo>
                <a:lnTo>
                  <a:pt x="476" y="116"/>
                </a:lnTo>
                <a:lnTo>
                  <a:pt x="482" y="126"/>
                </a:lnTo>
                <a:lnTo>
                  <a:pt x="489" y="136"/>
                </a:lnTo>
                <a:lnTo>
                  <a:pt x="495" y="148"/>
                </a:lnTo>
                <a:lnTo>
                  <a:pt x="500" y="159"/>
                </a:lnTo>
                <a:lnTo>
                  <a:pt x="504" y="171"/>
                </a:lnTo>
                <a:lnTo>
                  <a:pt x="509" y="184"/>
                </a:lnTo>
                <a:lnTo>
                  <a:pt x="512" y="195"/>
                </a:lnTo>
                <a:lnTo>
                  <a:pt x="516" y="208"/>
                </a:lnTo>
                <a:lnTo>
                  <a:pt x="517" y="221"/>
                </a:lnTo>
                <a:lnTo>
                  <a:pt x="519" y="234"/>
                </a:lnTo>
                <a:lnTo>
                  <a:pt x="521" y="248"/>
                </a:lnTo>
                <a:lnTo>
                  <a:pt x="521" y="261"/>
                </a:lnTo>
                <a:lnTo>
                  <a:pt x="521" y="261"/>
                </a:lnTo>
                <a:lnTo>
                  <a:pt x="521" y="275"/>
                </a:lnTo>
                <a:lnTo>
                  <a:pt x="519" y="288"/>
                </a:lnTo>
                <a:lnTo>
                  <a:pt x="517" y="300"/>
                </a:lnTo>
                <a:lnTo>
                  <a:pt x="516" y="313"/>
                </a:lnTo>
                <a:lnTo>
                  <a:pt x="512" y="326"/>
                </a:lnTo>
                <a:lnTo>
                  <a:pt x="509" y="339"/>
                </a:lnTo>
                <a:lnTo>
                  <a:pt x="504" y="350"/>
                </a:lnTo>
                <a:lnTo>
                  <a:pt x="500" y="362"/>
                </a:lnTo>
                <a:lnTo>
                  <a:pt x="495" y="373"/>
                </a:lnTo>
                <a:lnTo>
                  <a:pt x="489" y="385"/>
                </a:lnTo>
                <a:lnTo>
                  <a:pt x="482" y="397"/>
                </a:lnTo>
                <a:lnTo>
                  <a:pt x="476" y="407"/>
                </a:lnTo>
                <a:lnTo>
                  <a:pt x="468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6" y="462"/>
                </a:lnTo>
                <a:lnTo>
                  <a:pt x="416" y="470"/>
                </a:lnTo>
                <a:lnTo>
                  <a:pt x="405" y="477"/>
                </a:lnTo>
                <a:lnTo>
                  <a:pt x="395" y="484"/>
                </a:lnTo>
                <a:lnTo>
                  <a:pt x="384" y="490"/>
                </a:lnTo>
                <a:lnTo>
                  <a:pt x="373" y="495"/>
                </a:lnTo>
                <a:lnTo>
                  <a:pt x="362" y="502"/>
                </a:lnTo>
                <a:lnTo>
                  <a:pt x="350" y="506"/>
                </a:lnTo>
                <a:lnTo>
                  <a:pt x="337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8" y="520"/>
                </a:lnTo>
                <a:lnTo>
                  <a:pt x="273" y="521"/>
                </a:lnTo>
                <a:lnTo>
                  <a:pt x="261" y="522"/>
                </a:lnTo>
                <a:lnTo>
                  <a:pt x="246" y="521"/>
                </a:lnTo>
                <a:lnTo>
                  <a:pt x="234" y="520"/>
                </a:lnTo>
                <a:lnTo>
                  <a:pt x="221" y="518"/>
                </a:lnTo>
                <a:lnTo>
                  <a:pt x="208" y="516"/>
                </a:lnTo>
                <a:lnTo>
                  <a:pt x="195" y="513"/>
                </a:lnTo>
                <a:lnTo>
                  <a:pt x="182" y="509"/>
                </a:lnTo>
                <a:lnTo>
                  <a:pt x="171" y="506"/>
                </a:lnTo>
                <a:lnTo>
                  <a:pt x="159" y="502"/>
                </a:lnTo>
                <a:lnTo>
                  <a:pt x="148" y="495"/>
                </a:lnTo>
                <a:lnTo>
                  <a:pt x="136" y="490"/>
                </a:lnTo>
                <a:lnTo>
                  <a:pt x="125" y="484"/>
                </a:lnTo>
                <a:lnTo>
                  <a:pt x="114" y="477"/>
                </a:lnTo>
                <a:lnTo>
                  <a:pt x="104" y="470"/>
                </a:lnTo>
                <a:lnTo>
                  <a:pt x="94" y="462"/>
                </a:lnTo>
                <a:lnTo>
                  <a:pt x="85" y="454"/>
                </a:lnTo>
                <a:lnTo>
                  <a:pt x="76" y="445"/>
                </a:lnTo>
                <a:lnTo>
                  <a:pt x="67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7"/>
                </a:lnTo>
                <a:lnTo>
                  <a:pt x="38" y="397"/>
                </a:lnTo>
                <a:lnTo>
                  <a:pt x="31" y="385"/>
                </a:lnTo>
                <a:lnTo>
                  <a:pt x="26" y="373"/>
                </a:lnTo>
                <a:lnTo>
                  <a:pt x="20" y="362"/>
                </a:lnTo>
                <a:lnTo>
                  <a:pt x="16" y="350"/>
                </a:lnTo>
                <a:lnTo>
                  <a:pt x="12" y="339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8"/>
                </a:lnTo>
                <a:lnTo>
                  <a:pt x="0" y="275"/>
                </a:lnTo>
                <a:lnTo>
                  <a:pt x="0" y="2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0" name="Freeform 16"/>
          <p:cNvSpPr>
            <a:spLocks/>
          </p:cNvSpPr>
          <p:nvPr/>
        </p:nvSpPr>
        <p:spPr bwMode="auto">
          <a:xfrm>
            <a:off x="5808663" y="4237038"/>
            <a:ext cx="412750" cy="414337"/>
          </a:xfrm>
          <a:custGeom>
            <a:avLst/>
            <a:gdLst>
              <a:gd name="T0" fmla="*/ 2 w 521"/>
              <a:gd name="T1" fmla="*/ 234 h 522"/>
              <a:gd name="T2" fmla="*/ 8 w 521"/>
              <a:gd name="T3" fmla="*/ 195 h 522"/>
              <a:gd name="T4" fmla="*/ 20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4 w 521"/>
              <a:gd name="T13" fmla="*/ 45 h 522"/>
              <a:gd name="T14" fmla="*/ 148 w 521"/>
              <a:gd name="T15" fmla="*/ 26 h 522"/>
              <a:gd name="T16" fmla="*/ 182 w 521"/>
              <a:gd name="T17" fmla="*/ 12 h 522"/>
              <a:gd name="T18" fmla="*/ 221 w 521"/>
              <a:gd name="T19" fmla="*/ 3 h 522"/>
              <a:gd name="T20" fmla="*/ 261 w 521"/>
              <a:gd name="T21" fmla="*/ 0 h 522"/>
              <a:gd name="T22" fmla="*/ 300 w 521"/>
              <a:gd name="T23" fmla="*/ 3 h 522"/>
              <a:gd name="T24" fmla="*/ 337 w 521"/>
              <a:gd name="T25" fmla="*/ 12 h 522"/>
              <a:gd name="T26" fmla="*/ 373 w 521"/>
              <a:gd name="T27" fmla="*/ 26 h 522"/>
              <a:gd name="T28" fmla="*/ 405 w 521"/>
              <a:gd name="T29" fmla="*/ 45 h 522"/>
              <a:gd name="T30" fmla="*/ 435 w 521"/>
              <a:gd name="T31" fmla="*/ 68 h 522"/>
              <a:gd name="T32" fmla="*/ 461 w 521"/>
              <a:gd name="T33" fmla="*/ 95 h 522"/>
              <a:gd name="T34" fmla="*/ 482 w 521"/>
              <a:gd name="T35" fmla="*/ 126 h 522"/>
              <a:gd name="T36" fmla="*/ 500 w 521"/>
              <a:gd name="T37" fmla="*/ 159 h 522"/>
              <a:gd name="T38" fmla="*/ 512 w 521"/>
              <a:gd name="T39" fmla="*/ 195 h 522"/>
              <a:gd name="T40" fmla="*/ 519 w 521"/>
              <a:gd name="T41" fmla="*/ 234 h 522"/>
              <a:gd name="T42" fmla="*/ 521 w 521"/>
              <a:gd name="T43" fmla="*/ 261 h 522"/>
              <a:gd name="T44" fmla="*/ 517 w 521"/>
              <a:gd name="T45" fmla="*/ 300 h 522"/>
              <a:gd name="T46" fmla="*/ 509 w 521"/>
              <a:gd name="T47" fmla="*/ 339 h 522"/>
              <a:gd name="T48" fmla="*/ 495 w 521"/>
              <a:gd name="T49" fmla="*/ 373 h 522"/>
              <a:gd name="T50" fmla="*/ 476 w 521"/>
              <a:gd name="T51" fmla="*/ 407 h 522"/>
              <a:gd name="T52" fmla="*/ 453 w 521"/>
              <a:gd name="T53" fmla="*/ 436 h 522"/>
              <a:gd name="T54" fmla="*/ 426 w 521"/>
              <a:gd name="T55" fmla="*/ 462 h 522"/>
              <a:gd name="T56" fmla="*/ 395 w 521"/>
              <a:gd name="T57" fmla="*/ 484 h 522"/>
              <a:gd name="T58" fmla="*/ 362 w 521"/>
              <a:gd name="T59" fmla="*/ 502 h 522"/>
              <a:gd name="T60" fmla="*/ 325 w 521"/>
              <a:gd name="T61" fmla="*/ 513 h 522"/>
              <a:gd name="T62" fmla="*/ 288 w 521"/>
              <a:gd name="T63" fmla="*/ 520 h 522"/>
              <a:gd name="T64" fmla="*/ 246 w 521"/>
              <a:gd name="T65" fmla="*/ 521 h 522"/>
              <a:gd name="T66" fmla="*/ 208 w 521"/>
              <a:gd name="T67" fmla="*/ 516 h 522"/>
              <a:gd name="T68" fmla="*/ 171 w 521"/>
              <a:gd name="T69" fmla="*/ 506 h 522"/>
              <a:gd name="T70" fmla="*/ 136 w 521"/>
              <a:gd name="T71" fmla="*/ 490 h 522"/>
              <a:gd name="T72" fmla="*/ 104 w 521"/>
              <a:gd name="T73" fmla="*/ 470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1"/>
                </a:moveTo>
                <a:lnTo>
                  <a:pt x="0" y="248"/>
                </a:lnTo>
                <a:lnTo>
                  <a:pt x="2" y="234"/>
                </a:lnTo>
                <a:lnTo>
                  <a:pt x="3" y="221"/>
                </a:lnTo>
                <a:lnTo>
                  <a:pt x="6" y="208"/>
                </a:lnTo>
                <a:lnTo>
                  <a:pt x="8" y="195"/>
                </a:lnTo>
                <a:lnTo>
                  <a:pt x="12" y="184"/>
                </a:lnTo>
                <a:lnTo>
                  <a:pt x="16" y="171"/>
                </a:lnTo>
                <a:lnTo>
                  <a:pt x="20" y="159"/>
                </a:lnTo>
                <a:lnTo>
                  <a:pt x="26" y="148"/>
                </a:lnTo>
                <a:lnTo>
                  <a:pt x="31" y="136"/>
                </a:lnTo>
                <a:lnTo>
                  <a:pt x="38" y="126"/>
                </a:lnTo>
                <a:lnTo>
                  <a:pt x="44" y="116"/>
                </a:lnTo>
                <a:lnTo>
                  <a:pt x="52" y="106"/>
                </a:lnTo>
                <a:lnTo>
                  <a:pt x="59" y="95"/>
                </a:lnTo>
                <a:lnTo>
                  <a:pt x="67" y="86"/>
                </a:lnTo>
                <a:lnTo>
                  <a:pt x="76" y="77"/>
                </a:lnTo>
                <a:lnTo>
                  <a:pt x="85" y="68"/>
                </a:lnTo>
                <a:lnTo>
                  <a:pt x="94" y="59"/>
                </a:lnTo>
                <a:lnTo>
                  <a:pt x="104" y="52"/>
                </a:lnTo>
                <a:lnTo>
                  <a:pt x="114" y="45"/>
                </a:lnTo>
                <a:lnTo>
                  <a:pt x="125" y="38"/>
                </a:lnTo>
                <a:lnTo>
                  <a:pt x="136" y="32"/>
                </a:lnTo>
                <a:lnTo>
                  <a:pt x="148" y="26"/>
                </a:lnTo>
                <a:lnTo>
                  <a:pt x="159" y="21"/>
                </a:lnTo>
                <a:lnTo>
                  <a:pt x="171" y="16"/>
                </a:lnTo>
                <a:lnTo>
                  <a:pt x="182" y="12"/>
                </a:lnTo>
                <a:lnTo>
                  <a:pt x="195" y="8"/>
                </a:lnTo>
                <a:lnTo>
                  <a:pt x="208" y="6"/>
                </a:lnTo>
                <a:lnTo>
                  <a:pt x="221" y="3"/>
                </a:lnTo>
                <a:lnTo>
                  <a:pt x="234" y="2"/>
                </a:lnTo>
                <a:lnTo>
                  <a:pt x="246" y="0"/>
                </a:lnTo>
                <a:lnTo>
                  <a:pt x="261" y="0"/>
                </a:lnTo>
                <a:lnTo>
                  <a:pt x="273" y="0"/>
                </a:lnTo>
                <a:lnTo>
                  <a:pt x="288" y="2"/>
                </a:lnTo>
                <a:lnTo>
                  <a:pt x="300" y="3"/>
                </a:lnTo>
                <a:lnTo>
                  <a:pt x="313" y="6"/>
                </a:lnTo>
                <a:lnTo>
                  <a:pt x="325" y="8"/>
                </a:lnTo>
                <a:lnTo>
                  <a:pt x="337" y="12"/>
                </a:lnTo>
                <a:lnTo>
                  <a:pt x="350" y="16"/>
                </a:lnTo>
                <a:lnTo>
                  <a:pt x="362" y="21"/>
                </a:lnTo>
                <a:lnTo>
                  <a:pt x="373" y="26"/>
                </a:lnTo>
                <a:lnTo>
                  <a:pt x="384" y="32"/>
                </a:lnTo>
                <a:lnTo>
                  <a:pt x="395" y="38"/>
                </a:lnTo>
                <a:lnTo>
                  <a:pt x="405" y="45"/>
                </a:lnTo>
                <a:lnTo>
                  <a:pt x="416" y="52"/>
                </a:lnTo>
                <a:lnTo>
                  <a:pt x="426" y="59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8" y="106"/>
                </a:lnTo>
                <a:lnTo>
                  <a:pt x="476" y="116"/>
                </a:lnTo>
                <a:lnTo>
                  <a:pt x="482" y="126"/>
                </a:lnTo>
                <a:lnTo>
                  <a:pt x="489" y="136"/>
                </a:lnTo>
                <a:lnTo>
                  <a:pt x="495" y="148"/>
                </a:lnTo>
                <a:lnTo>
                  <a:pt x="500" y="159"/>
                </a:lnTo>
                <a:lnTo>
                  <a:pt x="504" y="171"/>
                </a:lnTo>
                <a:lnTo>
                  <a:pt x="509" y="184"/>
                </a:lnTo>
                <a:lnTo>
                  <a:pt x="512" y="195"/>
                </a:lnTo>
                <a:lnTo>
                  <a:pt x="516" y="208"/>
                </a:lnTo>
                <a:lnTo>
                  <a:pt x="517" y="221"/>
                </a:lnTo>
                <a:lnTo>
                  <a:pt x="519" y="234"/>
                </a:lnTo>
                <a:lnTo>
                  <a:pt x="521" y="248"/>
                </a:lnTo>
                <a:lnTo>
                  <a:pt x="521" y="261"/>
                </a:lnTo>
                <a:lnTo>
                  <a:pt x="521" y="261"/>
                </a:lnTo>
                <a:lnTo>
                  <a:pt x="521" y="275"/>
                </a:lnTo>
                <a:lnTo>
                  <a:pt x="519" y="288"/>
                </a:lnTo>
                <a:lnTo>
                  <a:pt x="517" y="300"/>
                </a:lnTo>
                <a:lnTo>
                  <a:pt x="516" y="313"/>
                </a:lnTo>
                <a:lnTo>
                  <a:pt x="512" y="326"/>
                </a:lnTo>
                <a:lnTo>
                  <a:pt x="509" y="339"/>
                </a:lnTo>
                <a:lnTo>
                  <a:pt x="504" y="350"/>
                </a:lnTo>
                <a:lnTo>
                  <a:pt x="500" y="362"/>
                </a:lnTo>
                <a:lnTo>
                  <a:pt x="495" y="373"/>
                </a:lnTo>
                <a:lnTo>
                  <a:pt x="489" y="385"/>
                </a:lnTo>
                <a:lnTo>
                  <a:pt x="482" y="397"/>
                </a:lnTo>
                <a:lnTo>
                  <a:pt x="476" y="407"/>
                </a:lnTo>
                <a:lnTo>
                  <a:pt x="468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6" y="462"/>
                </a:lnTo>
                <a:lnTo>
                  <a:pt x="416" y="470"/>
                </a:lnTo>
                <a:lnTo>
                  <a:pt x="405" y="477"/>
                </a:lnTo>
                <a:lnTo>
                  <a:pt x="395" y="484"/>
                </a:lnTo>
                <a:lnTo>
                  <a:pt x="384" y="490"/>
                </a:lnTo>
                <a:lnTo>
                  <a:pt x="373" y="495"/>
                </a:lnTo>
                <a:lnTo>
                  <a:pt x="362" y="502"/>
                </a:lnTo>
                <a:lnTo>
                  <a:pt x="350" y="506"/>
                </a:lnTo>
                <a:lnTo>
                  <a:pt x="337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8" y="520"/>
                </a:lnTo>
                <a:lnTo>
                  <a:pt x="273" y="521"/>
                </a:lnTo>
                <a:lnTo>
                  <a:pt x="261" y="522"/>
                </a:lnTo>
                <a:lnTo>
                  <a:pt x="246" y="521"/>
                </a:lnTo>
                <a:lnTo>
                  <a:pt x="234" y="520"/>
                </a:lnTo>
                <a:lnTo>
                  <a:pt x="221" y="518"/>
                </a:lnTo>
                <a:lnTo>
                  <a:pt x="208" y="516"/>
                </a:lnTo>
                <a:lnTo>
                  <a:pt x="195" y="513"/>
                </a:lnTo>
                <a:lnTo>
                  <a:pt x="182" y="509"/>
                </a:lnTo>
                <a:lnTo>
                  <a:pt x="171" y="506"/>
                </a:lnTo>
                <a:lnTo>
                  <a:pt x="159" y="502"/>
                </a:lnTo>
                <a:lnTo>
                  <a:pt x="148" y="495"/>
                </a:lnTo>
                <a:lnTo>
                  <a:pt x="136" y="490"/>
                </a:lnTo>
                <a:lnTo>
                  <a:pt x="125" y="484"/>
                </a:lnTo>
                <a:lnTo>
                  <a:pt x="114" y="477"/>
                </a:lnTo>
                <a:lnTo>
                  <a:pt x="104" y="470"/>
                </a:lnTo>
                <a:lnTo>
                  <a:pt x="94" y="462"/>
                </a:lnTo>
                <a:lnTo>
                  <a:pt x="85" y="454"/>
                </a:lnTo>
                <a:lnTo>
                  <a:pt x="76" y="445"/>
                </a:lnTo>
                <a:lnTo>
                  <a:pt x="67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7"/>
                </a:lnTo>
                <a:lnTo>
                  <a:pt x="38" y="397"/>
                </a:lnTo>
                <a:lnTo>
                  <a:pt x="31" y="385"/>
                </a:lnTo>
                <a:lnTo>
                  <a:pt x="26" y="373"/>
                </a:lnTo>
                <a:lnTo>
                  <a:pt x="20" y="362"/>
                </a:lnTo>
                <a:lnTo>
                  <a:pt x="16" y="350"/>
                </a:lnTo>
                <a:lnTo>
                  <a:pt x="12" y="339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8"/>
                </a:lnTo>
                <a:lnTo>
                  <a:pt x="0" y="275"/>
                </a:lnTo>
                <a:lnTo>
                  <a:pt x="0" y="261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1" name="Rectangle 17"/>
          <p:cNvSpPr>
            <a:spLocks noChangeArrowheads="1"/>
          </p:cNvSpPr>
          <p:nvPr/>
        </p:nvSpPr>
        <p:spPr bwMode="auto">
          <a:xfrm>
            <a:off x="5970588" y="43434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9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42" name="Freeform 18"/>
          <p:cNvSpPr>
            <a:spLocks/>
          </p:cNvSpPr>
          <p:nvPr/>
        </p:nvSpPr>
        <p:spPr bwMode="auto">
          <a:xfrm>
            <a:off x="5600700" y="4908550"/>
            <a:ext cx="414338" cy="414338"/>
          </a:xfrm>
          <a:custGeom>
            <a:avLst/>
            <a:gdLst>
              <a:gd name="T0" fmla="*/ 1 w 522"/>
              <a:gd name="T1" fmla="*/ 233 h 520"/>
              <a:gd name="T2" fmla="*/ 9 w 522"/>
              <a:gd name="T3" fmla="*/ 195 h 520"/>
              <a:gd name="T4" fmla="*/ 20 w 522"/>
              <a:gd name="T5" fmla="*/ 159 h 520"/>
              <a:gd name="T6" fmla="*/ 38 w 522"/>
              <a:gd name="T7" fmla="*/ 124 h 520"/>
              <a:gd name="T8" fmla="*/ 60 w 522"/>
              <a:gd name="T9" fmla="*/ 93 h 520"/>
              <a:gd name="T10" fmla="*/ 86 w 522"/>
              <a:gd name="T11" fmla="*/ 66 h 520"/>
              <a:gd name="T12" fmla="*/ 115 w 522"/>
              <a:gd name="T13" fmla="*/ 43 h 520"/>
              <a:gd name="T14" fmla="*/ 147 w 522"/>
              <a:gd name="T15" fmla="*/ 25 h 520"/>
              <a:gd name="T16" fmla="*/ 183 w 522"/>
              <a:gd name="T17" fmla="*/ 11 h 520"/>
              <a:gd name="T18" fmla="*/ 222 w 522"/>
              <a:gd name="T19" fmla="*/ 2 h 520"/>
              <a:gd name="T20" fmla="*/ 261 w 522"/>
              <a:gd name="T21" fmla="*/ 0 h 520"/>
              <a:gd name="T22" fmla="*/ 300 w 522"/>
              <a:gd name="T23" fmla="*/ 2 h 520"/>
              <a:gd name="T24" fmla="*/ 338 w 522"/>
              <a:gd name="T25" fmla="*/ 11 h 520"/>
              <a:gd name="T26" fmla="*/ 374 w 522"/>
              <a:gd name="T27" fmla="*/ 25 h 520"/>
              <a:gd name="T28" fmla="*/ 406 w 522"/>
              <a:gd name="T29" fmla="*/ 43 h 520"/>
              <a:gd name="T30" fmla="*/ 436 w 522"/>
              <a:gd name="T31" fmla="*/ 66 h 520"/>
              <a:gd name="T32" fmla="*/ 461 w 522"/>
              <a:gd name="T33" fmla="*/ 93 h 520"/>
              <a:gd name="T34" fmla="*/ 483 w 522"/>
              <a:gd name="T35" fmla="*/ 124 h 520"/>
              <a:gd name="T36" fmla="*/ 501 w 522"/>
              <a:gd name="T37" fmla="*/ 159 h 520"/>
              <a:gd name="T38" fmla="*/ 513 w 522"/>
              <a:gd name="T39" fmla="*/ 195 h 520"/>
              <a:gd name="T40" fmla="*/ 520 w 522"/>
              <a:gd name="T41" fmla="*/ 233 h 520"/>
              <a:gd name="T42" fmla="*/ 522 w 522"/>
              <a:gd name="T43" fmla="*/ 260 h 520"/>
              <a:gd name="T44" fmla="*/ 518 w 522"/>
              <a:gd name="T45" fmla="*/ 300 h 520"/>
              <a:gd name="T46" fmla="*/ 510 w 522"/>
              <a:gd name="T47" fmla="*/ 337 h 520"/>
              <a:gd name="T48" fmla="*/ 496 w 522"/>
              <a:gd name="T49" fmla="*/ 373 h 520"/>
              <a:gd name="T50" fmla="*/ 477 w 522"/>
              <a:gd name="T51" fmla="*/ 405 h 520"/>
              <a:gd name="T52" fmla="*/ 454 w 522"/>
              <a:gd name="T53" fmla="*/ 434 h 520"/>
              <a:gd name="T54" fmla="*/ 427 w 522"/>
              <a:gd name="T55" fmla="*/ 460 h 520"/>
              <a:gd name="T56" fmla="*/ 396 w 522"/>
              <a:gd name="T57" fmla="*/ 482 h 520"/>
              <a:gd name="T58" fmla="*/ 363 w 522"/>
              <a:gd name="T59" fmla="*/ 500 h 520"/>
              <a:gd name="T60" fmla="*/ 325 w 522"/>
              <a:gd name="T61" fmla="*/ 511 h 520"/>
              <a:gd name="T62" fmla="*/ 287 w 522"/>
              <a:gd name="T63" fmla="*/ 519 h 520"/>
              <a:gd name="T64" fmla="*/ 247 w 522"/>
              <a:gd name="T65" fmla="*/ 520 h 520"/>
              <a:gd name="T66" fmla="*/ 209 w 522"/>
              <a:gd name="T67" fmla="*/ 515 h 520"/>
              <a:gd name="T68" fmla="*/ 172 w 522"/>
              <a:gd name="T69" fmla="*/ 504 h 520"/>
              <a:gd name="T70" fmla="*/ 137 w 522"/>
              <a:gd name="T71" fmla="*/ 488 h 520"/>
              <a:gd name="T72" fmla="*/ 105 w 522"/>
              <a:gd name="T73" fmla="*/ 468 h 520"/>
              <a:gd name="T74" fmla="*/ 77 w 522"/>
              <a:gd name="T75" fmla="*/ 443 h 520"/>
              <a:gd name="T76" fmla="*/ 52 w 522"/>
              <a:gd name="T77" fmla="*/ 415 h 520"/>
              <a:gd name="T78" fmla="*/ 32 w 522"/>
              <a:gd name="T79" fmla="*/ 383 h 520"/>
              <a:gd name="T80" fmla="*/ 17 w 522"/>
              <a:gd name="T81" fmla="*/ 350 h 520"/>
              <a:gd name="T82" fmla="*/ 5 w 522"/>
              <a:gd name="T83" fmla="*/ 313 h 520"/>
              <a:gd name="T84" fmla="*/ 1 w 522"/>
              <a:gd name="T85" fmla="*/ 273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2" h="520">
                <a:moveTo>
                  <a:pt x="0" y="260"/>
                </a:moveTo>
                <a:lnTo>
                  <a:pt x="1" y="246"/>
                </a:lnTo>
                <a:lnTo>
                  <a:pt x="1" y="233"/>
                </a:lnTo>
                <a:lnTo>
                  <a:pt x="4" y="220"/>
                </a:lnTo>
                <a:lnTo>
                  <a:pt x="5" y="207"/>
                </a:lnTo>
                <a:lnTo>
                  <a:pt x="9" y="195"/>
                </a:lnTo>
                <a:lnTo>
                  <a:pt x="11" y="182"/>
                </a:lnTo>
                <a:lnTo>
                  <a:pt x="17" y="170"/>
                </a:lnTo>
                <a:lnTo>
                  <a:pt x="20" y="159"/>
                </a:lnTo>
                <a:lnTo>
                  <a:pt x="26" y="147"/>
                </a:lnTo>
                <a:lnTo>
                  <a:pt x="32" y="136"/>
                </a:lnTo>
                <a:lnTo>
                  <a:pt x="38" y="124"/>
                </a:lnTo>
                <a:lnTo>
                  <a:pt x="45" y="114"/>
                </a:lnTo>
                <a:lnTo>
                  <a:pt x="52" y="104"/>
                </a:lnTo>
                <a:lnTo>
                  <a:pt x="60" y="93"/>
                </a:lnTo>
                <a:lnTo>
                  <a:pt x="68" y="84"/>
                </a:lnTo>
                <a:lnTo>
                  <a:pt x="77" y="75"/>
                </a:lnTo>
                <a:lnTo>
                  <a:pt x="86" y="66"/>
                </a:lnTo>
                <a:lnTo>
                  <a:pt x="95" y="59"/>
                </a:lnTo>
                <a:lnTo>
                  <a:pt x="105" y="51"/>
                </a:lnTo>
                <a:lnTo>
                  <a:pt x="115" y="43"/>
                </a:lnTo>
                <a:lnTo>
                  <a:pt x="126" y="37"/>
                </a:lnTo>
                <a:lnTo>
                  <a:pt x="137" y="31"/>
                </a:lnTo>
                <a:lnTo>
                  <a:pt x="147" y="25"/>
                </a:lnTo>
                <a:lnTo>
                  <a:pt x="159" y="19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9" y="5"/>
                </a:lnTo>
                <a:lnTo>
                  <a:pt x="222" y="2"/>
                </a:lnTo>
                <a:lnTo>
                  <a:pt x="234" y="1"/>
                </a:lnTo>
                <a:lnTo>
                  <a:pt x="247" y="0"/>
                </a:lnTo>
                <a:lnTo>
                  <a:pt x="261" y="0"/>
                </a:lnTo>
                <a:lnTo>
                  <a:pt x="274" y="0"/>
                </a:lnTo>
                <a:lnTo>
                  <a:pt x="287" y="1"/>
                </a:lnTo>
                <a:lnTo>
                  <a:pt x="300" y="2"/>
                </a:lnTo>
                <a:lnTo>
                  <a:pt x="313" y="5"/>
                </a:lnTo>
                <a:lnTo>
                  <a:pt x="325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19"/>
                </a:lnTo>
                <a:lnTo>
                  <a:pt x="374" y="25"/>
                </a:lnTo>
                <a:lnTo>
                  <a:pt x="384" y="31"/>
                </a:lnTo>
                <a:lnTo>
                  <a:pt x="396" y="37"/>
                </a:lnTo>
                <a:lnTo>
                  <a:pt x="406" y="43"/>
                </a:lnTo>
                <a:lnTo>
                  <a:pt x="416" y="51"/>
                </a:lnTo>
                <a:lnTo>
                  <a:pt x="427" y="59"/>
                </a:lnTo>
                <a:lnTo>
                  <a:pt x="436" y="66"/>
                </a:lnTo>
                <a:lnTo>
                  <a:pt x="445" y="75"/>
                </a:lnTo>
                <a:lnTo>
                  <a:pt x="454" y="84"/>
                </a:lnTo>
                <a:lnTo>
                  <a:pt x="461" y="93"/>
                </a:lnTo>
                <a:lnTo>
                  <a:pt x="469" y="104"/>
                </a:lnTo>
                <a:lnTo>
                  <a:pt x="477" y="114"/>
                </a:lnTo>
                <a:lnTo>
                  <a:pt x="483" y="124"/>
                </a:lnTo>
                <a:lnTo>
                  <a:pt x="490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2"/>
                </a:lnTo>
                <a:lnTo>
                  <a:pt x="513" y="195"/>
                </a:lnTo>
                <a:lnTo>
                  <a:pt x="516" y="207"/>
                </a:lnTo>
                <a:lnTo>
                  <a:pt x="518" y="220"/>
                </a:lnTo>
                <a:lnTo>
                  <a:pt x="520" y="233"/>
                </a:lnTo>
                <a:lnTo>
                  <a:pt x="522" y="246"/>
                </a:lnTo>
                <a:lnTo>
                  <a:pt x="522" y="260"/>
                </a:lnTo>
                <a:lnTo>
                  <a:pt x="522" y="260"/>
                </a:lnTo>
                <a:lnTo>
                  <a:pt x="522" y="273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3" y="324"/>
                </a:lnTo>
                <a:lnTo>
                  <a:pt x="510" y="337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90" y="383"/>
                </a:lnTo>
                <a:lnTo>
                  <a:pt x="483" y="395"/>
                </a:lnTo>
                <a:lnTo>
                  <a:pt x="477" y="405"/>
                </a:lnTo>
                <a:lnTo>
                  <a:pt x="469" y="415"/>
                </a:lnTo>
                <a:lnTo>
                  <a:pt x="461" y="425"/>
                </a:lnTo>
                <a:lnTo>
                  <a:pt x="454" y="434"/>
                </a:lnTo>
                <a:lnTo>
                  <a:pt x="445" y="443"/>
                </a:lnTo>
                <a:lnTo>
                  <a:pt x="436" y="452"/>
                </a:lnTo>
                <a:lnTo>
                  <a:pt x="427" y="460"/>
                </a:lnTo>
                <a:lnTo>
                  <a:pt x="416" y="468"/>
                </a:lnTo>
                <a:lnTo>
                  <a:pt x="406" y="475"/>
                </a:lnTo>
                <a:lnTo>
                  <a:pt x="396" y="482"/>
                </a:lnTo>
                <a:lnTo>
                  <a:pt x="384" y="488"/>
                </a:lnTo>
                <a:lnTo>
                  <a:pt x="374" y="495"/>
                </a:lnTo>
                <a:lnTo>
                  <a:pt x="363" y="500"/>
                </a:lnTo>
                <a:lnTo>
                  <a:pt x="350" y="504"/>
                </a:lnTo>
                <a:lnTo>
                  <a:pt x="338" y="509"/>
                </a:lnTo>
                <a:lnTo>
                  <a:pt x="325" y="511"/>
                </a:lnTo>
                <a:lnTo>
                  <a:pt x="313" y="515"/>
                </a:lnTo>
                <a:lnTo>
                  <a:pt x="300" y="516"/>
                </a:lnTo>
                <a:lnTo>
                  <a:pt x="287" y="519"/>
                </a:lnTo>
                <a:lnTo>
                  <a:pt x="274" y="520"/>
                </a:lnTo>
                <a:lnTo>
                  <a:pt x="261" y="520"/>
                </a:lnTo>
                <a:lnTo>
                  <a:pt x="247" y="520"/>
                </a:lnTo>
                <a:lnTo>
                  <a:pt x="234" y="519"/>
                </a:lnTo>
                <a:lnTo>
                  <a:pt x="222" y="516"/>
                </a:lnTo>
                <a:lnTo>
                  <a:pt x="209" y="515"/>
                </a:lnTo>
                <a:lnTo>
                  <a:pt x="196" y="511"/>
                </a:lnTo>
                <a:lnTo>
                  <a:pt x="183" y="509"/>
                </a:lnTo>
                <a:lnTo>
                  <a:pt x="172" y="504"/>
                </a:lnTo>
                <a:lnTo>
                  <a:pt x="159" y="500"/>
                </a:lnTo>
                <a:lnTo>
                  <a:pt x="147" y="495"/>
                </a:lnTo>
                <a:lnTo>
                  <a:pt x="137" y="488"/>
                </a:lnTo>
                <a:lnTo>
                  <a:pt x="126" y="482"/>
                </a:lnTo>
                <a:lnTo>
                  <a:pt x="115" y="475"/>
                </a:lnTo>
                <a:lnTo>
                  <a:pt x="105" y="468"/>
                </a:lnTo>
                <a:lnTo>
                  <a:pt x="95" y="460"/>
                </a:lnTo>
                <a:lnTo>
                  <a:pt x="86" y="452"/>
                </a:lnTo>
                <a:lnTo>
                  <a:pt x="77" y="443"/>
                </a:lnTo>
                <a:lnTo>
                  <a:pt x="68" y="434"/>
                </a:lnTo>
                <a:lnTo>
                  <a:pt x="60" y="425"/>
                </a:lnTo>
                <a:lnTo>
                  <a:pt x="52" y="415"/>
                </a:lnTo>
                <a:lnTo>
                  <a:pt x="45" y="405"/>
                </a:lnTo>
                <a:lnTo>
                  <a:pt x="38" y="395"/>
                </a:lnTo>
                <a:lnTo>
                  <a:pt x="32" y="383"/>
                </a:lnTo>
                <a:lnTo>
                  <a:pt x="26" y="373"/>
                </a:lnTo>
                <a:lnTo>
                  <a:pt x="20" y="361"/>
                </a:lnTo>
                <a:lnTo>
                  <a:pt x="17" y="350"/>
                </a:lnTo>
                <a:lnTo>
                  <a:pt x="11" y="337"/>
                </a:lnTo>
                <a:lnTo>
                  <a:pt x="9" y="324"/>
                </a:lnTo>
                <a:lnTo>
                  <a:pt x="5" y="313"/>
                </a:lnTo>
                <a:lnTo>
                  <a:pt x="4" y="300"/>
                </a:lnTo>
                <a:lnTo>
                  <a:pt x="1" y="287"/>
                </a:lnTo>
                <a:lnTo>
                  <a:pt x="1" y="273"/>
                </a:lnTo>
                <a:lnTo>
                  <a:pt x="0" y="26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3" name="Freeform 19"/>
          <p:cNvSpPr>
            <a:spLocks/>
          </p:cNvSpPr>
          <p:nvPr/>
        </p:nvSpPr>
        <p:spPr bwMode="auto">
          <a:xfrm>
            <a:off x="5600700" y="4908550"/>
            <a:ext cx="414338" cy="414338"/>
          </a:xfrm>
          <a:custGeom>
            <a:avLst/>
            <a:gdLst>
              <a:gd name="T0" fmla="*/ 1 w 522"/>
              <a:gd name="T1" fmla="*/ 233 h 520"/>
              <a:gd name="T2" fmla="*/ 9 w 522"/>
              <a:gd name="T3" fmla="*/ 195 h 520"/>
              <a:gd name="T4" fmla="*/ 20 w 522"/>
              <a:gd name="T5" fmla="*/ 159 h 520"/>
              <a:gd name="T6" fmla="*/ 38 w 522"/>
              <a:gd name="T7" fmla="*/ 124 h 520"/>
              <a:gd name="T8" fmla="*/ 60 w 522"/>
              <a:gd name="T9" fmla="*/ 93 h 520"/>
              <a:gd name="T10" fmla="*/ 86 w 522"/>
              <a:gd name="T11" fmla="*/ 66 h 520"/>
              <a:gd name="T12" fmla="*/ 115 w 522"/>
              <a:gd name="T13" fmla="*/ 43 h 520"/>
              <a:gd name="T14" fmla="*/ 147 w 522"/>
              <a:gd name="T15" fmla="*/ 25 h 520"/>
              <a:gd name="T16" fmla="*/ 183 w 522"/>
              <a:gd name="T17" fmla="*/ 11 h 520"/>
              <a:gd name="T18" fmla="*/ 222 w 522"/>
              <a:gd name="T19" fmla="*/ 2 h 520"/>
              <a:gd name="T20" fmla="*/ 261 w 522"/>
              <a:gd name="T21" fmla="*/ 0 h 520"/>
              <a:gd name="T22" fmla="*/ 300 w 522"/>
              <a:gd name="T23" fmla="*/ 2 h 520"/>
              <a:gd name="T24" fmla="*/ 338 w 522"/>
              <a:gd name="T25" fmla="*/ 11 h 520"/>
              <a:gd name="T26" fmla="*/ 374 w 522"/>
              <a:gd name="T27" fmla="*/ 25 h 520"/>
              <a:gd name="T28" fmla="*/ 406 w 522"/>
              <a:gd name="T29" fmla="*/ 43 h 520"/>
              <a:gd name="T30" fmla="*/ 436 w 522"/>
              <a:gd name="T31" fmla="*/ 66 h 520"/>
              <a:gd name="T32" fmla="*/ 461 w 522"/>
              <a:gd name="T33" fmla="*/ 93 h 520"/>
              <a:gd name="T34" fmla="*/ 483 w 522"/>
              <a:gd name="T35" fmla="*/ 124 h 520"/>
              <a:gd name="T36" fmla="*/ 501 w 522"/>
              <a:gd name="T37" fmla="*/ 159 h 520"/>
              <a:gd name="T38" fmla="*/ 513 w 522"/>
              <a:gd name="T39" fmla="*/ 195 h 520"/>
              <a:gd name="T40" fmla="*/ 520 w 522"/>
              <a:gd name="T41" fmla="*/ 233 h 520"/>
              <a:gd name="T42" fmla="*/ 522 w 522"/>
              <a:gd name="T43" fmla="*/ 260 h 520"/>
              <a:gd name="T44" fmla="*/ 518 w 522"/>
              <a:gd name="T45" fmla="*/ 300 h 520"/>
              <a:gd name="T46" fmla="*/ 510 w 522"/>
              <a:gd name="T47" fmla="*/ 337 h 520"/>
              <a:gd name="T48" fmla="*/ 496 w 522"/>
              <a:gd name="T49" fmla="*/ 373 h 520"/>
              <a:gd name="T50" fmla="*/ 477 w 522"/>
              <a:gd name="T51" fmla="*/ 405 h 520"/>
              <a:gd name="T52" fmla="*/ 454 w 522"/>
              <a:gd name="T53" fmla="*/ 434 h 520"/>
              <a:gd name="T54" fmla="*/ 427 w 522"/>
              <a:gd name="T55" fmla="*/ 460 h 520"/>
              <a:gd name="T56" fmla="*/ 396 w 522"/>
              <a:gd name="T57" fmla="*/ 482 h 520"/>
              <a:gd name="T58" fmla="*/ 363 w 522"/>
              <a:gd name="T59" fmla="*/ 500 h 520"/>
              <a:gd name="T60" fmla="*/ 325 w 522"/>
              <a:gd name="T61" fmla="*/ 511 h 520"/>
              <a:gd name="T62" fmla="*/ 287 w 522"/>
              <a:gd name="T63" fmla="*/ 519 h 520"/>
              <a:gd name="T64" fmla="*/ 247 w 522"/>
              <a:gd name="T65" fmla="*/ 520 h 520"/>
              <a:gd name="T66" fmla="*/ 209 w 522"/>
              <a:gd name="T67" fmla="*/ 515 h 520"/>
              <a:gd name="T68" fmla="*/ 172 w 522"/>
              <a:gd name="T69" fmla="*/ 504 h 520"/>
              <a:gd name="T70" fmla="*/ 137 w 522"/>
              <a:gd name="T71" fmla="*/ 488 h 520"/>
              <a:gd name="T72" fmla="*/ 105 w 522"/>
              <a:gd name="T73" fmla="*/ 468 h 520"/>
              <a:gd name="T74" fmla="*/ 77 w 522"/>
              <a:gd name="T75" fmla="*/ 443 h 520"/>
              <a:gd name="T76" fmla="*/ 52 w 522"/>
              <a:gd name="T77" fmla="*/ 415 h 520"/>
              <a:gd name="T78" fmla="*/ 32 w 522"/>
              <a:gd name="T79" fmla="*/ 383 h 520"/>
              <a:gd name="T80" fmla="*/ 17 w 522"/>
              <a:gd name="T81" fmla="*/ 350 h 520"/>
              <a:gd name="T82" fmla="*/ 5 w 522"/>
              <a:gd name="T83" fmla="*/ 313 h 520"/>
              <a:gd name="T84" fmla="*/ 1 w 522"/>
              <a:gd name="T85" fmla="*/ 273 h 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2" h="520">
                <a:moveTo>
                  <a:pt x="0" y="260"/>
                </a:moveTo>
                <a:lnTo>
                  <a:pt x="1" y="246"/>
                </a:lnTo>
                <a:lnTo>
                  <a:pt x="1" y="233"/>
                </a:lnTo>
                <a:lnTo>
                  <a:pt x="4" y="220"/>
                </a:lnTo>
                <a:lnTo>
                  <a:pt x="5" y="207"/>
                </a:lnTo>
                <a:lnTo>
                  <a:pt x="9" y="195"/>
                </a:lnTo>
                <a:lnTo>
                  <a:pt x="11" y="182"/>
                </a:lnTo>
                <a:lnTo>
                  <a:pt x="17" y="170"/>
                </a:lnTo>
                <a:lnTo>
                  <a:pt x="20" y="159"/>
                </a:lnTo>
                <a:lnTo>
                  <a:pt x="26" y="147"/>
                </a:lnTo>
                <a:lnTo>
                  <a:pt x="32" y="136"/>
                </a:lnTo>
                <a:lnTo>
                  <a:pt x="38" y="124"/>
                </a:lnTo>
                <a:lnTo>
                  <a:pt x="45" y="114"/>
                </a:lnTo>
                <a:lnTo>
                  <a:pt x="52" y="104"/>
                </a:lnTo>
                <a:lnTo>
                  <a:pt x="60" y="93"/>
                </a:lnTo>
                <a:lnTo>
                  <a:pt x="68" y="84"/>
                </a:lnTo>
                <a:lnTo>
                  <a:pt x="77" y="75"/>
                </a:lnTo>
                <a:lnTo>
                  <a:pt x="86" y="66"/>
                </a:lnTo>
                <a:lnTo>
                  <a:pt x="95" y="59"/>
                </a:lnTo>
                <a:lnTo>
                  <a:pt x="105" y="51"/>
                </a:lnTo>
                <a:lnTo>
                  <a:pt x="115" y="43"/>
                </a:lnTo>
                <a:lnTo>
                  <a:pt x="126" y="37"/>
                </a:lnTo>
                <a:lnTo>
                  <a:pt x="137" y="31"/>
                </a:lnTo>
                <a:lnTo>
                  <a:pt x="147" y="25"/>
                </a:lnTo>
                <a:lnTo>
                  <a:pt x="159" y="19"/>
                </a:lnTo>
                <a:lnTo>
                  <a:pt x="172" y="15"/>
                </a:lnTo>
                <a:lnTo>
                  <a:pt x="183" y="11"/>
                </a:lnTo>
                <a:lnTo>
                  <a:pt x="196" y="8"/>
                </a:lnTo>
                <a:lnTo>
                  <a:pt x="209" y="5"/>
                </a:lnTo>
                <a:lnTo>
                  <a:pt x="222" y="2"/>
                </a:lnTo>
                <a:lnTo>
                  <a:pt x="234" y="1"/>
                </a:lnTo>
                <a:lnTo>
                  <a:pt x="247" y="0"/>
                </a:lnTo>
                <a:lnTo>
                  <a:pt x="261" y="0"/>
                </a:lnTo>
                <a:lnTo>
                  <a:pt x="274" y="0"/>
                </a:lnTo>
                <a:lnTo>
                  <a:pt x="287" y="1"/>
                </a:lnTo>
                <a:lnTo>
                  <a:pt x="300" y="2"/>
                </a:lnTo>
                <a:lnTo>
                  <a:pt x="313" y="5"/>
                </a:lnTo>
                <a:lnTo>
                  <a:pt x="325" y="8"/>
                </a:lnTo>
                <a:lnTo>
                  <a:pt x="338" y="11"/>
                </a:lnTo>
                <a:lnTo>
                  <a:pt x="350" y="15"/>
                </a:lnTo>
                <a:lnTo>
                  <a:pt x="363" y="19"/>
                </a:lnTo>
                <a:lnTo>
                  <a:pt x="374" y="25"/>
                </a:lnTo>
                <a:lnTo>
                  <a:pt x="384" y="31"/>
                </a:lnTo>
                <a:lnTo>
                  <a:pt x="396" y="37"/>
                </a:lnTo>
                <a:lnTo>
                  <a:pt x="406" y="43"/>
                </a:lnTo>
                <a:lnTo>
                  <a:pt x="416" y="51"/>
                </a:lnTo>
                <a:lnTo>
                  <a:pt x="427" y="59"/>
                </a:lnTo>
                <a:lnTo>
                  <a:pt x="436" y="66"/>
                </a:lnTo>
                <a:lnTo>
                  <a:pt x="445" y="75"/>
                </a:lnTo>
                <a:lnTo>
                  <a:pt x="454" y="84"/>
                </a:lnTo>
                <a:lnTo>
                  <a:pt x="461" y="93"/>
                </a:lnTo>
                <a:lnTo>
                  <a:pt x="469" y="104"/>
                </a:lnTo>
                <a:lnTo>
                  <a:pt x="477" y="114"/>
                </a:lnTo>
                <a:lnTo>
                  <a:pt x="483" y="124"/>
                </a:lnTo>
                <a:lnTo>
                  <a:pt x="490" y="136"/>
                </a:lnTo>
                <a:lnTo>
                  <a:pt x="496" y="147"/>
                </a:lnTo>
                <a:lnTo>
                  <a:pt x="501" y="159"/>
                </a:lnTo>
                <a:lnTo>
                  <a:pt x="505" y="170"/>
                </a:lnTo>
                <a:lnTo>
                  <a:pt x="510" y="182"/>
                </a:lnTo>
                <a:lnTo>
                  <a:pt x="513" y="195"/>
                </a:lnTo>
                <a:lnTo>
                  <a:pt x="516" y="207"/>
                </a:lnTo>
                <a:lnTo>
                  <a:pt x="518" y="220"/>
                </a:lnTo>
                <a:lnTo>
                  <a:pt x="520" y="233"/>
                </a:lnTo>
                <a:lnTo>
                  <a:pt x="522" y="246"/>
                </a:lnTo>
                <a:lnTo>
                  <a:pt x="522" y="260"/>
                </a:lnTo>
                <a:lnTo>
                  <a:pt x="522" y="260"/>
                </a:lnTo>
                <a:lnTo>
                  <a:pt x="522" y="273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3" y="324"/>
                </a:lnTo>
                <a:lnTo>
                  <a:pt x="510" y="337"/>
                </a:lnTo>
                <a:lnTo>
                  <a:pt x="505" y="350"/>
                </a:lnTo>
                <a:lnTo>
                  <a:pt x="501" y="361"/>
                </a:lnTo>
                <a:lnTo>
                  <a:pt x="496" y="373"/>
                </a:lnTo>
                <a:lnTo>
                  <a:pt x="490" y="383"/>
                </a:lnTo>
                <a:lnTo>
                  <a:pt x="483" y="395"/>
                </a:lnTo>
                <a:lnTo>
                  <a:pt x="477" y="405"/>
                </a:lnTo>
                <a:lnTo>
                  <a:pt x="469" y="415"/>
                </a:lnTo>
                <a:lnTo>
                  <a:pt x="461" y="425"/>
                </a:lnTo>
                <a:lnTo>
                  <a:pt x="454" y="434"/>
                </a:lnTo>
                <a:lnTo>
                  <a:pt x="445" y="443"/>
                </a:lnTo>
                <a:lnTo>
                  <a:pt x="436" y="452"/>
                </a:lnTo>
                <a:lnTo>
                  <a:pt x="427" y="460"/>
                </a:lnTo>
                <a:lnTo>
                  <a:pt x="416" y="468"/>
                </a:lnTo>
                <a:lnTo>
                  <a:pt x="406" y="475"/>
                </a:lnTo>
                <a:lnTo>
                  <a:pt x="396" y="482"/>
                </a:lnTo>
                <a:lnTo>
                  <a:pt x="384" y="488"/>
                </a:lnTo>
                <a:lnTo>
                  <a:pt x="374" y="495"/>
                </a:lnTo>
                <a:lnTo>
                  <a:pt x="363" y="500"/>
                </a:lnTo>
                <a:lnTo>
                  <a:pt x="350" y="504"/>
                </a:lnTo>
                <a:lnTo>
                  <a:pt x="338" y="509"/>
                </a:lnTo>
                <a:lnTo>
                  <a:pt x="325" y="511"/>
                </a:lnTo>
                <a:lnTo>
                  <a:pt x="313" y="515"/>
                </a:lnTo>
                <a:lnTo>
                  <a:pt x="300" y="516"/>
                </a:lnTo>
                <a:lnTo>
                  <a:pt x="287" y="519"/>
                </a:lnTo>
                <a:lnTo>
                  <a:pt x="274" y="520"/>
                </a:lnTo>
                <a:lnTo>
                  <a:pt x="261" y="520"/>
                </a:lnTo>
                <a:lnTo>
                  <a:pt x="247" y="520"/>
                </a:lnTo>
                <a:lnTo>
                  <a:pt x="234" y="519"/>
                </a:lnTo>
                <a:lnTo>
                  <a:pt x="222" y="516"/>
                </a:lnTo>
                <a:lnTo>
                  <a:pt x="209" y="515"/>
                </a:lnTo>
                <a:lnTo>
                  <a:pt x="196" y="511"/>
                </a:lnTo>
                <a:lnTo>
                  <a:pt x="183" y="509"/>
                </a:lnTo>
                <a:lnTo>
                  <a:pt x="172" y="504"/>
                </a:lnTo>
                <a:lnTo>
                  <a:pt x="159" y="500"/>
                </a:lnTo>
                <a:lnTo>
                  <a:pt x="147" y="495"/>
                </a:lnTo>
                <a:lnTo>
                  <a:pt x="137" y="488"/>
                </a:lnTo>
                <a:lnTo>
                  <a:pt x="126" y="482"/>
                </a:lnTo>
                <a:lnTo>
                  <a:pt x="115" y="475"/>
                </a:lnTo>
                <a:lnTo>
                  <a:pt x="105" y="468"/>
                </a:lnTo>
                <a:lnTo>
                  <a:pt x="95" y="460"/>
                </a:lnTo>
                <a:lnTo>
                  <a:pt x="86" y="452"/>
                </a:lnTo>
                <a:lnTo>
                  <a:pt x="77" y="443"/>
                </a:lnTo>
                <a:lnTo>
                  <a:pt x="68" y="434"/>
                </a:lnTo>
                <a:lnTo>
                  <a:pt x="60" y="425"/>
                </a:lnTo>
                <a:lnTo>
                  <a:pt x="52" y="415"/>
                </a:lnTo>
                <a:lnTo>
                  <a:pt x="45" y="405"/>
                </a:lnTo>
                <a:lnTo>
                  <a:pt x="38" y="395"/>
                </a:lnTo>
                <a:lnTo>
                  <a:pt x="32" y="383"/>
                </a:lnTo>
                <a:lnTo>
                  <a:pt x="26" y="373"/>
                </a:lnTo>
                <a:lnTo>
                  <a:pt x="20" y="361"/>
                </a:lnTo>
                <a:lnTo>
                  <a:pt x="17" y="350"/>
                </a:lnTo>
                <a:lnTo>
                  <a:pt x="11" y="337"/>
                </a:lnTo>
                <a:lnTo>
                  <a:pt x="9" y="324"/>
                </a:lnTo>
                <a:lnTo>
                  <a:pt x="5" y="313"/>
                </a:lnTo>
                <a:lnTo>
                  <a:pt x="4" y="300"/>
                </a:lnTo>
                <a:lnTo>
                  <a:pt x="1" y="287"/>
                </a:lnTo>
                <a:lnTo>
                  <a:pt x="1" y="273"/>
                </a:lnTo>
                <a:lnTo>
                  <a:pt x="0" y="26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4" name="Rectangle 20"/>
          <p:cNvSpPr>
            <a:spLocks noChangeArrowheads="1"/>
          </p:cNvSpPr>
          <p:nvPr/>
        </p:nvSpPr>
        <p:spPr bwMode="auto">
          <a:xfrm>
            <a:off x="5718175" y="5014913"/>
            <a:ext cx="1841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0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45" name="Freeform 21"/>
          <p:cNvSpPr>
            <a:spLocks/>
          </p:cNvSpPr>
          <p:nvPr/>
        </p:nvSpPr>
        <p:spPr bwMode="auto">
          <a:xfrm>
            <a:off x="5294313" y="2890838"/>
            <a:ext cx="403225" cy="403225"/>
          </a:xfrm>
          <a:custGeom>
            <a:avLst/>
            <a:gdLst>
              <a:gd name="T0" fmla="*/ 1 w 508"/>
              <a:gd name="T1" fmla="*/ 229 h 509"/>
              <a:gd name="T2" fmla="*/ 8 w 508"/>
              <a:gd name="T3" fmla="*/ 191 h 509"/>
              <a:gd name="T4" fmla="*/ 19 w 508"/>
              <a:gd name="T5" fmla="*/ 155 h 509"/>
              <a:gd name="T6" fmla="*/ 36 w 508"/>
              <a:gd name="T7" fmla="*/ 123 h 509"/>
              <a:gd name="T8" fmla="*/ 58 w 508"/>
              <a:gd name="T9" fmla="*/ 93 h 509"/>
              <a:gd name="T10" fmla="*/ 83 w 508"/>
              <a:gd name="T11" fmla="*/ 67 h 509"/>
              <a:gd name="T12" fmla="*/ 112 w 508"/>
              <a:gd name="T13" fmla="*/ 44 h 509"/>
              <a:gd name="T14" fmla="*/ 144 w 508"/>
              <a:gd name="T15" fmla="*/ 26 h 509"/>
              <a:gd name="T16" fmla="*/ 178 w 508"/>
              <a:gd name="T17" fmla="*/ 12 h 509"/>
              <a:gd name="T18" fmla="*/ 215 w 508"/>
              <a:gd name="T19" fmla="*/ 4 h 509"/>
              <a:gd name="T20" fmla="*/ 254 w 508"/>
              <a:gd name="T21" fmla="*/ 0 h 509"/>
              <a:gd name="T22" fmla="*/ 292 w 508"/>
              <a:gd name="T23" fmla="*/ 4 h 509"/>
              <a:gd name="T24" fmla="*/ 330 w 508"/>
              <a:gd name="T25" fmla="*/ 12 h 509"/>
              <a:gd name="T26" fmla="*/ 364 w 508"/>
              <a:gd name="T27" fmla="*/ 26 h 509"/>
              <a:gd name="T28" fmla="*/ 396 w 508"/>
              <a:gd name="T29" fmla="*/ 44 h 509"/>
              <a:gd name="T30" fmla="*/ 424 w 508"/>
              <a:gd name="T31" fmla="*/ 67 h 509"/>
              <a:gd name="T32" fmla="*/ 450 w 508"/>
              <a:gd name="T33" fmla="*/ 93 h 509"/>
              <a:gd name="T34" fmla="*/ 471 w 508"/>
              <a:gd name="T35" fmla="*/ 123 h 509"/>
              <a:gd name="T36" fmla="*/ 487 w 508"/>
              <a:gd name="T37" fmla="*/ 155 h 509"/>
              <a:gd name="T38" fmla="*/ 500 w 508"/>
              <a:gd name="T39" fmla="*/ 191 h 509"/>
              <a:gd name="T40" fmla="*/ 506 w 508"/>
              <a:gd name="T41" fmla="*/ 229 h 509"/>
              <a:gd name="T42" fmla="*/ 508 w 508"/>
              <a:gd name="T43" fmla="*/ 255 h 509"/>
              <a:gd name="T44" fmla="*/ 504 w 508"/>
              <a:gd name="T45" fmla="*/ 294 h 509"/>
              <a:gd name="T46" fmla="*/ 496 w 508"/>
              <a:gd name="T47" fmla="*/ 330 h 509"/>
              <a:gd name="T48" fmla="*/ 482 w 508"/>
              <a:gd name="T49" fmla="*/ 364 h 509"/>
              <a:gd name="T50" fmla="*/ 464 w 508"/>
              <a:gd name="T51" fmla="*/ 397 h 509"/>
              <a:gd name="T52" fmla="*/ 441 w 508"/>
              <a:gd name="T53" fmla="*/ 426 h 509"/>
              <a:gd name="T54" fmla="*/ 415 w 508"/>
              <a:gd name="T55" fmla="*/ 450 h 509"/>
              <a:gd name="T56" fmla="*/ 386 w 508"/>
              <a:gd name="T57" fmla="*/ 472 h 509"/>
              <a:gd name="T58" fmla="*/ 353 w 508"/>
              <a:gd name="T59" fmla="*/ 489 h 509"/>
              <a:gd name="T60" fmla="*/ 317 w 508"/>
              <a:gd name="T61" fmla="*/ 500 h 509"/>
              <a:gd name="T62" fmla="*/ 280 w 508"/>
              <a:gd name="T63" fmla="*/ 507 h 509"/>
              <a:gd name="T64" fmla="*/ 241 w 508"/>
              <a:gd name="T65" fmla="*/ 508 h 509"/>
              <a:gd name="T66" fmla="*/ 203 w 508"/>
              <a:gd name="T67" fmla="*/ 503 h 509"/>
              <a:gd name="T68" fmla="*/ 167 w 508"/>
              <a:gd name="T69" fmla="*/ 493 h 509"/>
              <a:gd name="T70" fmla="*/ 132 w 508"/>
              <a:gd name="T71" fmla="*/ 479 h 509"/>
              <a:gd name="T72" fmla="*/ 101 w 508"/>
              <a:gd name="T73" fmla="*/ 458 h 509"/>
              <a:gd name="T74" fmla="*/ 74 w 508"/>
              <a:gd name="T75" fmla="*/ 434 h 509"/>
              <a:gd name="T76" fmla="*/ 50 w 508"/>
              <a:gd name="T77" fmla="*/ 407 h 509"/>
              <a:gd name="T78" fmla="*/ 31 w 508"/>
              <a:gd name="T79" fmla="*/ 376 h 509"/>
              <a:gd name="T80" fmla="*/ 16 w 508"/>
              <a:gd name="T81" fmla="*/ 343 h 509"/>
              <a:gd name="T82" fmla="*/ 5 w 508"/>
              <a:gd name="T83" fmla="*/ 305 h 509"/>
              <a:gd name="T84" fmla="*/ 0 w 508"/>
              <a:gd name="T85" fmla="*/ 268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08" h="509">
                <a:moveTo>
                  <a:pt x="0" y="255"/>
                </a:moveTo>
                <a:lnTo>
                  <a:pt x="0" y="241"/>
                </a:lnTo>
                <a:lnTo>
                  <a:pt x="1" y="229"/>
                </a:lnTo>
                <a:lnTo>
                  <a:pt x="3" y="216"/>
                </a:lnTo>
                <a:lnTo>
                  <a:pt x="5" y="204"/>
                </a:lnTo>
                <a:lnTo>
                  <a:pt x="8" y="191"/>
                </a:lnTo>
                <a:lnTo>
                  <a:pt x="12" y="180"/>
                </a:lnTo>
                <a:lnTo>
                  <a:pt x="16" y="167"/>
                </a:lnTo>
                <a:lnTo>
                  <a:pt x="19" y="155"/>
                </a:lnTo>
                <a:lnTo>
                  <a:pt x="24" y="145"/>
                </a:lnTo>
                <a:lnTo>
                  <a:pt x="31" y="134"/>
                </a:lnTo>
                <a:lnTo>
                  <a:pt x="36" y="123"/>
                </a:lnTo>
                <a:lnTo>
                  <a:pt x="44" y="113"/>
                </a:lnTo>
                <a:lnTo>
                  <a:pt x="50" y="103"/>
                </a:lnTo>
                <a:lnTo>
                  <a:pt x="58" y="93"/>
                </a:lnTo>
                <a:lnTo>
                  <a:pt x="66" y="84"/>
                </a:lnTo>
                <a:lnTo>
                  <a:pt x="74" y="75"/>
                </a:lnTo>
                <a:lnTo>
                  <a:pt x="83" y="67"/>
                </a:lnTo>
                <a:lnTo>
                  <a:pt x="92" y="59"/>
                </a:lnTo>
                <a:lnTo>
                  <a:pt x="101" y="52"/>
                </a:lnTo>
                <a:lnTo>
                  <a:pt x="112" y="44"/>
                </a:lnTo>
                <a:lnTo>
                  <a:pt x="122" y="38"/>
                </a:lnTo>
                <a:lnTo>
                  <a:pt x="132" y="31"/>
                </a:lnTo>
                <a:lnTo>
                  <a:pt x="144" y="26"/>
                </a:lnTo>
                <a:lnTo>
                  <a:pt x="155" y="21"/>
                </a:lnTo>
                <a:lnTo>
                  <a:pt x="167" y="16"/>
                </a:lnTo>
                <a:lnTo>
                  <a:pt x="178" y="12"/>
                </a:lnTo>
                <a:lnTo>
                  <a:pt x="190" y="9"/>
                </a:lnTo>
                <a:lnTo>
                  <a:pt x="203" y="6"/>
                </a:lnTo>
                <a:lnTo>
                  <a:pt x="215" y="4"/>
                </a:lnTo>
                <a:lnTo>
                  <a:pt x="228" y="2"/>
                </a:lnTo>
                <a:lnTo>
                  <a:pt x="241" y="2"/>
                </a:lnTo>
                <a:lnTo>
                  <a:pt x="254" y="0"/>
                </a:lnTo>
                <a:lnTo>
                  <a:pt x="267" y="2"/>
                </a:lnTo>
                <a:lnTo>
                  <a:pt x="280" y="2"/>
                </a:lnTo>
                <a:lnTo>
                  <a:pt x="292" y="4"/>
                </a:lnTo>
                <a:lnTo>
                  <a:pt x="305" y="6"/>
                </a:lnTo>
                <a:lnTo>
                  <a:pt x="317" y="9"/>
                </a:lnTo>
                <a:lnTo>
                  <a:pt x="330" y="12"/>
                </a:lnTo>
                <a:lnTo>
                  <a:pt x="341" y="16"/>
                </a:lnTo>
                <a:lnTo>
                  <a:pt x="353" y="21"/>
                </a:lnTo>
                <a:lnTo>
                  <a:pt x="364" y="26"/>
                </a:lnTo>
                <a:lnTo>
                  <a:pt x="374" y="31"/>
                </a:lnTo>
                <a:lnTo>
                  <a:pt x="386" y="38"/>
                </a:lnTo>
                <a:lnTo>
                  <a:pt x="396" y="44"/>
                </a:lnTo>
                <a:lnTo>
                  <a:pt x="405" y="52"/>
                </a:lnTo>
                <a:lnTo>
                  <a:pt x="415" y="59"/>
                </a:lnTo>
                <a:lnTo>
                  <a:pt x="424" y="67"/>
                </a:lnTo>
                <a:lnTo>
                  <a:pt x="433" y="75"/>
                </a:lnTo>
                <a:lnTo>
                  <a:pt x="441" y="84"/>
                </a:lnTo>
                <a:lnTo>
                  <a:pt x="450" y="93"/>
                </a:lnTo>
                <a:lnTo>
                  <a:pt x="456" y="103"/>
                </a:lnTo>
                <a:lnTo>
                  <a:pt x="464" y="113"/>
                </a:lnTo>
                <a:lnTo>
                  <a:pt x="471" y="123"/>
                </a:lnTo>
                <a:lnTo>
                  <a:pt x="477" y="134"/>
                </a:lnTo>
                <a:lnTo>
                  <a:pt x="482" y="145"/>
                </a:lnTo>
                <a:lnTo>
                  <a:pt x="487" y="155"/>
                </a:lnTo>
                <a:lnTo>
                  <a:pt x="492" y="167"/>
                </a:lnTo>
                <a:lnTo>
                  <a:pt x="496" y="180"/>
                </a:lnTo>
                <a:lnTo>
                  <a:pt x="500" y="191"/>
                </a:lnTo>
                <a:lnTo>
                  <a:pt x="503" y="204"/>
                </a:lnTo>
                <a:lnTo>
                  <a:pt x="504" y="216"/>
                </a:lnTo>
                <a:lnTo>
                  <a:pt x="506" y="229"/>
                </a:lnTo>
                <a:lnTo>
                  <a:pt x="508" y="241"/>
                </a:lnTo>
                <a:lnTo>
                  <a:pt x="508" y="255"/>
                </a:lnTo>
                <a:lnTo>
                  <a:pt x="508" y="255"/>
                </a:lnTo>
                <a:lnTo>
                  <a:pt x="508" y="268"/>
                </a:lnTo>
                <a:lnTo>
                  <a:pt x="506" y="281"/>
                </a:lnTo>
                <a:lnTo>
                  <a:pt x="504" y="294"/>
                </a:lnTo>
                <a:lnTo>
                  <a:pt x="503" y="305"/>
                </a:lnTo>
                <a:lnTo>
                  <a:pt x="500" y="318"/>
                </a:lnTo>
                <a:lnTo>
                  <a:pt x="496" y="330"/>
                </a:lnTo>
                <a:lnTo>
                  <a:pt x="492" y="343"/>
                </a:lnTo>
                <a:lnTo>
                  <a:pt x="487" y="354"/>
                </a:lnTo>
                <a:lnTo>
                  <a:pt x="482" y="364"/>
                </a:lnTo>
                <a:lnTo>
                  <a:pt x="477" y="376"/>
                </a:lnTo>
                <a:lnTo>
                  <a:pt x="471" y="386"/>
                </a:lnTo>
                <a:lnTo>
                  <a:pt x="464" y="397"/>
                </a:lnTo>
                <a:lnTo>
                  <a:pt x="456" y="407"/>
                </a:lnTo>
                <a:lnTo>
                  <a:pt x="450" y="416"/>
                </a:lnTo>
                <a:lnTo>
                  <a:pt x="441" y="426"/>
                </a:lnTo>
                <a:lnTo>
                  <a:pt x="433" y="434"/>
                </a:lnTo>
                <a:lnTo>
                  <a:pt x="424" y="443"/>
                </a:lnTo>
                <a:lnTo>
                  <a:pt x="415" y="450"/>
                </a:lnTo>
                <a:lnTo>
                  <a:pt x="405" y="458"/>
                </a:lnTo>
                <a:lnTo>
                  <a:pt x="396" y="466"/>
                </a:lnTo>
                <a:lnTo>
                  <a:pt x="386" y="472"/>
                </a:lnTo>
                <a:lnTo>
                  <a:pt x="374" y="479"/>
                </a:lnTo>
                <a:lnTo>
                  <a:pt x="364" y="484"/>
                </a:lnTo>
                <a:lnTo>
                  <a:pt x="353" y="489"/>
                </a:lnTo>
                <a:lnTo>
                  <a:pt x="341" y="493"/>
                </a:lnTo>
                <a:lnTo>
                  <a:pt x="330" y="498"/>
                </a:lnTo>
                <a:lnTo>
                  <a:pt x="317" y="500"/>
                </a:lnTo>
                <a:lnTo>
                  <a:pt x="305" y="503"/>
                </a:lnTo>
                <a:lnTo>
                  <a:pt x="292" y="505"/>
                </a:lnTo>
                <a:lnTo>
                  <a:pt x="280" y="507"/>
                </a:lnTo>
                <a:lnTo>
                  <a:pt x="267" y="508"/>
                </a:lnTo>
                <a:lnTo>
                  <a:pt x="254" y="509"/>
                </a:lnTo>
                <a:lnTo>
                  <a:pt x="241" y="508"/>
                </a:lnTo>
                <a:lnTo>
                  <a:pt x="228" y="507"/>
                </a:lnTo>
                <a:lnTo>
                  <a:pt x="215" y="505"/>
                </a:lnTo>
                <a:lnTo>
                  <a:pt x="203" y="503"/>
                </a:lnTo>
                <a:lnTo>
                  <a:pt x="190" y="500"/>
                </a:lnTo>
                <a:lnTo>
                  <a:pt x="178" y="498"/>
                </a:lnTo>
                <a:lnTo>
                  <a:pt x="167" y="493"/>
                </a:lnTo>
                <a:lnTo>
                  <a:pt x="155" y="489"/>
                </a:lnTo>
                <a:lnTo>
                  <a:pt x="144" y="484"/>
                </a:lnTo>
                <a:lnTo>
                  <a:pt x="132" y="479"/>
                </a:lnTo>
                <a:lnTo>
                  <a:pt x="122" y="472"/>
                </a:lnTo>
                <a:lnTo>
                  <a:pt x="112" y="466"/>
                </a:lnTo>
                <a:lnTo>
                  <a:pt x="101" y="458"/>
                </a:lnTo>
                <a:lnTo>
                  <a:pt x="92" y="450"/>
                </a:lnTo>
                <a:lnTo>
                  <a:pt x="83" y="443"/>
                </a:lnTo>
                <a:lnTo>
                  <a:pt x="74" y="434"/>
                </a:lnTo>
                <a:lnTo>
                  <a:pt x="66" y="426"/>
                </a:lnTo>
                <a:lnTo>
                  <a:pt x="58" y="416"/>
                </a:lnTo>
                <a:lnTo>
                  <a:pt x="50" y="407"/>
                </a:lnTo>
                <a:lnTo>
                  <a:pt x="44" y="397"/>
                </a:lnTo>
                <a:lnTo>
                  <a:pt x="36" y="386"/>
                </a:lnTo>
                <a:lnTo>
                  <a:pt x="31" y="376"/>
                </a:lnTo>
                <a:lnTo>
                  <a:pt x="24" y="364"/>
                </a:lnTo>
                <a:lnTo>
                  <a:pt x="19" y="354"/>
                </a:lnTo>
                <a:lnTo>
                  <a:pt x="16" y="343"/>
                </a:lnTo>
                <a:lnTo>
                  <a:pt x="12" y="330"/>
                </a:lnTo>
                <a:lnTo>
                  <a:pt x="8" y="318"/>
                </a:lnTo>
                <a:lnTo>
                  <a:pt x="5" y="305"/>
                </a:lnTo>
                <a:lnTo>
                  <a:pt x="3" y="294"/>
                </a:lnTo>
                <a:lnTo>
                  <a:pt x="1" y="281"/>
                </a:lnTo>
                <a:lnTo>
                  <a:pt x="0" y="268"/>
                </a:lnTo>
                <a:lnTo>
                  <a:pt x="0" y="25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6" name="Freeform 22"/>
          <p:cNvSpPr>
            <a:spLocks/>
          </p:cNvSpPr>
          <p:nvPr/>
        </p:nvSpPr>
        <p:spPr bwMode="auto">
          <a:xfrm>
            <a:off x="5294313" y="2890838"/>
            <a:ext cx="403225" cy="403225"/>
          </a:xfrm>
          <a:custGeom>
            <a:avLst/>
            <a:gdLst>
              <a:gd name="T0" fmla="*/ 1 w 508"/>
              <a:gd name="T1" fmla="*/ 229 h 509"/>
              <a:gd name="T2" fmla="*/ 8 w 508"/>
              <a:gd name="T3" fmla="*/ 191 h 509"/>
              <a:gd name="T4" fmla="*/ 19 w 508"/>
              <a:gd name="T5" fmla="*/ 155 h 509"/>
              <a:gd name="T6" fmla="*/ 36 w 508"/>
              <a:gd name="T7" fmla="*/ 123 h 509"/>
              <a:gd name="T8" fmla="*/ 58 w 508"/>
              <a:gd name="T9" fmla="*/ 93 h 509"/>
              <a:gd name="T10" fmla="*/ 83 w 508"/>
              <a:gd name="T11" fmla="*/ 67 h 509"/>
              <a:gd name="T12" fmla="*/ 112 w 508"/>
              <a:gd name="T13" fmla="*/ 44 h 509"/>
              <a:gd name="T14" fmla="*/ 144 w 508"/>
              <a:gd name="T15" fmla="*/ 26 h 509"/>
              <a:gd name="T16" fmla="*/ 178 w 508"/>
              <a:gd name="T17" fmla="*/ 12 h 509"/>
              <a:gd name="T18" fmla="*/ 215 w 508"/>
              <a:gd name="T19" fmla="*/ 4 h 509"/>
              <a:gd name="T20" fmla="*/ 254 w 508"/>
              <a:gd name="T21" fmla="*/ 0 h 509"/>
              <a:gd name="T22" fmla="*/ 292 w 508"/>
              <a:gd name="T23" fmla="*/ 4 h 509"/>
              <a:gd name="T24" fmla="*/ 330 w 508"/>
              <a:gd name="T25" fmla="*/ 12 h 509"/>
              <a:gd name="T26" fmla="*/ 364 w 508"/>
              <a:gd name="T27" fmla="*/ 26 h 509"/>
              <a:gd name="T28" fmla="*/ 396 w 508"/>
              <a:gd name="T29" fmla="*/ 44 h 509"/>
              <a:gd name="T30" fmla="*/ 424 w 508"/>
              <a:gd name="T31" fmla="*/ 67 h 509"/>
              <a:gd name="T32" fmla="*/ 450 w 508"/>
              <a:gd name="T33" fmla="*/ 93 h 509"/>
              <a:gd name="T34" fmla="*/ 471 w 508"/>
              <a:gd name="T35" fmla="*/ 123 h 509"/>
              <a:gd name="T36" fmla="*/ 487 w 508"/>
              <a:gd name="T37" fmla="*/ 155 h 509"/>
              <a:gd name="T38" fmla="*/ 500 w 508"/>
              <a:gd name="T39" fmla="*/ 191 h 509"/>
              <a:gd name="T40" fmla="*/ 506 w 508"/>
              <a:gd name="T41" fmla="*/ 229 h 509"/>
              <a:gd name="T42" fmla="*/ 508 w 508"/>
              <a:gd name="T43" fmla="*/ 255 h 509"/>
              <a:gd name="T44" fmla="*/ 504 w 508"/>
              <a:gd name="T45" fmla="*/ 294 h 509"/>
              <a:gd name="T46" fmla="*/ 496 w 508"/>
              <a:gd name="T47" fmla="*/ 330 h 509"/>
              <a:gd name="T48" fmla="*/ 482 w 508"/>
              <a:gd name="T49" fmla="*/ 364 h 509"/>
              <a:gd name="T50" fmla="*/ 464 w 508"/>
              <a:gd name="T51" fmla="*/ 397 h 509"/>
              <a:gd name="T52" fmla="*/ 441 w 508"/>
              <a:gd name="T53" fmla="*/ 426 h 509"/>
              <a:gd name="T54" fmla="*/ 415 w 508"/>
              <a:gd name="T55" fmla="*/ 450 h 509"/>
              <a:gd name="T56" fmla="*/ 386 w 508"/>
              <a:gd name="T57" fmla="*/ 472 h 509"/>
              <a:gd name="T58" fmla="*/ 353 w 508"/>
              <a:gd name="T59" fmla="*/ 489 h 509"/>
              <a:gd name="T60" fmla="*/ 317 w 508"/>
              <a:gd name="T61" fmla="*/ 500 h 509"/>
              <a:gd name="T62" fmla="*/ 280 w 508"/>
              <a:gd name="T63" fmla="*/ 507 h 509"/>
              <a:gd name="T64" fmla="*/ 241 w 508"/>
              <a:gd name="T65" fmla="*/ 508 h 509"/>
              <a:gd name="T66" fmla="*/ 203 w 508"/>
              <a:gd name="T67" fmla="*/ 503 h 509"/>
              <a:gd name="T68" fmla="*/ 167 w 508"/>
              <a:gd name="T69" fmla="*/ 493 h 509"/>
              <a:gd name="T70" fmla="*/ 132 w 508"/>
              <a:gd name="T71" fmla="*/ 479 h 509"/>
              <a:gd name="T72" fmla="*/ 101 w 508"/>
              <a:gd name="T73" fmla="*/ 458 h 509"/>
              <a:gd name="T74" fmla="*/ 74 w 508"/>
              <a:gd name="T75" fmla="*/ 434 h 509"/>
              <a:gd name="T76" fmla="*/ 50 w 508"/>
              <a:gd name="T77" fmla="*/ 407 h 509"/>
              <a:gd name="T78" fmla="*/ 31 w 508"/>
              <a:gd name="T79" fmla="*/ 376 h 509"/>
              <a:gd name="T80" fmla="*/ 16 w 508"/>
              <a:gd name="T81" fmla="*/ 343 h 509"/>
              <a:gd name="T82" fmla="*/ 5 w 508"/>
              <a:gd name="T83" fmla="*/ 305 h 509"/>
              <a:gd name="T84" fmla="*/ 0 w 508"/>
              <a:gd name="T85" fmla="*/ 268 h 5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08" h="509">
                <a:moveTo>
                  <a:pt x="0" y="255"/>
                </a:moveTo>
                <a:lnTo>
                  <a:pt x="0" y="241"/>
                </a:lnTo>
                <a:lnTo>
                  <a:pt x="1" y="229"/>
                </a:lnTo>
                <a:lnTo>
                  <a:pt x="3" y="216"/>
                </a:lnTo>
                <a:lnTo>
                  <a:pt x="5" y="204"/>
                </a:lnTo>
                <a:lnTo>
                  <a:pt x="8" y="191"/>
                </a:lnTo>
                <a:lnTo>
                  <a:pt x="12" y="180"/>
                </a:lnTo>
                <a:lnTo>
                  <a:pt x="16" y="167"/>
                </a:lnTo>
                <a:lnTo>
                  <a:pt x="19" y="155"/>
                </a:lnTo>
                <a:lnTo>
                  <a:pt x="24" y="145"/>
                </a:lnTo>
                <a:lnTo>
                  <a:pt x="31" y="134"/>
                </a:lnTo>
                <a:lnTo>
                  <a:pt x="36" y="123"/>
                </a:lnTo>
                <a:lnTo>
                  <a:pt x="44" y="113"/>
                </a:lnTo>
                <a:lnTo>
                  <a:pt x="50" y="103"/>
                </a:lnTo>
                <a:lnTo>
                  <a:pt x="58" y="93"/>
                </a:lnTo>
                <a:lnTo>
                  <a:pt x="66" y="84"/>
                </a:lnTo>
                <a:lnTo>
                  <a:pt x="74" y="75"/>
                </a:lnTo>
                <a:lnTo>
                  <a:pt x="83" y="67"/>
                </a:lnTo>
                <a:lnTo>
                  <a:pt x="92" y="59"/>
                </a:lnTo>
                <a:lnTo>
                  <a:pt x="101" y="52"/>
                </a:lnTo>
                <a:lnTo>
                  <a:pt x="112" y="44"/>
                </a:lnTo>
                <a:lnTo>
                  <a:pt x="122" y="38"/>
                </a:lnTo>
                <a:lnTo>
                  <a:pt x="132" y="31"/>
                </a:lnTo>
                <a:lnTo>
                  <a:pt x="144" y="26"/>
                </a:lnTo>
                <a:lnTo>
                  <a:pt x="155" y="21"/>
                </a:lnTo>
                <a:lnTo>
                  <a:pt x="167" y="16"/>
                </a:lnTo>
                <a:lnTo>
                  <a:pt x="178" y="12"/>
                </a:lnTo>
                <a:lnTo>
                  <a:pt x="190" y="9"/>
                </a:lnTo>
                <a:lnTo>
                  <a:pt x="203" y="6"/>
                </a:lnTo>
                <a:lnTo>
                  <a:pt x="215" y="4"/>
                </a:lnTo>
                <a:lnTo>
                  <a:pt x="228" y="2"/>
                </a:lnTo>
                <a:lnTo>
                  <a:pt x="241" y="2"/>
                </a:lnTo>
                <a:lnTo>
                  <a:pt x="254" y="0"/>
                </a:lnTo>
                <a:lnTo>
                  <a:pt x="267" y="2"/>
                </a:lnTo>
                <a:lnTo>
                  <a:pt x="280" y="2"/>
                </a:lnTo>
                <a:lnTo>
                  <a:pt x="292" y="4"/>
                </a:lnTo>
                <a:lnTo>
                  <a:pt x="305" y="6"/>
                </a:lnTo>
                <a:lnTo>
                  <a:pt x="317" y="9"/>
                </a:lnTo>
                <a:lnTo>
                  <a:pt x="330" y="12"/>
                </a:lnTo>
                <a:lnTo>
                  <a:pt x="341" y="16"/>
                </a:lnTo>
                <a:lnTo>
                  <a:pt x="353" y="21"/>
                </a:lnTo>
                <a:lnTo>
                  <a:pt x="364" y="26"/>
                </a:lnTo>
                <a:lnTo>
                  <a:pt x="374" y="31"/>
                </a:lnTo>
                <a:lnTo>
                  <a:pt x="386" y="38"/>
                </a:lnTo>
                <a:lnTo>
                  <a:pt x="396" y="44"/>
                </a:lnTo>
                <a:lnTo>
                  <a:pt x="405" y="52"/>
                </a:lnTo>
                <a:lnTo>
                  <a:pt x="415" y="59"/>
                </a:lnTo>
                <a:lnTo>
                  <a:pt x="424" y="67"/>
                </a:lnTo>
                <a:lnTo>
                  <a:pt x="433" y="75"/>
                </a:lnTo>
                <a:lnTo>
                  <a:pt x="441" y="84"/>
                </a:lnTo>
                <a:lnTo>
                  <a:pt x="450" y="93"/>
                </a:lnTo>
                <a:lnTo>
                  <a:pt x="456" y="103"/>
                </a:lnTo>
                <a:lnTo>
                  <a:pt x="464" y="113"/>
                </a:lnTo>
                <a:lnTo>
                  <a:pt x="471" y="123"/>
                </a:lnTo>
                <a:lnTo>
                  <a:pt x="477" y="134"/>
                </a:lnTo>
                <a:lnTo>
                  <a:pt x="482" y="145"/>
                </a:lnTo>
                <a:lnTo>
                  <a:pt x="487" y="155"/>
                </a:lnTo>
                <a:lnTo>
                  <a:pt x="492" y="167"/>
                </a:lnTo>
                <a:lnTo>
                  <a:pt x="496" y="180"/>
                </a:lnTo>
                <a:lnTo>
                  <a:pt x="500" y="191"/>
                </a:lnTo>
                <a:lnTo>
                  <a:pt x="503" y="204"/>
                </a:lnTo>
                <a:lnTo>
                  <a:pt x="504" y="216"/>
                </a:lnTo>
                <a:lnTo>
                  <a:pt x="506" y="229"/>
                </a:lnTo>
                <a:lnTo>
                  <a:pt x="508" y="241"/>
                </a:lnTo>
                <a:lnTo>
                  <a:pt x="508" y="255"/>
                </a:lnTo>
                <a:lnTo>
                  <a:pt x="508" y="255"/>
                </a:lnTo>
                <a:lnTo>
                  <a:pt x="508" y="268"/>
                </a:lnTo>
                <a:lnTo>
                  <a:pt x="506" y="281"/>
                </a:lnTo>
                <a:lnTo>
                  <a:pt x="504" y="294"/>
                </a:lnTo>
                <a:lnTo>
                  <a:pt x="503" y="305"/>
                </a:lnTo>
                <a:lnTo>
                  <a:pt x="500" y="318"/>
                </a:lnTo>
                <a:lnTo>
                  <a:pt x="496" y="330"/>
                </a:lnTo>
                <a:lnTo>
                  <a:pt x="492" y="343"/>
                </a:lnTo>
                <a:lnTo>
                  <a:pt x="487" y="354"/>
                </a:lnTo>
                <a:lnTo>
                  <a:pt x="482" y="364"/>
                </a:lnTo>
                <a:lnTo>
                  <a:pt x="477" y="376"/>
                </a:lnTo>
                <a:lnTo>
                  <a:pt x="471" y="386"/>
                </a:lnTo>
                <a:lnTo>
                  <a:pt x="464" y="397"/>
                </a:lnTo>
                <a:lnTo>
                  <a:pt x="456" y="407"/>
                </a:lnTo>
                <a:lnTo>
                  <a:pt x="450" y="416"/>
                </a:lnTo>
                <a:lnTo>
                  <a:pt x="441" y="426"/>
                </a:lnTo>
                <a:lnTo>
                  <a:pt x="433" y="434"/>
                </a:lnTo>
                <a:lnTo>
                  <a:pt x="424" y="443"/>
                </a:lnTo>
                <a:lnTo>
                  <a:pt x="415" y="450"/>
                </a:lnTo>
                <a:lnTo>
                  <a:pt x="405" y="458"/>
                </a:lnTo>
                <a:lnTo>
                  <a:pt x="396" y="466"/>
                </a:lnTo>
                <a:lnTo>
                  <a:pt x="386" y="472"/>
                </a:lnTo>
                <a:lnTo>
                  <a:pt x="374" y="479"/>
                </a:lnTo>
                <a:lnTo>
                  <a:pt x="364" y="484"/>
                </a:lnTo>
                <a:lnTo>
                  <a:pt x="353" y="489"/>
                </a:lnTo>
                <a:lnTo>
                  <a:pt x="341" y="493"/>
                </a:lnTo>
                <a:lnTo>
                  <a:pt x="330" y="498"/>
                </a:lnTo>
                <a:lnTo>
                  <a:pt x="317" y="500"/>
                </a:lnTo>
                <a:lnTo>
                  <a:pt x="305" y="503"/>
                </a:lnTo>
                <a:lnTo>
                  <a:pt x="292" y="505"/>
                </a:lnTo>
                <a:lnTo>
                  <a:pt x="280" y="507"/>
                </a:lnTo>
                <a:lnTo>
                  <a:pt x="267" y="508"/>
                </a:lnTo>
                <a:lnTo>
                  <a:pt x="254" y="509"/>
                </a:lnTo>
                <a:lnTo>
                  <a:pt x="241" y="508"/>
                </a:lnTo>
                <a:lnTo>
                  <a:pt x="228" y="507"/>
                </a:lnTo>
                <a:lnTo>
                  <a:pt x="215" y="505"/>
                </a:lnTo>
                <a:lnTo>
                  <a:pt x="203" y="503"/>
                </a:lnTo>
                <a:lnTo>
                  <a:pt x="190" y="500"/>
                </a:lnTo>
                <a:lnTo>
                  <a:pt x="178" y="498"/>
                </a:lnTo>
                <a:lnTo>
                  <a:pt x="167" y="493"/>
                </a:lnTo>
                <a:lnTo>
                  <a:pt x="155" y="489"/>
                </a:lnTo>
                <a:lnTo>
                  <a:pt x="144" y="484"/>
                </a:lnTo>
                <a:lnTo>
                  <a:pt x="132" y="479"/>
                </a:lnTo>
                <a:lnTo>
                  <a:pt x="122" y="472"/>
                </a:lnTo>
                <a:lnTo>
                  <a:pt x="112" y="466"/>
                </a:lnTo>
                <a:lnTo>
                  <a:pt x="101" y="458"/>
                </a:lnTo>
                <a:lnTo>
                  <a:pt x="92" y="450"/>
                </a:lnTo>
                <a:lnTo>
                  <a:pt x="83" y="443"/>
                </a:lnTo>
                <a:lnTo>
                  <a:pt x="74" y="434"/>
                </a:lnTo>
                <a:lnTo>
                  <a:pt x="66" y="426"/>
                </a:lnTo>
                <a:lnTo>
                  <a:pt x="58" y="416"/>
                </a:lnTo>
                <a:lnTo>
                  <a:pt x="50" y="407"/>
                </a:lnTo>
                <a:lnTo>
                  <a:pt x="44" y="397"/>
                </a:lnTo>
                <a:lnTo>
                  <a:pt x="36" y="386"/>
                </a:lnTo>
                <a:lnTo>
                  <a:pt x="31" y="376"/>
                </a:lnTo>
                <a:lnTo>
                  <a:pt x="24" y="364"/>
                </a:lnTo>
                <a:lnTo>
                  <a:pt x="19" y="354"/>
                </a:lnTo>
                <a:lnTo>
                  <a:pt x="16" y="343"/>
                </a:lnTo>
                <a:lnTo>
                  <a:pt x="12" y="330"/>
                </a:lnTo>
                <a:lnTo>
                  <a:pt x="8" y="318"/>
                </a:lnTo>
                <a:lnTo>
                  <a:pt x="5" y="305"/>
                </a:lnTo>
                <a:lnTo>
                  <a:pt x="3" y="294"/>
                </a:lnTo>
                <a:lnTo>
                  <a:pt x="1" y="281"/>
                </a:lnTo>
                <a:lnTo>
                  <a:pt x="0" y="268"/>
                </a:lnTo>
                <a:lnTo>
                  <a:pt x="0" y="255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7" name="Rectangle 23"/>
          <p:cNvSpPr>
            <a:spLocks noChangeArrowheads="1"/>
          </p:cNvSpPr>
          <p:nvPr/>
        </p:nvSpPr>
        <p:spPr bwMode="auto">
          <a:xfrm>
            <a:off x="5451475" y="299085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7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48" name="Freeform 24"/>
          <p:cNvSpPr>
            <a:spLocks/>
          </p:cNvSpPr>
          <p:nvPr/>
        </p:nvSpPr>
        <p:spPr bwMode="auto">
          <a:xfrm>
            <a:off x="4660900" y="4144963"/>
            <a:ext cx="1147763" cy="361950"/>
          </a:xfrm>
          <a:custGeom>
            <a:avLst/>
            <a:gdLst>
              <a:gd name="T0" fmla="*/ 23 w 1444"/>
              <a:gd name="T1" fmla="*/ 0 h 455"/>
              <a:gd name="T2" fmla="*/ 1353 w 1444"/>
              <a:gd name="T3" fmla="*/ 303 h 455"/>
              <a:gd name="T4" fmla="*/ 1365 w 1444"/>
              <a:gd name="T5" fmla="*/ 251 h 455"/>
              <a:gd name="T6" fmla="*/ 1444 w 1444"/>
              <a:gd name="T7" fmla="*/ 376 h 455"/>
              <a:gd name="T8" fmla="*/ 1319 w 1444"/>
              <a:gd name="T9" fmla="*/ 455 h 455"/>
              <a:gd name="T10" fmla="*/ 1330 w 1444"/>
              <a:gd name="T11" fmla="*/ 404 h 455"/>
              <a:gd name="T12" fmla="*/ 0 w 1444"/>
              <a:gd name="T13" fmla="*/ 101 h 4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444" h="455">
                <a:moveTo>
                  <a:pt x="23" y="0"/>
                </a:moveTo>
                <a:lnTo>
                  <a:pt x="1353" y="303"/>
                </a:lnTo>
                <a:lnTo>
                  <a:pt x="1365" y="251"/>
                </a:lnTo>
                <a:lnTo>
                  <a:pt x="1444" y="376"/>
                </a:lnTo>
                <a:lnTo>
                  <a:pt x="1319" y="455"/>
                </a:lnTo>
                <a:lnTo>
                  <a:pt x="1330" y="404"/>
                </a:lnTo>
                <a:lnTo>
                  <a:pt x="0" y="101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49" name="Freeform 25"/>
          <p:cNvSpPr>
            <a:spLocks/>
          </p:cNvSpPr>
          <p:nvPr/>
        </p:nvSpPr>
        <p:spPr bwMode="auto">
          <a:xfrm>
            <a:off x="4610100" y="3276600"/>
            <a:ext cx="723900" cy="762000"/>
          </a:xfrm>
          <a:custGeom>
            <a:avLst/>
            <a:gdLst>
              <a:gd name="T0" fmla="*/ 0 w 883"/>
              <a:gd name="T1" fmla="*/ 809 h 883"/>
              <a:gd name="T2" fmla="*/ 772 w 883"/>
              <a:gd name="T3" fmla="*/ 36 h 883"/>
              <a:gd name="T4" fmla="*/ 735 w 883"/>
              <a:gd name="T5" fmla="*/ 0 h 883"/>
              <a:gd name="T6" fmla="*/ 883 w 883"/>
              <a:gd name="T7" fmla="*/ 0 h 883"/>
              <a:gd name="T8" fmla="*/ 883 w 883"/>
              <a:gd name="T9" fmla="*/ 147 h 883"/>
              <a:gd name="T10" fmla="*/ 845 w 883"/>
              <a:gd name="T11" fmla="*/ 110 h 883"/>
              <a:gd name="T12" fmla="*/ 73 w 883"/>
              <a:gd name="T13" fmla="*/ 883 h 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83" h="883">
                <a:moveTo>
                  <a:pt x="0" y="809"/>
                </a:moveTo>
                <a:lnTo>
                  <a:pt x="772" y="36"/>
                </a:lnTo>
                <a:lnTo>
                  <a:pt x="735" y="0"/>
                </a:lnTo>
                <a:lnTo>
                  <a:pt x="883" y="0"/>
                </a:lnTo>
                <a:lnTo>
                  <a:pt x="883" y="147"/>
                </a:lnTo>
                <a:lnTo>
                  <a:pt x="845" y="110"/>
                </a:lnTo>
                <a:lnTo>
                  <a:pt x="73" y="883"/>
                </a:lnTo>
              </a:path>
            </a:pathLst>
          </a:custGeom>
          <a:noFill/>
          <a:ln w="20701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0" name="Rectangle 26"/>
          <p:cNvSpPr>
            <a:spLocks noChangeArrowheads="1"/>
          </p:cNvSpPr>
          <p:nvPr/>
        </p:nvSpPr>
        <p:spPr bwMode="auto">
          <a:xfrm>
            <a:off x="5273675" y="3838575"/>
            <a:ext cx="3492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100">
                <a:solidFill>
                  <a:srgbClr val="000000"/>
                </a:solidFill>
                <a:latin typeface="SimSun" pitchFamily="2" charset="-122"/>
                <a:ea typeface="SimSun" pitchFamily="2" charset="-122"/>
              </a:rPr>
              <a:t>Delay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51" name="Line 27"/>
          <p:cNvSpPr>
            <a:spLocks noChangeShapeType="1"/>
          </p:cNvSpPr>
          <p:nvPr/>
        </p:nvSpPr>
        <p:spPr bwMode="auto">
          <a:xfrm flipV="1">
            <a:off x="5703888" y="3843338"/>
            <a:ext cx="1587" cy="184150"/>
          </a:xfrm>
          <a:prstGeom prst="line">
            <a:avLst/>
          </a:prstGeom>
          <a:noFill/>
          <a:ln w="142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2" name="Freeform 28"/>
          <p:cNvSpPr>
            <a:spLocks/>
          </p:cNvSpPr>
          <p:nvPr/>
        </p:nvSpPr>
        <p:spPr bwMode="auto">
          <a:xfrm>
            <a:off x="5661025" y="3768725"/>
            <a:ext cx="85725" cy="85725"/>
          </a:xfrm>
          <a:custGeom>
            <a:avLst/>
            <a:gdLst>
              <a:gd name="T0" fmla="*/ 0 w 108"/>
              <a:gd name="T1" fmla="*/ 107 h 107"/>
              <a:gd name="T2" fmla="*/ 54 w 108"/>
              <a:gd name="T3" fmla="*/ 0 h 107"/>
              <a:gd name="T4" fmla="*/ 108 w 108"/>
              <a:gd name="T5" fmla="*/ 107 h 107"/>
              <a:gd name="T6" fmla="*/ 0 w 108"/>
              <a:gd name="T7" fmla="*/ 107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08" h="107">
                <a:moveTo>
                  <a:pt x="0" y="107"/>
                </a:moveTo>
                <a:lnTo>
                  <a:pt x="54" y="0"/>
                </a:lnTo>
                <a:lnTo>
                  <a:pt x="108" y="107"/>
                </a:lnTo>
                <a:lnTo>
                  <a:pt x="0" y="10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3" name="Freeform 29"/>
          <p:cNvSpPr>
            <a:spLocks/>
          </p:cNvSpPr>
          <p:nvPr/>
        </p:nvSpPr>
        <p:spPr bwMode="auto">
          <a:xfrm>
            <a:off x="5980113" y="3409950"/>
            <a:ext cx="1103312" cy="827088"/>
          </a:xfrm>
          <a:custGeom>
            <a:avLst/>
            <a:gdLst>
              <a:gd name="T0" fmla="*/ 341 w 1389"/>
              <a:gd name="T1" fmla="*/ 491 h 1042"/>
              <a:gd name="T2" fmla="*/ 15 w 1389"/>
              <a:gd name="T3" fmla="*/ 519 h 1042"/>
              <a:gd name="T4" fmla="*/ 370 w 1389"/>
              <a:gd name="T5" fmla="*/ 540 h 1042"/>
              <a:gd name="T6" fmla="*/ 35 w 1389"/>
              <a:gd name="T7" fmla="*/ 627 h 1042"/>
              <a:gd name="T8" fmla="*/ 402 w 1389"/>
              <a:gd name="T9" fmla="*/ 660 h 1042"/>
              <a:gd name="T10" fmla="*/ 126 w 1389"/>
              <a:gd name="T11" fmla="*/ 877 h 1042"/>
              <a:gd name="T12" fmla="*/ 474 w 1389"/>
              <a:gd name="T13" fmla="*/ 751 h 1042"/>
              <a:gd name="T14" fmla="*/ 310 w 1389"/>
              <a:gd name="T15" fmla="*/ 1022 h 1042"/>
              <a:gd name="T16" fmla="*/ 586 w 1389"/>
              <a:gd name="T17" fmla="*/ 794 h 1042"/>
              <a:gd name="T18" fmla="*/ 586 w 1389"/>
              <a:gd name="T19" fmla="*/ 1042 h 1042"/>
              <a:gd name="T20" fmla="*/ 678 w 1389"/>
              <a:gd name="T21" fmla="*/ 794 h 1042"/>
              <a:gd name="T22" fmla="*/ 769 w 1389"/>
              <a:gd name="T23" fmla="*/ 1042 h 1042"/>
              <a:gd name="T24" fmla="*/ 769 w 1389"/>
              <a:gd name="T25" fmla="*/ 794 h 1042"/>
              <a:gd name="T26" fmla="*/ 1019 w 1389"/>
              <a:gd name="T27" fmla="*/ 1026 h 1042"/>
              <a:gd name="T28" fmla="*/ 884 w 1389"/>
              <a:gd name="T29" fmla="*/ 755 h 1042"/>
              <a:gd name="T30" fmla="*/ 1323 w 1389"/>
              <a:gd name="T31" fmla="*/ 905 h 1042"/>
              <a:gd name="T32" fmla="*/ 977 w 1389"/>
              <a:gd name="T33" fmla="*/ 686 h 1042"/>
              <a:gd name="T34" fmla="*/ 1321 w 1389"/>
              <a:gd name="T35" fmla="*/ 769 h 1042"/>
              <a:gd name="T36" fmla="*/ 1014 w 1389"/>
              <a:gd name="T37" fmla="*/ 575 h 1042"/>
              <a:gd name="T38" fmla="*/ 1389 w 1389"/>
              <a:gd name="T39" fmla="*/ 560 h 1042"/>
              <a:gd name="T40" fmla="*/ 1006 w 1389"/>
              <a:gd name="T41" fmla="*/ 521 h 1042"/>
              <a:gd name="T42" fmla="*/ 1321 w 1389"/>
              <a:gd name="T43" fmla="*/ 378 h 1042"/>
              <a:gd name="T44" fmla="*/ 954 w 1389"/>
              <a:gd name="T45" fmla="*/ 419 h 1042"/>
              <a:gd name="T46" fmla="*/ 1229 w 1389"/>
              <a:gd name="T47" fmla="*/ 181 h 1042"/>
              <a:gd name="T48" fmla="*/ 919 w 1389"/>
              <a:gd name="T49" fmla="*/ 319 h 1042"/>
              <a:gd name="T50" fmla="*/ 1019 w 1389"/>
              <a:gd name="T51" fmla="*/ 45 h 1042"/>
              <a:gd name="T52" fmla="*/ 788 w 1389"/>
              <a:gd name="T53" fmla="*/ 267 h 1042"/>
              <a:gd name="T54" fmla="*/ 747 w 1389"/>
              <a:gd name="T55" fmla="*/ 0 h 1042"/>
              <a:gd name="T56" fmla="*/ 632 w 1389"/>
              <a:gd name="T57" fmla="*/ 267 h 1042"/>
              <a:gd name="T58" fmla="*/ 493 w 1389"/>
              <a:gd name="T59" fmla="*/ 0 h 1042"/>
              <a:gd name="T60" fmla="*/ 493 w 1389"/>
              <a:gd name="T61" fmla="*/ 295 h 1042"/>
              <a:gd name="T62" fmla="*/ 283 w 1389"/>
              <a:gd name="T63" fmla="*/ 73 h 1042"/>
              <a:gd name="T64" fmla="*/ 426 w 1389"/>
              <a:gd name="T65" fmla="*/ 344 h 1042"/>
              <a:gd name="T66" fmla="*/ 115 w 1389"/>
              <a:gd name="T67" fmla="*/ 171 h 1042"/>
              <a:gd name="T68" fmla="*/ 363 w 1389"/>
              <a:gd name="T69" fmla="*/ 407 h 1042"/>
              <a:gd name="T70" fmla="*/ 0 w 1389"/>
              <a:gd name="T71" fmla="*/ 385 h 1042"/>
              <a:gd name="T72" fmla="*/ 341 w 1389"/>
              <a:gd name="T73" fmla="*/ 491 h 10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89" h="1042">
                <a:moveTo>
                  <a:pt x="341" y="491"/>
                </a:moveTo>
                <a:lnTo>
                  <a:pt x="15" y="519"/>
                </a:lnTo>
                <a:lnTo>
                  <a:pt x="370" y="540"/>
                </a:lnTo>
                <a:lnTo>
                  <a:pt x="35" y="627"/>
                </a:lnTo>
                <a:lnTo>
                  <a:pt x="402" y="660"/>
                </a:lnTo>
                <a:lnTo>
                  <a:pt x="126" y="877"/>
                </a:lnTo>
                <a:lnTo>
                  <a:pt x="474" y="751"/>
                </a:lnTo>
                <a:lnTo>
                  <a:pt x="310" y="1022"/>
                </a:lnTo>
                <a:lnTo>
                  <a:pt x="586" y="794"/>
                </a:lnTo>
                <a:lnTo>
                  <a:pt x="586" y="1042"/>
                </a:lnTo>
                <a:lnTo>
                  <a:pt x="678" y="794"/>
                </a:lnTo>
                <a:lnTo>
                  <a:pt x="769" y="1042"/>
                </a:lnTo>
                <a:lnTo>
                  <a:pt x="769" y="794"/>
                </a:lnTo>
                <a:lnTo>
                  <a:pt x="1019" y="1026"/>
                </a:lnTo>
                <a:lnTo>
                  <a:pt x="884" y="755"/>
                </a:lnTo>
                <a:lnTo>
                  <a:pt x="1323" y="905"/>
                </a:lnTo>
                <a:lnTo>
                  <a:pt x="977" y="686"/>
                </a:lnTo>
                <a:lnTo>
                  <a:pt x="1321" y="769"/>
                </a:lnTo>
                <a:lnTo>
                  <a:pt x="1014" y="575"/>
                </a:lnTo>
                <a:lnTo>
                  <a:pt x="1389" y="560"/>
                </a:lnTo>
                <a:lnTo>
                  <a:pt x="1006" y="521"/>
                </a:lnTo>
                <a:lnTo>
                  <a:pt x="1321" y="378"/>
                </a:lnTo>
                <a:lnTo>
                  <a:pt x="954" y="419"/>
                </a:lnTo>
                <a:lnTo>
                  <a:pt x="1229" y="181"/>
                </a:lnTo>
                <a:lnTo>
                  <a:pt x="919" y="319"/>
                </a:lnTo>
                <a:lnTo>
                  <a:pt x="1019" y="45"/>
                </a:lnTo>
                <a:lnTo>
                  <a:pt x="788" y="267"/>
                </a:lnTo>
                <a:lnTo>
                  <a:pt x="747" y="0"/>
                </a:lnTo>
                <a:lnTo>
                  <a:pt x="632" y="267"/>
                </a:lnTo>
                <a:lnTo>
                  <a:pt x="493" y="0"/>
                </a:lnTo>
                <a:lnTo>
                  <a:pt x="493" y="295"/>
                </a:lnTo>
                <a:lnTo>
                  <a:pt x="283" y="73"/>
                </a:lnTo>
                <a:lnTo>
                  <a:pt x="426" y="344"/>
                </a:lnTo>
                <a:lnTo>
                  <a:pt x="115" y="171"/>
                </a:lnTo>
                <a:lnTo>
                  <a:pt x="363" y="407"/>
                </a:lnTo>
                <a:lnTo>
                  <a:pt x="0" y="385"/>
                </a:lnTo>
                <a:lnTo>
                  <a:pt x="341" y="49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4" name="Freeform 30"/>
          <p:cNvSpPr>
            <a:spLocks/>
          </p:cNvSpPr>
          <p:nvPr/>
        </p:nvSpPr>
        <p:spPr bwMode="auto">
          <a:xfrm>
            <a:off x="5980113" y="3409950"/>
            <a:ext cx="1103312" cy="827088"/>
          </a:xfrm>
          <a:custGeom>
            <a:avLst/>
            <a:gdLst>
              <a:gd name="T0" fmla="*/ 341 w 1389"/>
              <a:gd name="T1" fmla="*/ 491 h 1042"/>
              <a:gd name="T2" fmla="*/ 15 w 1389"/>
              <a:gd name="T3" fmla="*/ 519 h 1042"/>
              <a:gd name="T4" fmla="*/ 370 w 1389"/>
              <a:gd name="T5" fmla="*/ 540 h 1042"/>
              <a:gd name="T6" fmla="*/ 35 w 1389"/>
              <a:gd name="T7" fmla="*/ 627 h 1042"/>
              <a:gd name="T8" fmla="*/ 402 w 1389"/>
              <a:gd name="T9" fmla="*/ 660 h 1042"/>
              <a:gd name="T10" fmla="*/ 126 w 1389"/>
              <a:gd name="T11" fmla="*/ 877 h 1042"/>
              <a:gd name="T12" fmla="*/ 474 w 1389"/>
              <a:gd name="T13" fmla="*/ 751 h 1042"/>
              <a:gd name="T14" fmla="*/ 310 w 1389"/>
              <a:gd name="T15" fmla="*/ 1022 h 1042"/>
              <a:gd name="T16" fmla="*/ 586 w 1389"/>
              <a:gd name="T17" fmla="*/ 794 h 1042"/>
              <a:gd name="T18" fmla="*/ 586 w 1389"/>
              <a:gd name="T19" fmla="*/ 1042 h 1042"/>
              <a:gd name="T20" fmla="*/ 678 w 1389"/>
              <a:gd name="T21" fmla="*/ 794 h 1042"/>
              <a:gd name="T22" fmla="*/ 769 w 1389"/>
              <a:gd name="T23" fmla="*/ 1042 h 1042"/>
              <a:gd name="T24" fmla="*/ 769 w 1389"/>
              <a:gd name="T25" fmla="*/ 794 h 1042"/>
              <a:gd name="T26" fmla="*/ 1019 w 1389"/>
              <a:gd name="T27" fmla="*/ 1026 h 1042"/>
              <a:gd name="T28" fmla="*/ 884 w 1389"/>
              <a:gd name="T29" fmla="*/ 755 h 1042"/>
              <a:gd name="T30" fmla="*/ 1323 w 1389"/>
              <a:gd name="T31" fmla="*/ 905 h 1042"/>
              <a:gd name="T32" fmla="*/ 977 w 1389"/>
              <a:gd name="T33" fmla="*/ 686 h 1042"/>
              <a:gd name="T34" fmla="*/ 1321 w 1389"/>
              <a:gd name="T35" fmla="*/ 769 h 1042"/>
              <a:gd name="T36" fmla="*/ 1014 w 1389"/>
              <a:gd name="T37" fmla="*/ 575 h 1042"/>
              <a:gd name="T38" fmla="*/ 1389 w 1389"/>
              <a:gd name="T39" fmla="*/ 560 h 1042"/>
              <a:gd name="T40" fmla="*/ 1006 w 1389"/>
              <a:gd name="T41" fmla="*/ 521 h 1042"/>
              <a:gd name="T42" fmla="*/ 1321 w 1389"/>
              <a:gd name="T43" fmla="*/ 378 h 1042"/>
              <a:gd name="T44" fmla="*/ 954 w 1389"/>
              <a:gd name="T45" fmla="*/ 419 h 1042"/>
              <a:gd name="T46" fmla="*/ 1229 w 1389"/>
              <a:gd name="T47" fmla="*/ 181 h 1042"/>
              <a:gd name="T48" fmla="*/ 919 w 1389"/>
              <a:gd name="T49" fmla="*/ 319 h 1042"/>
              <a:gd name="T50" fmla="*/ 1019 w 1389"/>
              <a:gd name="T51" fmla="*/ 45 h 1042"/>
              <a:gd name="T52" fmla="*/ 788 w 1389"/>
              <a:gd name="T53" fmla="*/ 267 h 1042"/>
              <a:gd name="T54" fmla="*/ 747 w 1389"/>
              <a:gd name="T55" fmla="*/ 0 h 1042"/>
              <a:gd name="T56" fmla="*/ 632 w 1389"/>
              <a:gd name="T57" fmla="*/ 267 h 1042"/>
              <a:gd name="T58" fmla="*/ 493 w 1389"/>
              <a:gd name="T59" fmla="*/ 0 h 1042"/>
              <a:gd name="T60" fmla="*/ 493 w 1389"/>
              <a:gd name="T61" fmla="*/ 295 h 1042"/>
              <a:gd name="T62" fmla="*/ 283 w 1389"/>
              <a:gd name="T63" fmla="*/ 73 h 1042"/>
              <a:gd name="T64" fmla="*/ 426 w 1389"/>
              <a:gd name="T65" fmla="*/ 344 h 1042"/>
              <a:gd name="T66" fmla="*/ 115 w 1389"/>
              <a:gd name="T67" fmla="*/ 171 h 1042"/>
              <a:gd name="T68" fmla="*/ 363 w 1389"/>
              <a:gd name="T69" fmla="*/ 407 h 1042"/>
              <a:gd name="T70" fmla="*/ 0 w 1389"/>
              <a:gd name="T71" fmla="*/ 385 h 1042"/>
              <a:gd name="T72" fmla="*/ 341 w 1389"/>
              <a:gd name="T73" fmla="*/ 491 h 10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89" h="1042">
                <a:moveTo>
                  <a:pt x="341" y="491"/>
                </a:moveTo>
                <a:lnTo>
                  <a:pt x="15" y="519"/>
                </a:lnTo>
                <a:lnTo>
                  <a:pt x="370" y="540"/>
                </a:lnTo>
                <a:lnTo>
                  <a:pt x="35" y="627"/>
                </a:lnTo>
                <a:lnTo>
                  <a:pt x="402" y="660"/>
                </a:lnTo>
                <a:lnTo>
                  <a:pt x="126" y="877"/>
                </a:lnTo>
                <a:lnTo>
                  <a:pt x="474" y="751"/>
                </a:lnTo>
                <a:lnTo>
                  <a:pt x="310" y="1022"/>
                </a:lnTo>
                <a:lnTo>
                  <a:pt x="586" y="794"/>
                </a:lnTo>
                <a:lnTo>
                  <a:pt x="586" y="1042"/>
                </a:lnTo>
                <a:lnTo>
                  <a:pt x="678" y="794"/>
                </a:lnTo>
                <a:lnTo>
                  <a:pt x="769" y="1042"/>
                </a:lnTo>
                <a:lnTo>
                  <a:pt x="769" y="794"/>
                </a:lnTo>
                <a:lnTo>
                  <a:pt x="1019" y="1026"/>
                </a:lnTo>
                <a:lnTo>
                  <a:pt x="884" y="755"/>
                </a:lnTo>
                <a:lnTo>
                  <a:pt x="1323" y="905"/>
                </a:lnTo>
                <a:lnTo>
                  <a:pt x="977" y="686"/>
                </a:lnTo>
                <a:lnTo>
                  <a:pt x="1321" y="769"/>
                </a:lnTo>
                <a:lnTo>
                  <a:pt x="1014" y="575"/>
                </a:lnTo>
                <a:lnTo>
                  <a:pt x="1389" y="560"/>
                </a:lnTo>
                <a:lnTo>
                  <a:pt x="1006" y="521"/>
                </a:lnTo>
                <a:lnTo>
                  <a:pt x="1321" y="378"/>
                </a:lnTo>
                <a:lnTo>
                  <a:pt x="954" y="419"/>
                </a:lnTo>
                <a:lnTo>
                  <a:pt x="1229" y="181"/>
                </a:lnTo>
                <a:lnTo>
                  <a:pt x="919" y="319"/>
                </a:lnTo>
                <a:lnTo>
                  <a:pt x="1019" y="45"/>
                </a:lnTo>
                <a:lnTo>
                  <a:pt x="788" y="267"/>
                </a:lnTo>
                <a:lnTo>
                  <a:pt x="747" y="0"/>
                </a:lnTo>
                <a:lnTo>
                  <a:pt x="632" y="267"/>
                </a:lnTo>
                <a:lnTo>
                  <a:pt x="493" y="0"/>
                </a:lnTo>
                <a:lnTo>
                  <a:pt x="493" y="295"/>
                </a:lnTo>
                <a:lnTo>
                  <a:pt x="283" y="73"/>
                </a:lnTo>
                <a:lnTo>
                  <a:pt x="426" y="344"/>
                </a:lnTo>
                <a:lnTo>
                  <a:pt x="115" y="171"/>
                </a:lnTo>
                <a:lnTo>
                  <a:pt x="363" y="407"/>
                </a:lnTo>
                <a:lnTo>
                  <a:pt x="0" y="385"/>
                </a:lnTo>
                <a:lnTo>
                  <a:pt x="341" y="491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5" name="Freeform 31"/>
          <p:cNvSpPr>
            <a:spLocks/>
          </p:cNvSpPr>
          <p:nvPr/>
        </p:nvSpPr>
        <p:spPr bwMode="auto">
          <a:xfrm>
            <a:off x="5876925" y="3306763"/>
            <a:ext cx="1101725" cy="827087"/>
          </a:xfrm>
          <a:custGeom>
            <a:avLst/>
            <a:gdLst>
              <a:gd name="T0" fmla="*/ 342 w 1390"/>
              <a:gd name="T1" fmla="*/ 491 h 1042"/>
              <a:gd name="T2" fmla="*/ 16 w 1390"/>
              <a:gd name="T3" fmla="*/ 518 h 1042"/>
              <a:gd name="T4" fmla="*/ 371 w 1390"/>
              <a:gd name="T5" fmla="*/ 538 h 1042"/>
              <a:gd name="T6" fmla="*/ 35 w 1390"/>
              <a:gd name="T7" fmla="*/ 627 h 1042"/>
              <a:gd name="T8" fmla="*/ 403 w 1390"/>
              <a:gd name="T9" fmla="*/ 660 h 1042"/>
              <a:gd name="T10" fmla="*/ 127 w 1390"/>
              <a:gd name="T11" fmla="*/ 875 h 1042"/>
              <a:gd name="T12" fmla="*/ 475 w 1390"/>
              <a:gd name="T13" fmla="*/ 751 h 1042"/>
              <a:gd name="T14" fmla="*/ 310 w 1390"/>
              <a:gd name="T15" fmla="*/ 1020 h 1042"/>
              <a:gd name="T16" fmla="*/ 586 w 1390"/>
              <a:gd name="T17" fmla="*/ 792 h 1042"/>
              <a:gd name="T18" fmla="*/ 586 w 1390"/>
              <a:gd name="T19" fmla="*/ 1042 h 1042"/>
              <a:gd name="T20" fmla="*/ 678 w 1390"/>
              <a:gd name="T21" fmla="*/ 792 h 1042"/>
              <a:gd name="T22" fmla="*/ 771 w 1390"/>
              <a:gd name="T23" fmla="*/ 1042 h 1042"/>
              <a:gd name="T24" fmla="*/ 771 w 1390"/>
              <a:gd name="T25" fmla="*/ 792 h 1042"/>
              <a:gd name="T26" fmla="*/ 1019 w 1390"/>
              <a:gd name="T27" fmla="*/ 1024 h 1042"/>
              <a:gd name="T28" fmla="*/ 885 w 1390"/>
              <a:gd name="T29" fmla="*/ 754 h 1042"/>
              <a:gd name="T30" fmla="*/ 1324 w 1390"/>
              <a:gd name="T31" fmla="*/ 905 h 1042"/>
              <a:gd name="T32" fmla="*/ 977 w 1390"/>
              <a:gd name="T33" fmla="*/ 684 h 1042"/>
              <a:gd name="T34" fmla="*/ 1322 w 1390"/>
              <a:gd name="T35" fmla="*/ 768 h 1042"/>
              <a:gd name="T36" fmla="*/ 1015 w 1390"/>
              <a:gd name="T37" fmla="*/ 573 h 1042"/>
              <a:gd name="T38" fmla="*/ 1390 w 1390"/>
              <a:gd name="T39" fmla="*/ 559 h 1042"/>
              <a:gd name="T40" fmla="*/ 1008 w 1390"/>
              <a:gd name="T41" fmla="*/ 519 h 1042"/>
              <a:gd name="T42" fmla="*/ 1322 w 1390"/>
              <a:gd name="T43" fmla="*/ 377 h 1042"/>
              <a:gd name="T44" fmla="*/ 954 w 1390"/>
              <a:gd name="T45" fmla="*/ 419 h 1042"/>
              <a:gd name="T46" fmla="*/ 1229 w 1390"/>
              <a:gd name="T47" fmla="*/ 179 h 1042"/>
              <a:gd name="T48" fmla="*/ 919 w 1390"/>
              <a:gd name="T49" fmla="*/ 318 h 1042"/>
              <a:gd name="T50" fmla="*/ 1019 w 1390"/>
              <a:gd name="T51" fmla="*/ 45 h 1042"/>
              <a:gd name="T52" fmla="*/ 790 w 1390"/>
              <a:gd name="T53" fmla="*/ 266 h 1042"/>
              <a:gd name="T54" fmla="*/ 748 w 1390"/>
              <a:gd name="T55" fmla="*/ 0 h 1042"/>
              <a:gd name="T56" fmla="*/ 632 w 1390"/>
              <a:gd name="T57" fmla="*/ 266 h 1042"/>
              <a:gd name="T58" fmla="*/ 495 w 1390"/>
              <a:gd name="T59" fmla="*/ 0 h 1042"/>
              <a:gd name="T60" fmla="*/ 495 w 1390"/>
              <a:gd name="T61" fmla="*/ 293 h 1042"/>
              <a:gd name="T62" fmla="*/ 284 w 1390"/>
              <a:gd name="T63" fmla="*/ 71 h 1042"/>
              <a:gd name="T64" fmla="*/ 426 w 1390"/>
              <a:gd name="T65" fmla="*/ 342 h 1042"/>
              <a:gd name="T66" fmla="*/ 116 w 1390"/>
              <a:gd name="T67" fmla="*/ 169 h 1042"/>
              <a:gd name="T68" fmla="*/ 363 w 1390"/>
              <a:gd name="T69" fmla="*/ 406 h 1042"/>
              <a:gd name="T70" fmla="*/ 0 w 1390"/>
              <a:gd name="T71" fmla="*/ 383 h 1042"/>
              <a:gd name="T72" fmla="*/ 342 w 1390"/>
              <a:gd name="T73" fmla="*/ 491 h 10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90" h="1042">
                <a:moveTo>
                  <a:pt x="342" y="491"/>
                </a:moveTo>
                <a:lnTo>
                  <a:pt x="16" y="518"/>
                </a:lnTo>
                <a:lnTo>
                  <a:pt x="371" y="538"/>
                </a:lnTo>
                <a:lnTo>
                  <a:pt x="35" y="627"/>
                </a:lnTo>
                <a:lnTo>
                  <a:pt x="403" y="660"/>
                </a:lnTo>
                <a:lnTo>
                  <a:pt x="127" y="875"/>
                </a:lnTo>
                <a:lnTo>
                  <a:pt x="475" y="751"/>
                </a:lnTo>
                <a:lnTo>
                  <a:pt x="310" y="1020"/>
                </a:lnTo>
                <a:lnTo>
                  <a:pt x="586" y="792"/>
                </a:lnTo>
                <a:lnTo>
                  <a:pt x="586" y="1042"/>
                </a:lnTo>
                <a:lnTo>
                  <a:pt x="678" y="792"/>
                </a:lnTo>
                <a:lnTo>
                  <a:pt x="771" y="1042"/>
                </a:lnTo>
                <a:lnTo>
                  <a:pt x="771" y="792"/>
                </a:lnTo>
                <a:lnTo>
                  <a:pt x="1019" y="1024"/>
                </a:lnTo>
                <a:lnTo>
                  <a:pt x="885" y="754"/>
                </a:lnTo>
                <a:lnTo>
                  <a:pt x="1324" y="905"/>
                </a:lnTo>
                <a:lnTo>
                  <a:pt x="977" y="684"/>
                </a:lnTo>
                <a:lnTo>
                  <a:pt x="1322" y="768"/>
                </a:lnTo>
                <a:lnTo>
                  <a:pt x="1015" y="573"/>
                </a:lnTo>
                <a:lnTo>
                  <a:pt x="1390" y="559"/>
                </a:lnTo>
                <a:lnTo>
                  <a:pt x="1008" y="519"/>
                </a:lnTo>
                <a:lnTo>
                  <a:pt x="1322" y="377"/>
                </a:lnTo>
                <a:lnTo>
                  <a:pt x="954" y="419"/>
                </a:lnTo>
                <a:lnTo>
                  <a:pt x="1229" y="179"/>
                </a:lnTo>
                <a:lnTo>
                  <a:pt x="919" y="318"/>
                </a:lnTo>
                <a:lnTo>
                  <a:pt x="1019" y="45"/>
                </a:lnTo>
                <a:lnTo>
                  <a:pt x="790" y="266"/>
                </a:lnTo>
                <a:lnTo>
                  <a:pt x="748" y="0"/>
                </a:lnTo>
                <a:lnTo>
                  <a:pt x="632" y="266"/>
                </a:lnTo>
                <a:lnTo>
                  <a:pt x="495" y="0"/>
                </a:lnTo>
                <a:lnTo>
                  <a:pt x="495" y="293"/>
                </a:lnTo>
                <a:lnTo>
                  <a:pt x="284" y="71"/>
                </a:lnTo>
                <a:lnTo>
                  <a:pt x="426" y="342"/>
                </a:lnTo>
                <a:lnTo>
                  <a:pt x="116" y="169"/>
                </a:lnTo>
                <a:lnTo>
                  <a:pt x="363" y="406"/>
                </a:lnTo>
                <a:lnTo>
                  <a:pt x="0" y="383"/>
                </a:lnTo>
                <a:lnTo>
                  <a:pt x="342" y="491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6" name="Freeform 32"/>
          <p:cNvSpPr>
            <a:spLocks/>
          </p:cNvSpPr>
          <p:nvPr/>
        </p:nvSpPr>
        <p:spPr bwMode="auto">
          <a:xfrm>
            <a:off x="5876925" y="3306763"/>
            <a:ext cx="1101725" cy="827087"/>
          </a:xfrm>
          <a:custGeom>
            <a:avLst/>
            <a:gdLst>
              <a:gd name="T0" fmla="*/ 342 w 1390"/>
              <a:gd name="T1" fmla="*/ 491 h 1042"/>
              <a:gd name="T2" fmla="*/ 16 w 1390"/>
              <a:gd name="T3" fmla="*/ 518 h 1042"/>
              <a:gd name="T4" fmla="*/ 371 w 1390"/>
              <a:gd name="T5" fmla="*/ 538 h 1042"/>
              <a:gd name="T6" fmla="*/ 35 w 1390"/>
              <a:gd name="T7" fmla="*/ 627 h 1042"/>
              <a:gd name="T8" fmla="*/ 403 w 1390"/>
              <a:gd name="T9" fmla="*/ 660 h 1042"/>
              <a:gd name="T10" fmla="*/ 127 w 1390"/>
              <a:gd name="T11" fmla="*/ 875 h 1042"/>
              <a:gd name="T12" fmla="*/ 475 w 1390"/>
              <a:gd name="T13" fmla="*/ 751 h 1042"/>
              <a:gd name="T14" fmla="*/ 310 w 1390"/>
              <a:gd name="T15" fmla="*/ 1020 h 1042"/>
              <a:gd name="T16" fmla="*/ 586 w 1390"/>
              <a:gd name="T17" fmla="*/ 792 h 1042"/>
              <a:gd name="T18" fmla="*/ 586 w 1390"/>
              <a:gd name="T19" fmla="*/ 1042 h 1042"/>
              <a:gd name="T20" fmla="*/ 678 w 1390"/>
              <a:gd name="T21" fmla="*/ 792 h 1042"/>
              <a:gd name="T22" fmla="*/ 771 w 1390"/>
              <a:gd name="T23" fmla="*/ 1042 h 1042"/>
              <a:gd name="T24" fmla="*/ 771 w 1390"/>
              <a:gd name="T25" fmla="*/ 792 h 1042"/>
              <a:gd name="T26" fmla="*/ 1019 w 1390"/>
              <a:gd name="T27" fmla="*/ 1024 h 1042"/>
              <a:gd name="T28" fmla="*/ 885 w 1390"/>
              <a:gd name="T29" fmla="*/ 754 h 1042"/>
              <a:gd name="T30" fmla="*/ 1324 w 1390"/>
              <a:gd name="T31" fmla="*/ 905 h 1042"/>
              <a:gd name="T32" fmla="*/ 977 w 1390"/>
              <a:gd name="T33" fmla="*/ 684 h 1042"/>
              <a:gd name="T34" fmla="*/ 1322 w 1390"/>
              <a:gd name="T35" fmla="*/ 768 h 1042"/>
              <a:gd name="T36" fmla="*/ 1015 w 1390"/>
              <a:gd name="T37" fmla="*/ 573 h 1042"/>
              <a:gd name="T38" fmla="*/ 1390 w 1390"/>
              <a:gd name="T39" fmla="*/ 559 h 1042"/>
              <a:gd name="T40" fmla="*/ 1008 w 1390"/>
              <a:gd name="T41" fmla="*/ 519 h 1042"/>
              <a:gd name="T42" fmla="*/ 1322 w 1390"/>
              <a:gd name="T43" fmla="*/ 377 h 1042"/>
              <a:gd name="T44" fmla="*/ 954 w 1390"/>
              <a:gd name="T45" fmla="*/ 419 h 1042"/>
              <a:gd name="T46" fmla="*/ 1229 w 1390"/>
              <a:gd name="T47" fmla="*/ 179 h 1042"/>
              <a:gd name="T48" fmla="*/ 919 w 1390"/>
              <a:gd name="T49" fmla="*/ 318 h 1042"/>
              <a:gd name="T50" fmla="*/ 1019 w 1390"/>
              <a:gd name="T51" fmla="*/ 45 h 1042"/>
              <a:gd name="T52" fmla="*/ 790 w 1390"/>
              <a:gd name="T53" fmla="*/ 266 h 1042"/>
              <a:gd name="T54" fmla="*/ 748 w 1390"/>
              <a:gd name="T55" fmla="*/ 0 h 1042"/>
              <a:gd name="T56" fmla="*/ 632 w 1390"/>
              <a:gd name="T57" fmla="*/ 266 h 1042"/>
              <a:gd name="T58" fmla="*/ 495 w 1390"/>
              <a:gd name="T59" fmla="*/ 0 h 1042"/>
              <a:gd name="T60" fmla="*/ 495 w 1390"/>
              <a:gd name="T61" fmla="*/ 293 h 1042"/>
              <a:gd name="T62" fmla="*/ 284 w 1390"/>
              <a:gd name="T63" fmla="*/ 71 h 1042"/>
              <a:gd name="T64" fmla="*/ 426 w 1390"/>
              <a:gd name="T65" fmla="*/ 342 h 1042"/>
              <a:gd name="T66" fmla="*/ 116 w 1390"/>
              <a:gd name="T67" fmla="*/ 169 h 1042"/>
              <a:gd name="T68" fmla="*/ 363 w 1390"/>
              <a:gd name="T69" fmla="*/ 406 h 1042"/>
              <a:gd name="T70" fmla="*/ 0 w 1390"/>
              <a:gd name="T71" fmla="*/ 383 h 1042"/>
              <a:gd name="T72" fmla="*/ 342 w 1390"/>
              <a:gd name="T73" fmla="*/ 491 h 10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390" h="1042">
                <a:moveTo>
                  <a:pt x="342" y="491"/>
                </a:moveTo>
                <a:lnTo>
                  <a:pt x="16" y="518"/>
                </a:lnTo>
                <a:lnTo>
                  <a:pt x="371" y="538"/>
                </a:lnTo>
                <a:lnTo>
                  <a:pt x="35" y="627"/>
                </a:lnTo>
                <a:lnTo>
                  <a:pt x="403" y="660"/>
                </a:lnTo>
                <a:lnTo>
                  <a:pt x="127" y="875"/>
                </a:lnTo>
                <a:lnTo>
                  <a:pt x="475" y="751"/>
                </a:lnTo>
                <a:lnTo>
                  <a:pt x="310" y="1020"/>
                </a:lnTo>
                <a:lnTo>
                  <a:pt x="586" y="792"/>
                </a:lnTo>
                <a:lnTo>
                  <a:pt x="586" y="1042"/>
                </a:lnTo>
                <a:lnTo>
                  <a:pt x="678" y="792"/>
                </a:lnTo>
                <a:lnTo>
                  <a:pt x="771" y="1042"/>
                </a:lnTo>
                <a:lnTo>
                  <a:pt x="771" y="792"/>
                </a:lnTo>
                <a:lnTo>
                  <a:pt x="1019" y="1024"/>
                </a:lnTo>
                <a:lnTo>
                  <a:pt x="885" y="754"/>
                </a:lnTo>
                <a:lnTo>
                  <a:pt x="1324" y="905"/>
                </a:lnTo>
                <a:lnTo>
                  <a:pt x="977" y="684"/>
                </a:lnTo>
                <a:lnTo>
                  <a:pt x="1322" y="768"/>
                </a:lnTo>
                <a:lnTo>
                  <a:pt x="1015" y="573"/>
                </a:lnTo>
                <a:lnTo>
                  <a:pt x="1390" y="559"/>
                </a:lnTo>
                <a:lnTo>
                  <a:pt x="1008" y="519"/>
                </a:lnTo>
                <a:lnTo>
                  <a:pt x="1322" y="377"/>
                </a:lnTo>
                <a:lnTo>
                  <a:pt x="954" y="419"/>
                </a:lnTo>
                <a:lnTo>
                  <a:pt x="1229" y="179"/>
                </a:lnTo>
                <a:lnTo>
                  <a:pt x="919" y="318"/>
                </a:lnTo>
                <a:lnTo>
                  <a:pt x="1019" y="45"/>
                </a:lnTo>
                <a:lnTo>
                  <a:pt x="790" y="266"/>
                </a:lnTo>
                <a:lnTo>
                  <a:pt x="748" y="0"/>
                </a:lnTo>
                <a:lnTo>
                  <a:pt x="632" y="266"/>
                </a:lnTo>
                <a:lnTo>
                  <a:pt x="495" y="0"/>
                </a:lnTo>
                <a:lnTo>
                  <a:pt x="495" y="293"/>
                </a:lnTo>
                <a:lnTo>
                  <a:pt x="284" y="71"/>
                </a:lnTo>
                <a:lnTo>
                  <a:pt x="426" y="342"/>
                </a:lnTo>
                <a:lnTo>
                  <a:pt x="116" y="169"/>
                </a:lnTo>
                <a:lnTo>
                  <a:pt x="363" y="406"/>
                </a:lnTo>
                <a:lnTo>
                  <a:pt x="0" y="383"/>
                </a:lnTo>
                <a:lnTo>
                  <a:pt x="342" y="491"/>
                </a:lnTo>
                <a:close/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57" name="Rectangle 33"/>
          <p:cNvSpPr>
            <a:spLocks noChangeArrowheads="1"/>
          </p:cNvSpPr>
          <p:nvPr/>
        </p:nvSpPr>
        <p:spPr bwMode="auto">
          <a:xfrm>
            <a:off x="6226175" y="3589338"/>
            <a:ext cx="393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6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Boo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grpSp>
        <p:nvGrpSpPr>
          <p:cNvPr id="359458" name="Group 34"/>
          <p:cNvGrpSpPr>
            <a:grpSpLocks/>
          </p:cNvGrpSpPr>
          <p:nvPr/>
        </p:nvGrpSpPr>
        <p:grpSpPr bwMode="auto">
          <a:xfrm>
            <a:off x="2035175" y="3513138"/>
            <a:ext cx="936625" cy="1114425"/>
            <a:chOff x="1282" y="2213"/>
            <a:chExt cx="590" cy="702"/>
          </a:xfrm>
        </p:grpSpPr>
        <p:sp>
          <p:nvSpPr>
            <p:cNvPr id="359459" name="Rectangle 35"/>
            <p:cNvSpPr>
              <a:spLocks noChangeArrowheads="1"/>
            </p:cNvSpPr>
            <p:nvPr/>
          </p:nvSpPr>
          <p:spPr bwMode="auto">
            <a:xfrm>
              <a:off x="1282" y="2213"/>
              <a:ext cx="586" cy="5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0" name="Rectangle 36"/>
            <p:cNvSpPr>
              <a:spLocks noChangeArrowheads="1"/>
            </p:cNvSpPr>
            <p:nvPr/>
          </p:nvSpPr>
          <p:spPr bwMode="auto">
            <a:xfrm>
              <a:off x="1282" y="2213"/>
              <a:ext cx="586" cy="521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1" name="Line 37"/>
            <p:cNvSpPr>
              <a:spLocks noChangeShapeType="1"/>
            </p:cNvSpPr>
            <p:nvPr/>
          </p:nvSpPr>
          <p:spPr bwMode="auto">
            <a:xfrm>
              <a:off x="1282" y="2343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2" name="Line 38"/>
            <p:cNvSpPr>
              <a:spLocks noChangeShapeType="1"/>
            </p:cNvSpPr>
            <p:nvPr/>
          </p:nvSpPr>
          <p:spPr bwMode="auto">
            <a:xfrm>
              <a:off x="1282" y="2473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3" name="Line 39"/>
            <p:cNvSpPr>
              <a:spLocks noChangeShapeType="1"/>
            </p:cNvSpPr>
            <p:nvPr/>
          </p:nvSpPr>
          <p:spPr bwMode="auto">
            <a:xfrm>
              <a:off x="1282" y="2603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4" name="Line 40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5" name="Line 41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6" name="Line 42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7" name="Line 43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8" name="Line 44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69" name="Line 45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0" name="Line 46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1" name="Line 47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2" name="Line 48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3" name="Line 49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4" name="Line 50"/>
            <p:cNvSpPr>
              <a:spLocks noChangeShapeType="1"/>
            </p:cNvSpPr>
            <p:nvPr/>
          </p:nvSpPr>
          <p:spPr bwMode="auto">
            <a:xfrm>
              <a:off x="1282" y="273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75" name="Rectangle 51"/>
            <p:cNvSpPr>
              <a:spLocks noChangeArrowheads="1"/>
            </p:cNvSpPr>
            <p:nvPr/>
          </p:nvSpPr>
          <p:spPr bwMode="auto">
            <a:xfrm>
              <a:off x="1311" y="2223"/>
              <a:ext cx="52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300" dirty="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ID   Delay</a:t>
              </a:r>
              <a:endParaRPr lang="en-US" altLang="zh-TW" dirty="0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476" name="Rectangle 52"/>
            <p:cNvSpPr>
              <a:spLocks noChangeArrowheads="1"/>
            </p:cNvSpPr>
            <p:nvPr/>
          </p:nvSpPr>
          <p:spPr bwMode="auto">
            <a:xfrm>
              <a:off x="1296" y="2352"/>
              <a:ext cx="57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TW" sz="130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 5    0.5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477" name="Rectangle 53"/>
            <p:cNvSpPr>
              <a:spLocks noChangeArrowheads="1"/>
            </p:cNvSpPr>
            <p:nvPr/>
          </p:nvSpPr>
          <p:spPr bwMode="auto">
            <a:xfrm>
              <a:off x="1311" y="2484"/>
              <a:ext cx="52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30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 2    0.1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478" name="Rectangle 54"/>
            <p:cNvSpPr>
              <a:spLocks noChangeArrowheads="1"/>
            </p:cNvSpPr>
            <p:nvPr/>
          </p:nvSpPr>
          <p:spPr bwMode="auto">
            <a:xfrm>
              <a:off x="1311" y="2614"/>
              <a:ext cx="52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30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 4    0.1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479" name="Rectangle 55"/>
            <p:cNvSpPr>
              <a:spLocks noChangeArrowheads="1"/>
            </p:cNvSpPr>
            <p:nvPr/>
          </p:nvSpPr>
          <p:spPr bwMode="auto">
            <a:xfrm>
              <a:off x="1298" y="2809"/>
              <a:ext cx="48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100" b="1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Node 3's N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</p:grpSp>
      <p:sp>
        <p:nvSpPr>
          <p:cNvPr id="359480" name="Freeform 56"/>
          <p:cNvSpPr>
            <a:spLocks/>
          </p:cNvSpPr>
          <p:nvPr/>
        </p:nvSpPr>
        <p:spPr bwMode="auto">
          <a:xfrm>
            <a:off x="4572000" y="4284663"/>
            <a:ext cx="1006475" cy="820737"/>
          </a:xfrm>
          <a:custGeom>
            <a:avLst/>
            <a:gdLst>
              <a:gd name="T0" fmla="*/ 64 w 1269"/>
              <a:gd name="T1" fmla="*/ 0 h 1035"/>
              <a:gd name="T2" fmla="*/ 1220 w 1269"/>
              <a:gd name="T3" fmla="*/ 912 h 1035"/>
              <a:gd name="T4" fmla="*/ 1252 w 1269"/>
              <a:gd name="T5" fmla="*/ 872 h 1035"/>
              <a:gd name="T6" fmla="*/ 1269 w 1269"/>
              <a:gd name="T7" fmla="*/ 1018 h 1035"/>
              <a:gd name="T8" fmla="*/ 1123 w 1269"/>
              <a:gd name="T9" fmla="*/ 1035 h 1035"/>
              <a:gd name="T10" fmla="*/ 1155 w 1269"/>
              <a:gd name="T11" fmla="*/ 994 h 1035"/>
              <a:gd name="T12" fmla="*/ 0 w 1269"/>
              <a:gd name="T13" fmla="*/ 82 h 10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69" h="1035">
                <a:moveTo>
                  <a:pt x="64" y="0"/>
                </a:moveTo>
                <a:lnTo>
                  <a:pt x="1220" y="912"/>
                </a:lnTo>
                <a:lnTo>
                  <a:pt x="1252" y="872"/>
                </a:lnTo>
                <a:lnTo>
                  <a:pt x="1269" y="1018"/>
                </a:lnTo>
                <a:lnTo>
                  <a:pt x="1123" y="1035"/>
                </a:lnTo>
                <a:lnTo>
                  <a:pt x="1155" y="994"/>
                </a:lnTo>
                <a:lnTo>
                  <a:pt x="0" y="82"/>
                </a:lnTo>
              </a:path>
            </a:pathLst>
          </a:custGeom>
          <a:noFill/>
          <a:ln w="14351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1" name="Freeform 57"/>
          <p:cNvSpPr>
            <a:spLocks/>
          </p:cNvSpPr>
          <p:nvPr/>
        </p:nvSpPr>
        <p:spPr bwMode="auto">
          <a:xfrm>
            <a:off x="4689475" y="5632450"/>
            <a:ext cx="414338" cy="412750"/>
          </a:xfrm>
          <a:custGeom>
            <a:avLst/>
            <a:gdLst>
              <a:gd name="T0" fmla="*/ 1 w 521"/>
              <a:gd name="T1" fmla="*/ 234 h 521"/>
              <a:gd name="T2" fmla="*/ 9 w 521"/>
              <a:gd name="T3" fmla="*/ 195 h 521"/>
              <a:gd name="T4" fmla="*/ 20 w 521"/>
              <a:gd name="T5" fmla="*/ 159 h 521"/>
              <a:gd name="T6" fmla="*/ 38 w 521"/>
              <a:gd name="T7" fmla="*/ 125 h 521"/>
              <a:gd name="T8" fmla="*/ 60 w 521"/>
              <a:gd name="T9" fmla="*/ 95 h 521"/>
              <a:gd name="T10" fmla="*/ 86 w 521"/>
              <a:gd name="T11" fmla="*/ 67 h 521"/>
              <a:gd name="T12" fmla="*/ 115 w 521"/>
              <a:gd name="T13" fmla="*/ 44 h 521"/>
              <a:gd name="T14" fmla="*/ 147 w 521"/>
              <a:gd name="T15" fmla="*/ 26 h 521"/>
              <a:gd name="T16" fmla="*/ 183 w 521"/>
              <a:gd name="T17" fmla="*/ 12 h 521"/>
              <a:gd name="T18" fmla="*/ 220 w 521"/>
              <a:gd name="T19" fmla="*/ 3 h 521"/>
              <a:gd name="T20" fmla="*/ 260 w 521"/>
              <a:gd name="T21" fmla="*/ 0 h 521"/>
              <a:gd name="T22" fmla="*/ 300 w 521"/>
              <a:gd name="T23" fmla="*/ 3 h 521"/>
              <a:gd name="T24" fmla="*/ 338 w 521"/>
              <a:gd name="T25" fmla="*/ 12 h 521"/>
              <a:gd name="T26" fmla="*/ 373 w 521"/>
              <a:gd name="T27" fmla="*/ 26 h 521"/>
              <a:gd name="T28" fmla="*/ 406 w 521"/>
              <a:gd name="T29" fmla="*/ 44 h 521"/>
              <a:gd name="T30" fmla="*/ 436 w 521"/>
              <a:gd name="T31" fmla="*/ 67 h 521"/>
              <a:gd name="T32" fmla="*/ 461 w 521"/>
              <a:gd name="T33" fmla="*/ 95 h 521"/>
              <a:gd name="T34" fmla="*/ 483 w 521"/>
              <a:gd name="T35" fmla="*/ 125 h 521"/>
              <a:gd name="T36" fmla="*/ 501 w 521"/>
              <a:gd name="T37" fmla="*/ 159 h 521"/>
              <a:gd name="T38" fmla="*/ 512 w 521"/>
              <a:gd name="T39" fmla="*/ 195 h 521"/>
              <a:gd name="T40" fmla="*/ 519 w 521"/>
              <a:gd name="T41" fmla="*/ 234 h 521"/>
              <a:gd name="T42" fmla="*/ 521 w 521"/>
              <a:gd name="T43" fmla="*/ 261 h 521"/>
              <a:gd name="T44" fmla="*/ 518 w 521"/>
              <a:gd name="T45" fmla="*/ 300 h 521"/>
              <a:gd name="T46" fmla="*/ 509 w 521"/>
              <a:gd name="T47" fmla="*/ 337 h 521"/>
              <a:gd name="T48" fmla="*/ 495 w 521"/>
              <a:gd name="T49" fmla="*/ 373 h 521"/>
              <a:gd name="T50" fmla="*/ 477 w 521"/>
              <a:gd name="T51" fmla="*/ 405 h 521"/>
              <a:gd name="T52" fmla="*/ 454 w 521"/>
              <a:gd name="T53" fmla="*/ 435 h 521"/>
              <a:gd name="T54" fmla="*/ 427 w 521"/>
              <a:gd name="T55" fmla="*/ 462 h 521"/>
              <a:gd name="T56" fmla="*/ 396 w 521"/>
              <a:gd name="T57" fmla="*/ 484 h 521"/>
              <a:gd name="T58" fmla="*/ 361 w 521"/>
              <a:gd name="T59" fmla="*/ 500 h 521"/>
              <a:gd name="T60" fmla="*/ 325 w 521"/>
              <a:gd name="T61" fmla="*/ 513 h 521"/>
              <a:gd name="T62" fmla="*/ 287 w 521"/>
              <a:gd name="T63" fmla="*/ 520 h 521"/>
              <a:gd name="T64" fmla="*/ 247 w 521"/>
              <a:gd name="T65" fmla="*/ 521 h 521"/>
              <a:gd name="T66" fmla="*/ 207 w 521"/>
              <a:gd name="T67" fmla="*/ 516 h 521"/>
              <a:gd name="T68" fmla="*/ 170 w 521"/>
              <a:gd name="T69" fmla="*/ 505 h 521"/>
              <a:gd name="T70" fmla="*/ 136 w 521"/>
              <a:gd name="T71" fmla="*/ 489 h 521"/>
              <a:gd name="T72" fmla="*/ 105 w 521"/>
              <a:gd name="T73" fmla="*/ 470 h 521"/>
              <a:gd name="T74" fmla="*/ 77 w 521"/>
              <a:gd name="T75" fmla="*/ 444 h 521"/>
              <a:gd name="T76" fmla="*/ 52 w 521"/>
              <a:gd name="T77" fmla="*/ 416 h 521"/>
              <a:gd name="T78" fmla="*/ 32 w 521"/>
              <a:gd name="T79" fmla="*/ 385 h 521"/>
              <a:gd name="T80" fmla="*/ 15 w 521"/>
              <a:gd name="T81" fmla="*/ 350 h 521"/>
              <a:gd name="T82" fmla="*/ 5 w 521"/>
              <a:gd name="T83" fmla="*/ 313 h 521"/>
              <a:gd name="T84" fmla="*/ 0 w 521"/>
              <a:gd name="T85" fmla="*/ 273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1">
                <a:moveTo>
                  <a:pt x="0" y="261"/>
                </a:moveTo>
                <a:lnTo>
                  <a:pt x="0" y="246"/>
                </a:lnTo>
                <a:lnTo>
                  <a:pt x="1" y="234"/>
                </a:lnTo>
                <a:lnTo>
                  <a:pt x="2" y="221"/>
                </a:lnTo>
                <a:lnTo>
                  <a:pt x="5" y="208"/>
                </a:lnTo>
                <a:lnTo>
                  <a:pt x="9" y="195"/>
                </a:lnTo>
                <a:lnTo>
                  <a:pt x="11" y="182"/>
                </a:lnTo>
                <a:lnTo>
                  <a:pt x="15" y="171"/>
                </a:lnTo>
                <a:lnTo>
                  <a:pt x="20" y="159"/>
                </a:lnTo>
                <a:lnTo>
                  <a:pt x="25" y="148"/>
                </a:lnTo>
                <a:lnTo>
                  <a:pt x="32" y="136"/>
                </a:lnTo>
                <a:lnTo>
                  <a:pt x="38" y="125"/>
                </a:lnTo>
                <a:lnTo>
                  <a:pt x="45" y="114"/>
                </a:lnTo>
                <a:lnTo>
                  <a:pt x="52" y="104"/>
                </a:lnTo>
                <a:lnTo>
                  <a:pt x="60" y="95"/>
                </a:lnTo>
                <a:lnTo>
                  <a:pt x="68" y="85"/>
                </a:lnTo>
                <a:lnTo>
                  <a:pt x="77" y="76"/>
                </a:lnTo>
                <a:lnTo>
                  <a:pt x="86" y="67"/>
                </a:lnTo>
                <a:lnTo>
                  <a:pt x="95" y="59"/>
                </a:lnTo>
                <a:lnTo>
                  <a:pt x="105" y="52"/>
                </a:lnTo>
                <a:lnTo>
                  <a:pt x="115" y="44"/>
                </a:lnTo>
                <a:lnTo>
                  <a:pt x="125" y="37"/>
                </a:lnTo>
                <a:lnTo>
                  <a:pt x="136" y="31"/>
                </a:lnTo>
                <a:lnTo>
                  <a:pt x="147" y="26"/>
                </a:lnTo>
                <a:lnTo>
                  <a:pt x="159" y="21"/>
                </a:lnTo>
                <a:lnTo>
                  <a:pt x="170" y="16"/>
                </a:lnTo>
                <a:lnTo>
                  <a:pt x="183" y="12"/>
                </a:lnTo>
                <a:lnTo>
                  <a:pt x="196" y="8"/>
                </a:lnTo>
                <a:lnTo>
                  <a:pt x="207" y="5"/>
                </a:lnTo>
                <a:lnTo>
                  <a:pt x="220" y="3"/>
                </a:lnTo>
                <a:lnTo>
                  <a:pt x="234" y="2"/>
                </a:lnTo>
                <a:lnTo>
                  <a:pt x="247" y="0"/>
                </a:lnTo>
                <a:lnTo>
                  <a:pt x="260" y="0"/>
                </a:lnTo>
                <a:lnTo>
                  <a:pt x="274" y="0"/>
                </a:lnTo>
                <a:lnTo>
                  <a:pt x="287" y="2"/>
                </a:lnTo>
                <a:lnTo>
                  <a:pt x="300" y="3"/>
                </a:lnTo>
                <a:lnTo>
                  <a:pt x="313" y="5"/>
                </a:lnTo>
                <a:lnTo>
                  <a:pt x="325" y="8"/>
                </a:lnTo>
                <a:lnTo>
                  <a:pt x="338" y="12"/>
                </a:lnTo>
                <a:lnTo>
                  <a:pt x="350" y="16"/>
                </a:lnTo>
                <a:lnTo>
                  <a:pt x="361" y="21"/>
                </a:lnTo>
                <a:lnTo>
                  <a:pt x="373" y="26"/>
                </a:lnTo>
                <a:lnTo>
                  <a:pt x="384" y="31"/>
                </a:lnTo>
                <a:lnTo>
                  <a:pt x="396" y="37"/>
                </a:lnTo>
                <a:lnTo>
                  <a:pt x="406" y="44"/>
                </a:lnTo>
                <a:lnTo>
                  <a:pt x="416" y="52"/>
                </a:lnTo>
                <a:lnTo>
                  <a:pt x="427" y="59"/>
                </a:lnTo>
                <a:lnTo>
                  <a:pt x="436" y="67"/>
                </a:lnTo>
                <a:lnTo>
                  <a:pt x="445" y="76"/>
                </a:lnTo>
                <a:lnTo>
                  <a:pt x="454" y="85"/>
                </a:lnTo>
                <a:lnTo>
                  <a:pt x="461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5"/>
                </a:lnTo>
                <a:lnTo>
                  <a:pt x="489" y="136"/>
                </a:lnTo>
                <a:lnTo>
                  <a:pt x="495" y="148"/>
                </a:lnTo>
                <a:lnTo>
                  <a:pt x="501" y="159"/>
                </a:lnTo>
                <a:lnTo>
                  <a:pt x="505" y="171"/>
                </a:lnTo>
                <a:lnTo>
                  <a:pt x="509" y="182"/>
                </a:lnTo>
                <a:lnTo>
                  <a:pt x="512" y="195"/>
                </a:lnTo>
                <a:lnTo>
                  <a:pt x="515" y="208"/>
                </a:lnTo>
                <a:lnTo>
                  <a:pt x="518" y="221"/>
                </a:lnTo>
                <a:lnTo>
                  <a:pt x="519" y="234"/>
                </a:lnTo>
                <a:lnTo>
                  <a:pt x="520" y="246"/>
                </a:lnTo>
                <a:lnTo>
                  <a:pt x="521" y="261"/>
                </a:lnTo>
                <a:lnTo>
                  <a:pt x="521" y="261"/>
                </a:lnTo>
                <a:lnTo>
                  <a:pt x="520" y="273"/>
                </a:lnTo>
                <a:lnTo>
                  <a:pt x="519" y="287"/>
                </a:lnTo>
                <a:lnTo>
                  <a:pt x="518" y="300"/>
                </a:lnTo>
                <a:lnTo>
                  <a:pt x="515" y="313"/>
                </a:lnTo>
                <a:lnTo>
                  <a:pt x="512" y="326"/>
                </a:lnTo>
                <a:lnTo>
                  <a:pt x="509" y="337"/>
                </a:lnTo>
                <a:lnTo>
                  <a:pt x="505" y="350"/>
                </a:lnTo>
                <a:lnTo>
                  <a:pt x="501" y="362"/>
                </a:lnTo>
                <a:lnTo>
                  <a:pt x="495" y="373"/>
                </a:lnTo>
                <a:lnTo>
                  <a:pt x="489" y="385"/>
                </a:lnTo>
                <a:lnTo>
                  <a:pt x="483" y="395"/>
                </a:lnTo>
                <a:lnTo>
                  <a:pt x="477" y="405"/>
                </a:lnTo>
                <a:lnTo>
                  <a:pt x="469" y="416"/>
                </a:lnTo>
                <a:lnTo>
                  <a:pt x="461" y="426"/>
                </a:lnTo>
                <a:lnTo>
                  <a:pt x="454" y="435"/>
                </a:lnTo>
                <a:lnTo>
                  <a:pt x="445" y="444"/>
                </a:lnTo>
                <a:lnTo>
                  <a:pt x="436" y="453"/>
                </a:lnTo>
                <a:lnTo>
                  <a:pt x="427" y="462"/>
                </a:lnTo>
                <a:lnTo>
                  <a:pt x="416" y="470"/>
                </a:lnTo>
                <a:lnTo>
                  <a:pt x="406" y="476"/>
                </a:lnTo>
                <a:lnTo>
                  <a:pt x="396" y="484"/>
                </a:lnTo>
                <a:lnTo>
                  <a:pt x="384" y="489"/>
                </a:lnTo>
                <a:lnTo>
                  <a:pt x="373" y="495"/>
                </a:lnTo>
                <a:lnTo>
                  <a:pt x="361" y="500"/>
                </a:lnTo>
                <a:lnTo>
                  <a:pt x="350" y="505"/>
                </a:lnTo>
                <a:lnTo>
                  <a:pt x="338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7" y="520"/>
                </a:lnTo>
                <a:lnTo>
                  <a:pt x="274" y="521"/>
                </a:lnTo>
                <a:lnTo>
                  <a:pt x="260" y="521"/>
                </a:lnTo>
                <a:lnTo>
                  <a:pt x="247" y="521"/>
                </a:lnTo>
                <a:lnTo>
                  <a:pt x="234" y="520"/>
                </a:lnTo>
                <a:lnTo>
                  <a:pt x="220" y="518"/>
                </a:lnTo>
                <a:lnTo>
                  <a:pt x="207" y="516"/>
                </a:lnTo>
                <a:lnTo>
                  <a:pt x="196" y="513"/>
                </a:lnTo>
                <a:lnTo>
                  <a:pt x="183" y="509"/>
                </a:lnTo>
                <a:lnTo>
                  <a:pt x="170" y="505"/>
                </a:lnTo>
                <a:lnTo>
                  <a:pt x="159" y="500"/>
                </a:lnTo>
                <a:lnTo>
                  <a:pt x="147" y="495"/>
                </a:lnTo>
                <a:lnTo>
                  <a:pt x="136" y="489"/>
                </a:lnTo>
                <a:lnTo>
                  <a:pt x="125" y="484"/>
                </a:lnTo>
                <a:lnTo>
                  <a:pt x="115" y="476"/>
                </a:lnTo>
                <a:lnTo>
                  <a:pt x="105" y="470"/>
                </a:lnTo>
                <a:lnTo>
                  <a:pt x="95" y="462"/>
                </a:lnTo>
                <a:lnTo>
                  <a:pt x="86" y="453"/>
                </a:lnTo>
                <a:lnTo>
                  <a:pt x="77" y="444"/>
                </a:lnTo>
                <a:lnTo>
                  <a:pt x="68" y="435"/>
                </a:lnTo>
                <a:lnTo>
                  <a:pt x="60" y="426"/>
                </a:lnTo>
                <a:lnTo>
                  <a:pt x="52" y="416"/>
                </a:lnTo>
                <a:lnTo>
                  <a:pt x="45" y="405"/>
                </a:lnTo>
                <a:lnTo>
                  <a:pt x="38" y="395"/>
                </a:lnTo>
                <a:lnTo>
                  <a:pt x="32" y="385"/>
                </a:lnTo>
                <a:lnTo>
                  <a:pt x="25" y="373"/>
                </a:lnTo>
                <a:lnTo>
                  <a:pt x="20" y="362"/>
                </a:lnTo>
                <a:lnTo>
                  <a:pt x="15" y="350"/>
                </a:lnTo>
                <a:lnTo>
                  <a:pt x="11" y="337"/>
                </a:lnTo>
                <a:lnTo>
                  <a:pt x="9" y="326"/>
                </a:lnTo>
                <a:lnTo>
                  <a:pt x="5" y="313"/>
                </a:lnTo>
                <a:lnTo>
                  <a:pt x="2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2" name="Freeform 58"/>
          <p:cNvSpPr>
            <a:spLocks/>
          </p:cNvSpPr>
          <p:nvPr/>
        </p:nvSpPr>
        <p:spPr bwMode="auto">
          <a:xfrm>
            <a:off x="4689475" y="5632450"/>
            <a:ext cx="414338" cy="412750"/>
          </a:xfrm>
          <a:custGeom>
            <a:avLst/>
            <a:gdLst>
              <a:gd name="T0" fmla="*/ 1 w 521"/>
              <a:gd name="T1" fmla="*/ 234 h 521"/>
              <a:gd name="T2" fmla="*/ 9 w 521"/>
              <a:gd name="T3" fmla="*/ 195 h 521"/>
              <a:gd name="T4" fmla="*/ 20 w 521"/>
              <a:gd name="T5" fmla="*/ 159 h 521"/>
              <a:gd name="T6" fmla="*/ 38 w 521"/>
              <a:gd name="T7" fmla="*/ 125 h 521"/>
              <a:gd name="T8" fmla="*/ 60 w 521"/>
              <a:gd name="T9" fmla="*/ 95 h 521"/>
              <a:gd name="T10" fmla="*/ 86 w 521"/>
              <a:gd name="T11" fmla="*/ 67 h 521"/>
              <a:gd name="T12" fmla="*/ 115 w 521"/>
              <a:gd name="T13" fmla="*/ 44 h 521"/>
              <a:gd name="T14" fmla="*/ 147 w 521"/>
              <a:gd name="T15" fmla="*/ 26 h 521"/>
              <a:gd name="T16" fmla="*/ 183 w 521"/>
              <a:gd name="T17" fmla="*/ 12 h 521"/>
              <a:gd name="T18" fmla="*/ 220 w 521"/>
              <a:gd name="T19" fmla="*/ 3 h 521"/>
              <a:gd name="T20" fmla="*/ 260 w 521"/>
              <a:gd name="T21" fmla="*/ 0 h 521"/>
              <a:gd name="T22" fmla="*/ 300 w 521"/>
              <a:gd name="T23" fmla="*/ 3 h 521"/>
              <a:gd name="T24" fmla="*/ 338 w 521"/>
              <a:gd name="T25" fmla="*/ 12 h 521"/>
              <a:gd name="T26" fmla="*/ 373 w 521"/>
              <a:gd name="T27" fmla="*/ 26 h 521"/>
              <a:gd name="T28" fmla="*/ 406 w 521"/>
              <a:gd name="T29" fmla="*/ 44 h 521"/>
              <a:gd name="T30" fmla="*/ 436 w 521"/>
              <a:gd name="T31" fmla="*/ 67 h 521"/>
              <a:gd name="T32" fmla="*/ 461 w 521"/>
              <a:gd name="T33" fmla="*/ 95 h 521"/>
              <a:gd name="T34" fmla="*/ 483 w 521"/>
              <a:gd name="T35" fmla="*/ 125 h 521"/>
              <a:gd name="T36" fmla="*/ 501 w 521"/>
              <a:gd name="T37" fmla="*/ 159 h 521"/>
              <a:gd name="T38" fmla="*/ 512 w 521"/>
              <a:gd name="T39" fmla="*/ 195 h 521"/>
              <a:gd name="T40" fmla="*/ 519 w 521"/>
              <a:gd name="T41" fmla="*/ 234 h 521"/>
              <a:gd name="T42" fmla="*/ 521 w 521"/>
              <a:gd name="T43" fmla="*/ 261 h 521"/>
              <a:gd name="T44" fmla="*/ 518 w 521"/>
              <a:gd name="T45" fmla="*/ 300 h 521"/>
              <a:gd name="T46" fmla="*/ 509 w 521"/>
              <a:gd name="T47" fmla="*/ 337 h 521"/>
              <a:gd name="T48" fmla="*/ 495 w 521"/>
              <a:gd name="T49" fmla="*/ 373 h 521"/>
              <a:gd name="T50" fmla="*/ 477 w 521"/>
              <a:gd name="T51" fmla="*/ 405 h 521"/>
              <a:gd name="T52" fmla="*/ 454 w 521"/>
              <a:gd name="T53" fmla="*/ 435 h 521"/>
              <a:gd name="T54" fmla="*/ 427 w 521"/>
              <a:gd name="T55" fmla="*/ 462 h 521"/>
              <a:gd name="T56" fmla="*/ 396 w 521"/>
              <a:gd name="T57" fmla="*/ 484 h 521"/>
              <a:gd name="T58" fmla="*/ 361 w 521"/>
              <a:gd name="T59" fmla="*/ 500 h 521"/>
              <a:gd name="T60" fmla="*/ 325 w 521"/>
              <a:gd name="T61" fmla="*/ 513 h 521"/>
              <a:gd name="T62" fmla="*/ 287 w 521"/>
              <a:gd name="T63" fmla="*/ 520 h 521"/>
              <a:gd name="T64" fmla="*/ 247 w 521"/>
              <a:gd name="T65" fmla="*/ 521 h 521"/>
              <a:gd name="T66" fmla="*/ 207 w 521"/>
              <a:gd name="T67" fmla="*/ 516 h 521"/>
              <a:gd name="T68" fmla="*/ 170 w 521"/>
              <a:gd name="T69" fmla="*/ 505 h 521"/>
              <a:gd name="T70" fmla="*/ 136 w 521"/>
              <a:gd name="T71" fmla="*/ 489 h 521"/>
              <a:gd name="T72" fmla="*/ 105 w 521"/>
              <a:gd name="T73" fmla="*/ 470 h 521"/>
              <a:gd name="T74" fmla="*/ 77 w 521"/>
              <a:gd name="T75" fmla="*/ 444 h 521"/>
              <a:gd name="T76" fmla="*/ 52 w 521"/>
              <a:gd name="T77" fmla="*/ 416 h 521"/>
              <a:gd name="T78" fmla="*/ 32 w 521"/>
              <a:gd name="T79" fmla="*/ 385 h 521"/>
              <a:gd name="T80" fmla="*/ 15 w 521"/>
              <a:gd name="T81" fmla="*/ 350 h 521"/>
              <a:gd name="T82" fmla="*/ 5 w 521"/>
              <a:gd name="T83" fmla="*/ 313 h 521"/>
              <a:gd name="T84" fmla="*/ 0 w 521"/>
              <a:gd name="T85" fmla="*/ 273 h 5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1">
                <a:moveTo>
                  <a:pt x="0" y="261"/>
                </a:moveTo>
                <a:lnTo>
                  <a:pt x="0" y="246"/>
                </a:lnTo>
                <a:lnTo>
                  <a:pt x="1" y="234"/>
                </a:lnTo>
                <a:lnTo>
                  <a:pt x="2" y="221"/>
                </a:lnTo>
                <a:lnTo>
                  <a:pt x="5" y="208"/>
                </a:lnTo>
                <a:lnTo>
                  <a:pt x="9" y="195"/>
                </a:lnTo>
                <a:lnTo>
                  <a:pt x="11" y="182"/>
                </a:lnTo>
                <a:lnTo>
                  <a:pt x="15" y="171"/>
                </a:lnTo>
                <a:lnTo>
                  <a:pt x="20" y="159"/>
                </a:lnTo>
                <a:lnTo>
                  <a:pt x="25" y="148"/>
                </a:lnTo>
                <a:lnTo>
                  <a:pt x="32" y="136"/>
                </a:lnTo>
                <a:lnTo>
                  <a:pt x="38" y="125"/>
                </a:lnTo>
                <a:lnTo>
                  <a:pt x="45" y="114"/>
                </a:lnTo>
                <a:lnTo>
                  <a:pt x="52" y="104"/>
                </a:lnTo>
                <a:lnTo>
                  <a:pt x="60" y="95"/>
                </a:lnTo>
                <a:lnTo>
                  <a:pt x="68" y="85"/>
                </a:lnTo>
                <a:lnTo>
                  <a:pt x="77" y="76"/>
                </a:lnTo>
                <a:lnTo>
                  <a:pt x="86" y="67"/>
                </a:lnTo>
                <a:lnTo>
                  <a:pt x="95" y="59"/>
                </a:lnTo>
                <a:lnTo>
                  <a:pt x="105" y="52"/>
                </a:lnTo>
                <a:lnTo>
                  <a:pt x="115" y="44"/>
                </a:lnTo>
                <a:lnTo>
                  <a:pt x="125" y="37"/>
                </a:lnTo>
                <a:lnTo>
                  <a:pt x="136" y="31"/>
                </a:lnTo>
                <a:lnTo>
                  <a:pt x="147" y="26"/>
                </a:lnTo>
                <a:lnTo>
                  <a:pt x="159" y="21"/>
                </a:lnTo>
                <a:lnTo>
                  <a:pt x="170" y="16"/>
                </a:lnTo>
                <a:lnTo>
                  <a:pt x="183" y="12"/>
                </a:lnTo>
                <a:lnTo>
                  <a:pt x="196" y="8"/>
                </a:lnTo>
                <a:lnTo>
                  <a:pt x="207" y="5"/>
                </a:lnTo>
                <a:lnTo>
                  <a:pt x="220" y="3"/>
                </a:lnTo>
                <a:lnTo>
                  <a:pt x="234" y="2"/>
                </a:lnTo>
                <a:lnTo>
                  <a:pt x="247" y="0"/>
                </a:lnTo>
                <a:lnTo>
                  <a:pt x="260" y="0"/>
                </a:lnTo>
                <a:lnTo>
                  <a:pt x="274" y="0"/>
                </a:lnTo>
                <a:lnTo>
                  <a:pt x="287" y="2"/>
                </a:lnTo>
                <a:lnTo>
                  <a:pt x="300" y="3"/>
                </a:lnTo>
                <a:lnTo>
                  <a:pt x="313" y="5"/>
                </a:lnTo>
                <a:lnTo>
                  <a:pt x="325" y="8"/>
                </a:lnTo>
                <a:lnTo>
                  <a:pt x="338" y="12"/>
                </a:lnTo>
                <a:lnTo>
                  <a:pt x="350" y="16"/>
                </a:lnTo>
                <a:lnTo>
                  <a:pt x="361" y="21"/>
                </a:lnTo>
                <a:lnTo>
                  <a:pt x="373" y="26"/>
                </a:lnTo>
                <a:lnTo>
                  <a:pt x="384" y="31"/>
                </a:lnTo>
                <a:lnTo>
                  <a:pt x="396" y="37"/>
                </a:lnTo>
                <a:lnTo>
                  <a:pt x="406" y="44"/>
                </a:lnTo>
                <a:lnTo>
                  <a:pt x="416" y="52"/>
                </a:lnTo>
                <a:lnTo>
                  <a:pt x="427" y="59"/>
                </a:lnTo>
                <a:lnTo>
                  <a:pt x="436" y="67"/>
                </a:lnTo>
                <a:lnTo>
                  <a:pt x="445" y="76"/>
                </a:lnTo>
                <a:lnTo>
                  <a:pt x="454" y="85"/>
                </a:lnTo>
                <a:lnTo>
                  <a:pt x="461" y="95"/>
                </a:lnTo>
                <a:lnTo>
                  <a:pt x="469" y="104"/>
                </a:lnTo>
                <a:lnTo>
                  <a:pt x="477" y="114"/>
                </a:lnTo>
                <a:lnTo>
                  <a:pt x="483" y="125"/>
                </a:lnTo>
                <a:lnTo>
                  <a:pt x="489" y="136"/>
                </a:lnTo>
                <a:lnTo>
                  <a:pt x="495" y="148"/>
                </a:lnTo>
                <a:lnTo>
                  <a:pt x="501" y="159"/>
                </a:lnTo>
                <a:lnTo>
                  <a:pt x="505" y="171"/>
                </a:lnTo>
                <a:lnTo>
                  <a:pt x="509" y="182"/>
                </a:lnTo>
                <a:lnTo>
                  <a:pt x="512" y="195"/>
                </a:lnTo>
                <a:lnTo>
                  <a:pt x="515" y="208"/>
                </a:lnTo>
                <a:lnTo>
                  <a:pt x="518" y="221"/>
                </a:lnTo>
                <a:lnTo>
                  <a:pt x="519" y="234"/>
                </a:lnTo>
                <a:lnTo>
                  <a:pt x="520" y="246"/>
                </a:lnTo>
                <a:lnTo>
                  <a:pt x="521" y="261"/>
                </a:lnTo>
                <a:lnTo>
                  <a:pt x="521" y="261"/>
                </a:lnTo>
                <a:lnTo>
                  <a:pt x="520" y="273"/>
                </a:lnTo>
                <a:lnTo>
                  <a:pt x="519" y="287"/>
                </a:lnTo>
                <a:lnTo>
                  <a:pt x="518" y="300"/>
                </a:lnTo>
                <a:lnTo>
                  <a:pt x="515" y="313"/>
                </a:lnTo>
                <a:lnTo>
                  <a:pt x="512" y="326"/>
                </a:lnTo>
                <a:lnTo>
                  <a:pt x="509" y="337"/>
                </a:lnTo>
                <a:lnTo>
                  <a:pt x="505" y="350"/>
                </a:lnTo>
                <a:lnTo>
                  <a:pt x="501" y="362"/>
                </a:lnTo>
                <a:lnTo>
                  <a:pt x="495" y="373"/>
                </a:lnTo>
                <a:lnTo>
                  <a:pt x="489" y="385"/>
                </a:lnTo>
                <a:lnTo>
                  <a:pt x="483" y="395"/>
                </a:lnTo>
                <a:lnTo>
                  <a:pt x="477" y="405"/>
                </a:lnTo>
                <a:lnTo>
                  <a:pt x="469" y="416"/>
                </a:lnTo>
                <a:lnTo>
                  <a:pt x="461" y="426"/>
                </a:lnTo>
                <a:lnTo>
                  <a:pt x="454" y="435"/>
                </a:lnTo>
                <a:lnTo>
                  <a:pt x="445" y="444"/>
                </a:lnTo>
                <a:lnTo>
                  <a:pt x="436" y="453"/>
                </a:lnTo>
                <a:lnTo>
                  <a:pt x="427" y="462"/>
                </a:lnTo>
                <a:lnTo>
                  <a:pt x="416" y="470"/>
                </a:lnTo>
                <a:lnTo>
                  <a:pt x="406" y="476"/>
                </a:lnTo>
                <a:lnTo>
                  <a:pt x="396" y="484"/>
                </a:lnTo>
                <a:lnTo>
                  <a:pt x="384" y="489"/>
                </a:lnTo>
                <a:lnTo>
                  <a:pt x="373" y="495"/>
                </a:lnTo>
                <a:lnTo>
                  <a:pt x="361" y="500"/>
                </a:lnTo>
                <a:lnTo>
                  <a:pt x="350" y="505"/>
                </a:lnTo>
                <a:lnTo>
                  <a:pt x="338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7" y="520"/>
                </a:lnTo>
                <a:lnTo>
                  <a:pt x="274" y="521"/>
                </a:lnTo>
                <a:lnTo>
                  <a:pt x="260" y="521"/>
                </a:lnTo>
                <a:lnTo>
                  <a:pt x="247" y="521"/>
                </a:lnTo>
                <a:lnTo>
                  <a:pt x="234" y="520"/>
                </a:lnTo>
                <a:lnTo>
                  <a:pt x="220" y="518"/>
                </a:lnTo>
                <a:lnTo>
                  <a:pt x="207" y="516"/>
                </a:lnTo>
                <a:lnTo>
                  <a:pt x="196" y="513"/>
                </a:lnTo>
                <a:lnTo>
                  <a:pt x="183" y="509"/>
                </a:lnTo>
                <a:lnTo>
                  <a:pt x="170" y="505"/>
                </a:lnTo>
                <a:lnTo>
                  <a:pt x="159" y="500"/>
                </a:lnTo>
                <a:lnTo>
                  <a:pt x="147" y="495"/>
                </a:lnTo>
                <a:lnTo>
                  <a:pt x="136" y="489"/>
                </a:lnTo>
                <a:lnTo>
                  <a:pt x="125" y="484"/>
                </a:lnTo>
                <a:lnTo>
                  <a:pt x="115" y="476"/>
                </a:lnTo>
                <a:lnTo>
                  <a:pt x="105" y="470"/>
                </a:lnTo>
                <a:lnTo>
                  <a:pt x="95" y="462"/>
                </a:lnTo>
                <a:lnTo>
                  <a:pt x="86" y="453"/>
                </a:lnTo>
                <a:lnTo>
                  <a:pt x="77" y="444"/>
                </a:lnTo>
                <a:lnTo>
                  <a:pt x="68" y="435"/>
                </a:lnTo>
                <a:lnTo>
                  <a:pt x="60" y="426"/>
                </a:lnTo>
                <a:lnTo>
                  <a:pt x="52" y="416"/>
                </a:lnTo>
                <a:lnTo>
                  <a:pt x="45" y="405"/>
                </a:lnTo>
                <a:lnTo>
                  <a:pt x="38" y="395"/>
                </a:lnTo>
                <a:lnTo>
                  <a:pt x="32" y="385"/>
                </a:lnTo>
                <a:lnTo>
                  <a:pt x="25" y="373"/>
                </a:lnTo>
                <a:lnTo>
                  <a:pt x="20" y="362"/>
                </a:lnTo>
                <a:lnTo>
                  <a:pt x="15" y="350"/>
                </a:lnTo>
                <a:lnTo>
                  <a:pt x="11" y="337"/>
                </a:lnTo>
                <a:lnTo>
                  <a:pt x="9" y="326"/>
                </a:lnTo>
                <a:lnTo>
                  <a:pt x="5" y="313"/>
                </a:lnTo>
                <a:lnTo>
                  <a:pt x="2" y="300"/>
                </a:lnTo>
                <a:lnTo>
                  <a:pt x="1" y="287"/>
                </a:lnTo>
                <a:lnTo>
                  <a:pt x="0" y="273"/>
                </a:lnTo>
                <a:lnTo>
                  <a:pt x="0" y="261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3" name="Rectangle 59"/>
          <p:cNvSpPr>
            <a:spLocks noChangeArrowheads="1"/>
          </p:cNvSpPr>
          <p:nvPr/>
        </p:nvSpPr>
        <p:spPr bwMode="auto">
          <a:xfrm>
            <a:off x="4851400" y="5737225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4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84" name="Freeform 60"/>
          <p:cNvSpPr>
            <a:spLocks/>
          </p:cNvSpPr>
          <p:nvPr/>
        </p:nvSpPr>
        <p:spPr bwMode="auto">
          <a:xfrm>
            <a:off x="5808663" y="5788025"/>
            <a:ext cx="412750" cy="412750"/>
          </a:xfrm>
          <a:custGeom>
            <a:avLst/>
            <a:gdLst>
              <a:gd name="T0" fmla="*/ 2 w 521"/>
              <a:gd name="T1" fmla="*/ 233 h 522"/>
              <a:gd name="T2" fmla="*/ 8 w 521"/>
              <a:gd name="T3" fmla="*/ 195 h 522"/>
              <a:gd name="T4" fmla="*/ 20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4 w 521"/>
              <a:gd name="T13" fmla="*/ 45 h 522"/>
              <a:gd name="T14" fmla="*/ 148 w 521"/>
              <a:gd name="T15" fmla="*/ 26 h 522"/>
              <a:gd name="T16" fmla="*/ 182 w 521"/>
              <a:gd name="T17" fmla="*/ 12 h 522"/>
              <a:gd name="T18" fmla="*/ 221 w 521"/>
              <a:gd name="T19" fmla="*/ 3 h 522"/>
              <a:gd name="T20" fmla="*/ 261 w 521"/>
              <a:gd name="T21" fmla="*/ 0 h 522"/>
              <a:gd name="T22" fmla="*/ 300 w 521"/>
              <a:gd name="T23" fmla="*/ 3 h 522"/>
              <a:gd name="T24" fmla="*/ 337 w 521"/>
              <a:gd name="T25" fmla="*/ 12 h 522"/>
              <a:gd name="T26" fmla="*/ 373 w 521"/>
              <a:gd name="T27" fmla="*/ 26 h 522"/>
              <a:gd name="T28" fmla="*/ 405 w 521"/>
              <a:gd name="T29" fmla="*/ 45 h 522"/>
              <a:gd name="T30" fmla="*/ 435 w 521"/>
              <a:gd name="T31" fmla="*/ 68 h 522"/>
              <a:gd name="T32" fmla="*/ 461 w 521"/>
              <a:gd name="T33" fmla="*/ 95 h 522"/>
              <a:gd name="T34" fmla="*/ 482 w 521"/>
              <a:gd name="T35" fmla="*/ 126 h 522"/>
              <a:gd name="T36" fmla="*/ 500 w 521"/>
              <a:gd name="T37" fmla="*/ 159 h 522"/>
              <a:gd name="T38" fmla="*/ 512 w 521"/>
              <a:gd name="T39" fmla="*/ 195 h 522"/>
              <a:gd name="T40" fmla="*/ 519 w 521"/>
              <a:gd name="T41" fmla="*/ 233 h 522"/>
              <a:gd name="T42" fmla="*/ 521 w 521"/>
              <a:gd name="T43" fmla="*/ 260 h 522"/>
              <a:gd name="T44" fmla="*/ 517 w 521"/>
              <a:gd name="T45" fmla="*/ 300 h 522"/>
              <a:gd name="T46" fmla="*/ 509 w 521"/>
              <a:gd name="T47" fmla="*/ 339 h 522"/>
              <a:gd name="T48" fmla="*/ 495 w 521"/>
              <a:gd name="T49" fmla="*/ 373 h 522"/>
              <a:gd name="T50" fmla="*/ 476 w 521"/>
              <a:gd name="T51" fmla="*/ 407 h 522"/>
              <a:gd name="T52" fmla="*/ 453 w 521"/>
              <a:gd name="T53" fmla="*/ 436 h 522"/>
              <a:gd name="T54" fmla="*/ 426 w 521"/>
              <a:gd name="T55" fmla="*/ 462 h 522"/>
              <a:gd name="T56" fmla="*/ 395 w 521"/>
              <a:gd name="T57" fmla="*/ 483 h 522"/>
              <a:gd name="T58" fmla="*/ 362 w 521"/>
              <a:gd name="T59" fmla="*/ 501 h 522"/>
              <a:gd name="T60" fmla="*/ 325 w 521"/>
              <a:gd name="T61" fmla="*/ 513 h 522"/>
              <a:gd name="T62" fmla="*/ 288 w 521"/>
              <a:gd name="T63" fmla="*/ 519 h 522"/>
              <a:gd name="T64" fmla="*/ 246 w 521"/>
              <a:gd name="T65" fmla="*/ 521 h 522"/>
              <a:gd name="T66" fmla="*/ 208 w 521"/>
              <a:gd name="T67" fmla="*/ 516 h 522"/>
              <a:gd name="T68" fmla="*/ 171 w 521"/>
              <a:gd name="T69" fmla="*/ 505 h 522"/>
              <a:gd name="T70" fmla="*/ 136 w 521"/>
              <a:gd name="T71" fmla="*/ 490 h 522"/>
              <a:gd name="T72" fmla="*/ 104 w 521"/>
              <a:gd name="T73" fmla="*/ 469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0"/>
                </a:moveTo>
                <a:lnTo>
                  <a:pt x="0" y="248"/>
                </a:lnTo>
                <a:lnTo>
                  <a:pt x="2" y="233"/>
                </a:lnTo>
                <a:lnTo>
                  <a:pt x="3" y="221"/>
                </a:lnTo>
                <a:lnTo>
                  <a:pt x="6" y="208"/>
                </a:lnTo>
                <a:lnTo>
                  <a:pt x="8" y="195"/>
                </a:lnTo>
                <a:lnTo>
                  <a:pt x="12" y="183"/>
                </a:lnTo>
                <a:lnTo>
                  <a:pt x="16" y="171"/>
                </a:lnTo>
                <a:lnTo>
                  <a:pt x="20" y="159"/>
                </a:lnTo>
                <a:lnTo>
                  <a:pt x="26" y="148"/>
                </a:lnTo>
                <a:lnTo>
                  <a:pt x="31" y="136"/>
                </a:lnTo>
                <a:lnTo>
                  <a:pt x="38" y="126"/>
                </a:lnTo>
                <a:lnTo>
                  <a:pt x="44" y="116"/>
                </a:lnTo>
                <a:lnTo>
                  <a:pt x="52" y="105"/>
                </a:lnTo>
                <a:lnTo>
                  <a:pt x="59" y="95"/>
                </a:lnTo>
                <a:lnTo>
                  <a:pt x="67" y="86"/>
                </a:lnTo>
                <a:lnTo>
                  <a:pt x="76" y="77"/>
                </a:lnTo>
                <a:lnTo>
                  <a:pt x="85" y="68"/>
                </a:lnTo>
                <a:lnTo>
                  <a:pt x="94" y="59"/>
                </a:lnTo>
                <a:lnTo>
                  <a:pt x="104" y="51"/>
                </a:lnTo>
                <a:lnTo>
                  <a:pt x="114" y="45"/>
                </a:lnTo>
                <a:lnTo>
                  <a:pt x="125" y="37"/>
                </a:lnTo>
                <a:lnTo>
                  <a:pt x="136" y="32"/>
                </a:lnTo>
                <a:lnTo>
                  <a:pt x="148" y="26"/>
                </a:lnTo>
                <a:lnTo>
                  <a:pt x="159" y="21"/>
                </a:lnTo>
                <a:lnTo>
                  <a:pt x="171" y="16"/>
                </a:lnTo>
                <a:lnTo>
                  <a:pt x="182" y="12"/>
                </a:lnTo>
                <a:lnTo>
                  <a:pt x="195" y="8"/>
                </a:lnTo>
                <a:lnTo>
                  <a:pt x="208" y="5"/>
                </a:lnTo>
                <a:lnTo>
                  <a:pt x="221" y="3"/>
                </a:lnTo>
                <a:lnTo>
                  <a:pt x="234" y="1"/>
                </a:lnTo>
                <a:lnTo>
                  <a:pt x="246" y="0"/>
                </a:lnTo>
                <a:lnTo>
                  <a:pt x="261" y="0"/>
                </a:lnTo>
                <a:lnTo>
                  <a:pt x="273" y="0"/>
                </a:lnTo>
                <a:lnTo>
                  <a:pt x="288" y="1"/>
                </a:lnTo>
                <a:lnTo>
                  <a:pt x="300" y="3"/>
                </a:lnTo>
                <a:lnTo>
                  <a:pt x="313" y="5"/>
                </a:lnTo>
                <a:lnTo>
                  <a:pt x="325" y="8"/>
                </a:lnTo>
                <a:lnTo>
                  <a:pt x="337" y="12"/>
                </a:lnTo>
                <a:lnTo>
                  <a:pt x="350" y="16"/>
                </a:lnTo>
                <a:lnTo>
                  <a:pt x="362" y="21"/>
                </a:lnTo>
                <a:lnTo>
                  <a:pt x="373" y="26"/>
                </a:lnTo>
                <a:lnTo>
                  <a:pt x="384" y="32"/>
                </a:lnTo>
                <a:lnTo>
                  <a:pt x="395" y="37"/>
                </a:lnTo>
                <a:lnTo>
                  <a:pt x="405" y="45"/>
                </a:lnTo>
                <a:lnTo>
                  <a:pt x="416" y="51"/>
                </a:lnTo>
                <a:lnTo>
                  <a:pt x="426" y="59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8" y="105"/>
                </a:lnTo>
                <a:lnTo>
                  <a:pt x="476" y="116"/>
                </a:lnTo>
                <a:lnTo>
                  <a:pt x="482" y="126"/>
                </a:lnTo>
                <a:lnTo>
                  <a:pt x="489" y="136"/>
                </a:lnTo>
                <a:lnTo>
                  <a:pt x="495" y="148"/>
                </a:lnTo>
                <a:lnTo>
                  <a:pt x="500" y="159"/>
                </a:lnTo>
                <a:lnTo>
                  <a:pt x="504" y="171"/>
                </a:lnTo>
                <a:lnTo>
                  <a:pt x="509" y="183"/>
                </a:lnTo>
                <a:lnTo>
                  <a:pt x="512" y="195"/>
                </a:lnTo>
                <a:lnTo>
                  <a:pt x="516" y="208"/>
                </a:lnTo>
                <a:lnTo>
                  <a:pt x="517" y="221"/>
                </a:lnTo>
                <a:lnTo>
                  <a:pt x="519" y="233"/>
                </a:lnTo>
                <a:lnTo>
                  <a:pt x="521" y="248"/>
                </a:lnTo>
                <a:lnTo>
                  <a:pt x="521" y="260"/>
                </a:lnTo>
                <a:lnTo>
                  <a:pt x="521" y="260"/>
                </a:lnTo>
                <a:lnTo>
                  <a:pt x="521" y="275"/>
                </a:lnTo>
                <a:lnTo>
                  <a:pt x="519" y="287"/>
                </a:lnTo>
                <a:lnTo>
                  <a:pt x="517" y="300"/>
                </a:lnTo>
                <a:lnTo>
                  <a:pt x="516" y="313"/>
                </a:lnTo>
                <a:lnTo>
                  <a:pt x="512" y="326"/>
                </a:lnTo>
                <a:lnTo>
                  <a:pt x="509" y="339"/>
                </a:lnTo>
                <a:lnTo>
                  <a:pt x="504" y="350"/>
                </a:lnTo>
                <a:lnTo>
                  <a:pt x="500" y="362"/>
                </a:lnTo>
                <a:lnTo>
                  <a:pt x="495" y="373"/>
                </a:lnTo>
                <a:lnTo>
                  <a:pt x="489" y="385"/>
                </a:lnTo>
                <a:lnTo>
                  <a:pt x="482" y="396"/>
                </a:lnTo>
                <a:lnTo>
                  <a:pt x="476" y="407"/>
                </a:lnTo>
                <a:lnTo>
                  <a:pt x="468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6" y="462"/>
                </a:lnTo>
                <a:lnTo>
                  <a:pt x="416" y="469"/>
                </a:lnTo>
                <a:lnTo>
                  <a:pt x="405" y="477"/>
                </a:lnTo>
                <a:lnTo>
                  <a:pt x="395" y="483"/>
                </a:lnTo>
                <a:lnTo>
                  <a:pt x="384" y="490"/>
                </a:lnTo>
                <a:lnTo>
                  <a:pt x="373" y="495"/>
                </a:lnTo>
                <a:lnTo>
                  <a:pt x="362" y="501"/>
                </a:lnTo>
                <a:lnTo>
                  <a:pt x="350" y="505"/>
                </a:lnTo>
                <a:lnTo>
                  <a:pt x="337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8" y="519"/>
                </a:lnTo>
                <a:lnTo>
                  <a:pt x="273" y="521"/>
                </a:lnTo>
                <a:lnTo>
                  <a:pt x="261" y="522"/>
                </a:lnTo>
                <a:lnTo>
                  <a:pt x="246" y="521"/>
                </a:lnTo>
                <a:lnTo>
                  <a:pt x="234" y="519"/>
                </a:lnTo>
                <a:lnTo>
                  <a:pt x="221" y="518"/>
                </a:lnTo>
                <a:lnTo>
                  <a:pt x="208" y="516"/>
                </a:lnTo>
                <a:lnTo>
                  <a:pt x="195" y="513"/>
                </a:lnTo>
                <a:lnTo>
                  <a:pt x="182" y="509"/>
                </a:lnTo>
                <a:lnTo>
                  <a:pt x="171" y="505"/>
                </a:lnTo>
                <a:lnTo>
                  <a:pt x="159" y="501"/>
                </a:lnTo>
                <a:lnTo>
                  <a:pt x="148" y="495"/>
                </a:lnTo>
                <a:lnTo>
                  <a:pt x="136" y="490"/>
                </a:lnTo>
                <a:lnTo>
                  <a:pt x="125" y="483"/>
                </a:lnTo>
                <a:lnTo>
                  <a:pt x="114" y="477"/>
                </a:lnTo>
                <a:lnTo>
                  <a:pt x="104" y="469"/>
                </a:lnTo>
                <a:lnTo>
                  <a:pt x="94" y="462"/>
                </a:lnTo>
                <a:lnTo>
                  <a:pt x="85" y="454"/>
                </a:lnTo>
                <a:lnTo>
                  <a:pt x="76" y="445"/>
                </a:lnTo>
                <a:lnTo>
                  <a:pt x="67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7"/>
                </a:lnTo>
                <a:lnTo>
                  <a:pt x="38" y="396"/>
                </a:lnTo>
                <a:lnTo>
                  <a:pt x="31" y="385"/>
                </a:lnTo>
                <a:lnTo>
                  <a:pt x="26" y="373"/>
                </a:lnTo>
                <a:lnTo>
                  <a:pt x="20" y="362"/>
                </a:lnTo>
                <a:lnTo>
                  <a:pt x="16" y="350"/>
                </a:lnTo>
                <a:lnTo>
                  <a:pt x="12" y="339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7"/>
                </a:lnTo>
                <a:lnTo>
                  <a:pt x="0" y="275"/>
                </a:lnTo>
                <a:lnTo>
                  <a:pt x="0" y="26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5" name="Freeform 61"/>
          <p:cNvSpPr>
            <a:spLocks/>
          </p:cNvSpPr>
          <p:nvPr/>
        </p:nvSpPr>
        <p:spPr bwMode="auto">
          <a:xfrm>
            <a:off x="5808663" y="5788025"/>
            <a:ext cx="412750" cy="412750"/>
          </a:xfrm>
          <a:custGeom>
            <a:avLst/>
            <a:gdLst>
              <a:gd name="T0" fmla="*/ 2 w 521"/>
              <a:gd name="T1" fmla="*/ 233 h 522"/>
              <a:gd name="T2" fmla="*/ 8 w 521"/>
              <a:gd name="T3" fmla="*/ 195 h 522"/>
              <a:gd name="T4" fmla="*/ 20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4 w 521"/>
              <a:gd name="T13" fmla="*/ 45 h 522"/>
              <a:gd name="T14" fmla="*/ 148 w 521"/>
              <a:gd name="T15" fmla="*/ 26 h 522"/>
              <a:gd name="T16" fmla="*/ 182 w 521"/>
              <a:gd name="T17" fmla="*/ 12 h 522"/>
              <a:gd name="T18" fmla="*/ 221 w 521"/>
              <a:gd name="T19" fmla="*/ 3 h 522"/>
              <a:gd name="T20" fmla="*/ 261 w 521"/>
              <a:gd name="T21" fmla="*/ 0 h 522"/>
              <a:gd name="T22" fmla="*/ 300 w 521"/>
              <a:gd name="T23" fmla="*/ 3 h 522"/>
              <a:gd name="T24" fmla="*/ 337 w 521"/>
              <a:gd name="T25" fmla="*/ 12 h 522"/>
              <a:gd name="T26" fmla="*/ 373 w 521"/>
              <a:gd name="T27" fmla="*/ 26 h 522"/>
              <a:gd name="T28" fmla="*/ 405 w 521"/>
              <a:gd name="T29" fmla="*/ 45 h 522"/>
              <a:gd name="T30" fmla="*/ 435 w 521"/>
              <a:gd name="T31" fmla="*/ 68 h 522"/>
              <a:gd name="T32" fmla="*/ 461 w 521"/>
              <a:gd name="T33" fmla="*/ 95 h 522"/>
              <a:gd name="T34" fmla="*/ 482 w 521"/>
              <a:gd name="T35" fmla="*/ 126 h 522"/>
              <a:gd name="T36" fmla="*/ 500 w 521"/>
              <a:gd name="T37" fmla="*/ 159 h 522"/>
              <a:gd name="T38" fmla="*/ 512 w 521"/>
              <a:gd name="T39" fmla="*/ 195 h 522"/>
              <a:gd name="T40" fmla="*/ 519 w 521"/>
              <a:gd name="T41" fmla="*/ 233 h 522"/>
              <a:gd name="T42" fmla="*/ 521 w 521"/>
              <a:gd name="T43" fmla="*/ 260 h 522"/>
              <a:gd name="T44" fmla="*/ 517 w 521"/>
              <a:gd name="T45" fmla="*/ 300 h 522"/>
              <a:gd name="T46" fmla="*/ 509 w 521"/>
              <a:gd name="T47" fmla="*/ 339 h 522"/>
              <a:gd name="T48" fmla="*/ 495 w 521"/>
              <a:gd name="T49" fmla="*/ 373 h 522"/>
              <a:gd name="T50" fmla="*/ 476 w 521"/>
              <a:gd name="T51" fmla="*/ 407 h 522"/>
              <a:gd name="T52" fmla="*/ 453 w 521"/>
              <a:gd name="T53" fmla="*/ 436 h 522"/>
              <a:gd name="T54" fmla="*/ 426 w 521"/>
              <a:gd name="T55" fmla="*/ 462 h 522"/>
              <a:gd name="T56" fmla="*/ 395 w 521"/>
              <a:gd name="T57" fmla="*/ 483 h 522"/>
              <a:gd name="T58" fmla="*/ 362 w 521"/>
              <a:gd name="T59" fmla="*/ 501 h 522"/>
              <a:gd name="T60" fmla="*/ 325 w 521"/>
              <a:gd name="T61" fmla="*/ 513 h 522"/>
              <a:gd name="T62" fmla="*/ 288 w 521"/>
              <a:gd name="T63" fmla="*/ 519 h 522"/>
              <a:gd name="T64" fmla="*/ 246 w 521"/>
              <a:gd name="T65" fmla="*/ 521 h 522"/>
              <a:gd name="T66" fmla="*/ 208 w 521"/>
              <a:gd name="T67" fmla="*/ 516 h 522"/>
              <a:gd name="T68" fmla="*/ 171 w 521"/>
              <a:gd name="T69" fmla="*/ 505 h 522"/>
              <a:gd name="T70" fmla="*/ 136 w 521"/>
              <a:gd name="T71" fmla="*/ 490 h 522"/>
              <a:gd name="T72" fmla="*/ 104 w 521"/>
              <a:gd name="T73" fmla="*/ 469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0"/>
                </a:moveTo>
                <a:lnTo>
                  <a:pt x="0" y="248"/>
                </a:lnTo>
                <a:lnTo>
                  <a:pt x="2" y="233"/>
                </a:lnTo>
                <a:lnTo>
                  <a:pt x="3" y="221"/>
                </a:lnTo>
                <a:lnTo>
                  <a:pt x="6" y="208"/>
                </a:lnTo>
                <a:lnTo>
                  <a:pt x="8" y="195"/>
                </a:lnTo>
                <a:lnTo>
                  <a:pt x="12" y="183"/>
                </a:lnTo>
                <a:lnTo>
                  <a:pt x="16" y="171"/>
                </a:lnTo>
                <a:lnTo>
                  <a:pt x="20" y="159"/>
                </a:lnTo>
                <a:lnTo>
                  <a:pt x="26" y="148"/>
                </a:lnTo>
                <a:lnTo>
                  <a:pt x="31" y="136"/>
                </a:lnTo>
                <a:lnTo>
                  <a:pt x="38" y="126"/>
                </a:lnTo>
                <a:lnTo>
                  <a:pt x="44" y="116"/>
                </a:lnTo>
                <a:lnTo>
                  <a:pt x="52" y="105"/>
                </a:lnTo>
                <a:lnTo>
                  <a:pt x="59" y="95"/>
                </a:lnTo>
                <a:lnTo>
                  <a:pt x="67" y="86"/>
                </a:lnTo>
                <a:lnTo>
                  <a:pt x="76" y="77"/>
                </a:lnTo>
                <a:lnTo>
                  <a:pt x="85" y="68"/>
                </a:lnTo>
                <a:lnTo>
                  <a:pt x="94" y="59"/>
                </a:lnTo>
                <a:lnTo>
                  <a:pt x="104" y="51"/>
                </a:lnTo>
                <a:lnTo>
                  <a:pt x="114" y="45"/>
                </a:lnTo>
                <a:lnTo>
                  <a:pt x="125" y="37"/>
                </a:lnTo>
                <a:lnTo>
                  <a:pt x="136" y="32"/>
                </a:lnTo>
                <a:lnTo>
                  <a:pt x="148" y="26"/>
                </a:lnTo>
                <a:lnTo>
                  <a:pt x="159" y="21"/>
                </a:lnTo>
                <a:lnTo>
                  <a:pt x="171" y="16"/>
                </a:lnTo>
                <a:lnTo>
                  <a:pt x="182" y="12"/>
                </a:lnTo>
                <a:lnTo>
                  <a:pt x="195" y="8"/>
                </a:lnTo>
                <a:lnTo>
                  <a:pt x="208" y="5"/>
                </a:lnTo>
                <a:lnTo>
                  <a:pt x="221" y="3"/>
                </a:lnTo>
                <a:lnTo>
                  <a:pt x="234" y="1"/>
                </a:lnTo>
                <a:lnTo>
                  <a:pt x="246" y="0"/>
                </a:lnTo>
                <a:lnTo>
                  <a:pt x="261" y="0"/>
                </a:lnTo>
                <a:lnTo>
                  <a:pt x="273" y="0"/>
                </a:lnTo>
                <a:lnTo>
                  <a:pt x="288" y="1"/>
                </a:lnTo>
                <a:lnTo>
                  <a:pt x="300" y="3"/>
                </a:lnTo>
                <a:lnTo>
                  <a:pt x="313" y="5"/>
                </a:lnTo>
                <a:lnTo>
                  <a:pt x="325" y="8"/>
                </a:lnTo>
                <a:lnTo>
                  <a:pt x="337" y="12"/>
                </a:lnTo>
                <a:lnTo>
                  <a:pt x="350" y="16"/>
                </a:lnTo>
                <a:lnTo>
                  <a:pt x="362" y="21"/>
                </a:lnTo>
                <a:lnTo>
                  <a:pt x="373" y="26"/>
                </a:lnTo>
                <a:lnTo>
                  <a:pt x="384" y="32"/>
                </a:lnTo>
                <a:lnTo>
                  <a:pt x="395" y="37"/>
                </a:lnTo>
                <a:lnTo>
                  <a:pt x="405" y="45"/>
                </a:lnTo>
                <a:lnTo>
                  <a:pt x="416" y="51"/>
                </a:lnTo>
                <a:lnTo>
                  <a:pt x="426" y="59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8" y="105"/>
                </a:lnTo>
                <a:lnTo>
                  <a:pt x="476" y="116"/>
                </a:lnTo>
                <a:lnTo>
                  <a:pt x="482" y="126"/>
                </a:lnTo>
                <a:lnTo>
                  <a:pt x="489" y="136"/>
                </a:lnTo>
                <a:lnTo>
                  <a:pt x="495" y="148"/>
                </a:lnTo>
                <a:lnTo>
                  <a:pt x="500" y="159"/>
                </a:lnTo>
                <a:lnTo>
                  <a:pt x="504" y="171"/>
                </a:lnTo>
                <a:lnTo>
                  <a:pt x="509" y="183"/>
                </a:lnTo>
                <a:lnTo>
                  <a:pt x="512" y="195"/>
                </a:lnTo>
                <a:lnTo>
                  <a:pt x="516" y="208"/>
                </a:lnTo>
                <a:lnTo>
                  <a:pt x="517" y="221"/>
                </a:lnTo>
                <a:lnTo>
                  <a:pt x="519" y="233"/>
                </a:lnTo>
                <a:lnTo>
                  <a:pt x="521" y="248"/>
                </a:lnTo>
                <a:lnTo>
                  <a:pt x="521" y="260"/>
                </a:lnTo>
                <a:lnTo>
                  <a:pt x="521" y="260"/>
                </a:lnTo>
                <a:lnTo>
                  <a:pt x="521" y="275"/>
                </a:lnTo>
                <a:lnTo>
                  <a:pt x="519" y="287"/>
                </a:lnTo>
                <a:lnTo>
                  <a:pt x="517" y="300"/>
                </a:lnTo>
                <a:lnTo>
                  <a:pt x="516" y="313"/>
                </a:lnTo>
                <a:lnTo>
                  <a:pt x="512" y="326"/>
                </a:lnTo>
                <a:lnTo>
                  <a:pt x="509" y="339"/>
                </a:lnTo>
                <a:lnTo>
                  <a:pt x="504" y="350"/>
                </a:lnTo>
                <a:lnTo>
                  <a:pt x="500" y="362"/>
                </a:lnTo>
                <a:lnTo>
                  <a:pt x="495" y="373"/>
                </a:lnTo>
                <a:lnTo>
                  <a:pt x="489" y="385"/>
                </a:lnTo>
                <a:lnTo>
                  <a:pt x="482" y="396"/>
                </a:lnTo>
                <a:lnTo>
                  <a:pt x="476" y="407"/>
                </a:lnTo>
                <a:lnTo>
                  <a:pt x="468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6" y="462"/>
                </a:lnTo>
                <a:lnTo>
                  <a:pt x="416" y="469"/>
                </a:lnTo>
                <a:lnTo>
                  <a:pt x="405" y="477"/>
                </a:lnTo>
                <a:lnTo>
                  <a:pt x="395" y="483"/>
                </a:lnTo>
                <a:lnTo>
                  <a:pt x="384" y="490"/>
                </a:lnTo>
                <a:lnTo>
                  <a:pt x="373" y="495"/>
                </a:lnTo>
                <a:lnTo>
                  <a:pt x="362" y="501"/>
                </a:lnTo>
                <a:lnTo>
                  <a:pt x="350" y="505"/>
                </a:lnTo>
                <a:lnTo>
                  <a:pt x="337" y="509"/>
                </a:lnTo>
                <a:lnTo>
                  <a:pt x="325" y="513"/>
                </a:lnTo>
                <a:lnTo>
                  <a:pt x="313" y="516"/>
                </a:lnTo>
                <a:lnTo>
                  <a:pt x="300" y="518"/>
                </a:lnTo>
                <a:lnTo>
                  <a:pt x="288" y="519"/>
                </a:lnTo>
                <a:lnTo>
                  <a:pt x="273" y="521"/>
                </a:lnTo>
                <a:lnTo>
                  <a:pt x="261" y="522"/>
                </a:lnTo>
                <a:lnTo>
                  <a:pt x="246" y="521"/>
                </a:lnTo>
                <a:lnTo>
                  <a:pt x="234" y="519"/>
                </a:lnTo>
                <a:lnTo>
                  <a:pt x="221" y="518"/>
                </a:lnTo>
                <a:lnTo>
                  <a:pt x="208" y="516"/>
                </a:lnTo>
                <a:lnTo>
                  <a:pt x="195" y="513"/>
                </a:lnTo>
                <a:lnTo>
                  <a:pt x="182" y="509"/>
                </a:lnTo>
                <a:lnTo>
                  <a:pt x="171" y="505"/>
                </a:lnTo>
                <a:lnTo>
                  <a:pt x="159" y="501"/>
                </a:lnTo>
                <a:lnTo>
                  <a:pt x="148" y="495"/>
                </a:lnTo>
                <a:lnTo>
                  <a:pt x="136" y="490"/>
                </a:lnTo>
                <a:lnTo>
                  <a:pt x="125" y="483"/>
                </a:lnTo>
                <a:lnTo>
                  <a:pt x="114" y="477"/>
                </a:lnTo>
                <a:lnTo>
                  <a:pt x="104" y="469"/>
                </a:lnTo>
                <a:lnTo>
                  <a:pt x="94" y="462"/>
                </a:lnTo>
                <a:lnTo>
                  <a:pt x="85" y="454"/>
                </a:lnTo>
                <a:lnTo>
                  <a:pt x="76" y="445"/>
                </a:lnTo>
                <a:lnTo>
                  <a:pt x="67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7"/>
                </a:lnTo>
                <a:lnTo>
                  <a:pt x="38" y="396"/>
                </a:lnTo>
                <a:lnTo>
                  <a:pt x="31" y="385"/>
                </a:lnTo>
                <a:lnTo>
                  <a:pt x="26" y="373"/>
                </a:lnTo>
                <a:lnTo>
                  <a:pt x="20" y="362"/>
                </a:lnTo>
                <a:lnTo>
                  <a:pt x="16" y="350"/>
                </a:lnTo>
                <a:lnTo>
                  <a:pt x="12" y="339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7"/>
                </a:lnTo>
                <a:lnTo>
                  <a:pt x="0" y="275"/>
                </a:lnTo>
                <a:lnTo>
                  <a:pt x="0" y="260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6" name="Rectangle 62"/>
          <p:cNvSpPr>
            <a:spLocks noChangeArrowheads="1"/>
          </p:cNvSpPr>
          <p:nvPr/>
        </p:nvSpPr>
        <p:spPr bwMode="auto">
          <a:xfrm>
            <a:off x="5924550" y="5892800"/>
            <a:ext cx="18415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1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87" name="Freeform 63"/>
          <p:cNvSpPr>
            <a:spLocks/>
          </p:cNvSpPr>
          <p:nvPr/>
        </p:nvSpPr>
        <p:spPr bwMode="auto">
          <a:xfrm>
            <a:off x="5092700" y="5799138"/>
            <a:ext cx="688975" cy="301625"/>
          </a:xfrm>
          <a:custGeom>
            <a:avLst/>
            <a:gdLst>
              <a:gd name="T0" fmla="*/ 31 w 869"/>
              <a:gd name="T1" fmla="*/ 0 h 379"/>
              <a:gd name="T2" fmla="*/ 784 w 869"/>
              <a:gd name="T3" fmla="*/ 230 h 379"/>
              <a:gd name="T4" fmla="*/ 800 w 869"/>
              <a:gd name="T5" fmla="*/ 180 h 379"/>
              <a:gd name="T6" fmla="*/ 869 w 869"/>
              <a:gd name="T7" fmla="*/ 310 h 379"/>
              <a:gd name="T8" fmla="*/ 740 w 869"/>
              <a:gd name="T9" fmla="*/ 379 h 379"/>
              <a:gd name="T10" fmla="*/ 755 w 869"/>
              <a:gd name="T11" fmla="*/ 329 h 379"/>
              <a:gd name="T12" fmla="*/ 0 w 869"/>
              <a:gd name="T13" fmla="*/ 100 h 379"/>
              <a:gd name="T14" fmla="*/ 31 w 869"/>
              <a:gd name="T15" fmla="*/ 0 h 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869" h="379">
                <a:moveTo>
                  <a:pt x="31" y="0"/>
                </a:moveTo>
                <a:lnTo>
                  <a:pt x="784" y="230"/>
                </a:lnTo>
                <a:lnTo>
                  <a:pt x="800" y="180"/>
                </a:lnTo>
                <a:lnTo>
                  <a:pt x="869" y="310"/>
                </a:lnTo>
                <a:lnTo>
                  <a:pt x="740" y="379"/>
                </a:lnTo>
                <a:lnTo>
                  <a:pt x="755" y="329"/>
                </a:lnTo>
                <a:lnTo>
                  <a:pt x="0" y="100"/>
                </a:lnTo>
                <a:lnTo>
                  <a:pt x="3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8" name="Freeform 64"/>
          <p:cNvSpPr>
            <a:spLocks/>
          </p:cNvSpPr>
          <p:nvPr/>
        </p:nvSpPr>
        <p:spPr bwMode="auto">
          <a:xfrm>
            <a:off x="4483100" y="2324100"/>
            <a:ext cx="412750" cy="414338"/>
          </a:xfrm>
          <a:custGeom>
            <a:avLst/>
            <a:gdLst>
              <a:gd name="T0" fmla="*/ 1 w 520"/>
              <a:gd name="T1" fmla="*/ 235 h 522"/>
              <a:gd name="T2" fmla="*/ 7 w 520"/>
              <a:gd name="T3" fmla="*/ 196 h 522"/>
              <a:gd name="T4" fmla="*/ 20 w 520"/>
              <a:gd name="T5" fmla="*/ 161 h 522"/>
              <a:gd name="T6" fmla="*/ 37 w 520"/>
              <a:gd name="T7" fmla="*/ 126 h 522"/>
              <a:gd name="T8" fmla="*/ 59 w 520"/>
              <a:gd name="T9" fmla="*/ 95 h 522"/>
              <a:gd name="T10" fmla="*/ 84 w 520"/>
              <a:gd name="T11" fmla="*/ 68 h 522"/>
              <a:gd name="T12" fmla="*/ 115 w 520"/>
              <a:gd name="T13" fmla="*/ 45 h 522"/>
              <a:gd name="T14" fmla="*/ 147 w 520"/>
              <a:gd name="T15" fmla="*/ 26 h 522"/>
              <a:gd name="T16" fmla="*/ 183 w 520"/>
              <a:gd name="T17" fmla="*/ 13 h 522"/>
              <a:gd name="T18" fmla="*/ 220 w 520"/>
              <a:gd name="T19" fmla="*/ 4 h 522"/>
              <a:gd name="T20" fmla="*/ 260 w 520"/>
              <a:gd name="T21" fmla="*/ 0 h 522"/>
              <a:gd name="T22" fmla="*/ 300 w 520"/>
              <a:gd name="T23" fmla="*/ 4 h 522"/>
              <a:gd name="T24" fmla="*/ 338 w 520"/>
              <a:gd name="T25" fmla="*/ 13 h 522"/>
              <a:gd name="T26" fmla="*/ 373 w 520"/>
              <a:gd name="T27" fmla="*/ 26 h 522"/>
              <a:gd name="T28" fmla="*/ 406 w 520"/>
              <a:gd name="T29" fmla="*/ 45 h 522"/>
              <a:gd name="T30" fmla="*/ 435 w 520"/>
              <a:gd name="T31" fmla="*/ 68 h 522"/>
              <a:gd name="T32" fmla="*/ 461 w 520"/>
              <a:gd name="T33" fmla="*/ 95 h 522"/>
              <a:gd name="T34" fmla="*/ 483 w 520"/>
              <a:gd name="T35" fmla="*/ 126 h 522"/>
              <a:gd name="T36" fmla="*/ 499 w 520"/>
              <a:gd name="T37" fmla="*/ 161 h 522"/>
              <a:gd name="T38" fmla="*/ 512 w 520"/>
              <a:gd name="T39" fmla="*/ 196 h 522"/>
              <a:gd name="T40" fmla="*/ 519 w 520"/>
              <a:gd name="T41" fmla="*/ 235 h 522"/>
              <a:gd name="T42" fmla="*/ 520 w 520"/>
              <a:gd name="T43" fmla="*/ 262 h 522"/>
              <a:gd name="T44" fmla="*/ 517 w 520"/>
              <a:gd name="T45" fmla="*/ 302 h 522"/>
              <a:gd name="T46" fmla="*/ 508 w 520"/>
              <a:gd name="T47" fmla="*/ 339 h 522"/>
              <a:gd name="T48" fmla="*/ 494 w 520"/>
              <a:gd name="T49" fmla="*/ 375 h 522"/>
              <a:gd name="T50" fmla="*/ 476 w 520"/>
              <a:gd name="T51" fmla="*/ 407 h 522"/>
              <a:gd name="T52" fmla="*/ 453 w 520"/>
              <a:gd name="T53" fmla="*/ 436 h 522"/>
              <a:gd name="T54" fmla="*/ 425 w 520"/>
              <a:gd name="T55" fmla="*/ 462 h 522"/>
              <a:gd name="T56" fmla="*/ 396 w 520"/>
              <a:gd name="T57" fmla="*/ 484 h 522"/>
              <a:gd name="T58" fmla="*/ 361 w 520"/>
              <a:gd name="T59" fmla="*/ 502 h 522"/>
              <a:gd name="T60" fmla="*/ 325 w 520"/>
              <a:gd name="T61" fmla="*/ 513 h 522"/>
              <a:gd name="T62" fmla="*/ 287 w 520"/>
              <a:gd name="T63" fmla="*/ 521 h 522"/>
              <a:gd name="T64" fmla="*/ 247 w 520"/>
              <a:gd name="T65" fmla="*/ 522 h 522"/>
              <a:gd name="T66" fmla="*/ 207 w 520"/>
              <a:gd name="T67" fmla="*/ 517 h 522"/>
              <a:gd name="T68" fmla="*/ 170 w 520"/>
              <a:gd name="T69" fmla="*/ 505 h 522"/>
              <a:gd name="T70" fmla="*/ 135 w 520"/>
              <a:gd name="T71" fmla="*/ 490 h 522"/>
              <a:gd name="T72" fmla="*/ 105 w 520"/>
              <a:gd name="T73" fmla="*/ 470 h 522"/>
              <a:gd name="T74" fmla="*/ 75 w 520"/>
              <a:gd name="T75" fmla="*/ 445 h 522"/>
              <a:gd name="T76" fmla="*/ 51 w 520"/>
              <a:gd name="T77" fmla="*/ 417 h 522"/>
              <a:gd name="T78" fmla="*/ 30 w 520"/>
              <a:gd name="T79" fmla="*/ 385 h 522"/>
              <a:gd name="T80" fmla="*/ 15 w 520"/>
              <a:gd name="T81" fmla="*/ 350 h 522"/>
              <a:gd name="T82" fmla="*/ 5 w 520"/>
              <a:gd name="T83" fmla="*/ 314 h 522"/>
              <a:gd name="T84" fmla="*/ 0 w 520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0" h="522">
                <a:moveTo>
                  <a:pt x="0" y="262"/>
                </a:moveTo>
                <a:lnTo>
                  <a:pt x="0" y="248"/>
                </a:lnTo>
                <a:lnTo>
                  <a:pt x="1" y="235"/>
                </a:lnTo>
                <a:lnTo>
                  <a:pt x="2" y="222"/>
                </a:lnTo>
                <a:lnTo>
                  <a:pt x="5" y="209"/>
                </a:lnTo>
                <a:lnTo>
                  <a:pt x="7" y="196"/>
                </a:lnTo>
                <a:lnTo>
                  <a:pt x="11" y="184"/>
                </a:lnTo>
                <a:lnTo>
                  <a:pt x="15" y="172"/>
                </a:lnTo>
                <a:lnTo>
                  <a:pt x="20" y="161"/>
                </a:lnTo>
                <a:lnTo>
                  <a:pt x="25" y="149"/>
                </a:lnTo>
                <a:lnTo>
                  <a:pt x="30" y="137"/>
                </a:lnTo>
                <a:lnTo>
                  <a:pt x="37" y="126"/>
                </a:lnTo>
                <a:lnTo>
                  <a:pt x="44" y="116"/>
                </a:lnTo>
                <a:lnTo>
                  <a:pt x="51" y="105"/>
                </a:lnTo>
                <a:lnTo>
                  <a:pt x="59" y="95"/>
                </a:lnTo>
                <a:lnTo>
                  <a:pt x="68" y="86"/>
                </a:lnTo>
                <a:lnTo>
                  <a:pt x="75" y="77"/>
                </a:lnTo>
                <a:lnTo>
                  <a:pt x="84" y="68"/>
                </a:lnTo>
                <a:lnTo>
                  <a:pt x="94" y="61"/>
                </a:lnTo>
                <a:lnTo>
                  <a:pt x="105" y="53"/>
                </a:lnTo>
                <a:lnTo>
                  <a:pt x="115" y="45"/>
                </a:lnTo>
                <a:lnTo>
                  <a:pt x="125" y="39"/>
                </a:lnTo>
                <a:lnTo>
                  <a:pt x="135" y="32"/>
                </a:lnTo>
                <a:lnTo>
                  <a:pt x="147" y="26"/>
                </a:lnTo>
                <a:lnTo>
                  <a:pt x="159" y="21"/>
                </a:lnTo>
                <a:lnTo>
                  <a:pt x="170" y="17"/>
                </a:lnTo>
                <a:lnTo>
                  <a:pt x="183" y="13"/>
                </a:lnTo>
                <a:lnTo>
                  <a:pt x="194" y="9"/>
                </a:lnTo>
                <a:lnTo>
                  <a:pt x="207" y="7"/>
                </a:lnTo>
                <a:lnTo>
                  <a:pt x="220" y="4"/>
                </a:lnTo>
                <a:lnTo>
                  <a:pt x="233" y="2"/>
                </a:lnTo>
                <a:lnTo>
                  <a:pt x="247" y="2"/>
                </a:lnTo>
                <a:lnTo>
                  <a:pt x="260" y="0"/>
                </a:lnTo>
                <a:lnTo>
                  <a:pt x="274" y="2"/>
                </a:lnTo>
                <a:lnTo>
                  <a:pt x="287" y="2"/>
                </a:lnTo>
                <a:lnTo>
                  <a:pt x="300" y="4"/>
                </a:lnTo>
                <a:lnTo>
                  <a:pt x="312" y="7"/>
                </a:lnTo>
                <a:lnTo>
                  <a:pt x="325" y="9"/>
                </a:lnTo>
                <a:lnTo>
                  <a:pt x="338" y="13"/>
                </a:lnTo>
                <a:lnTo>
                  <a:pt x="350" y="17"/>
                </a:lnTo>
                <a:lnTo>
                  <a:pt x="361" y="21"/>
                </a:lnTo>
                <a:lnTo>
                  <a:pt x="373" y="26"/>
                </a:lnTo>
                <a:lnTo>
                  <a:pt x="384" y="32"/>
                </a:lnTo>
                <a:lnTo>
                  <a:pt x="396" y="39"/>
                </a:lnTo>
                <a:lnTo>
                  <a:pt x="406" y="45"/>
                </a:lnTo>
                <a:lnTo>
                  <a:pt x="416" y="53"/>
                </a:lnTo>
                <a:lnTo>
                  <a:pt x="425" y="61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9" y="105"/>
                </a:lnTo>
                <a:lnTo>
                  <a:pt x="476" y="116"/>
                </a:lnTo>
                <a:lnTo>
                  <a:pt x="483" y="126"/>
                </a:lnTo>
                <a:lnTo>
                  <a:pt x="489" y="137"/>
                </a:lnTo>
                <a:lnTo>
                  <a:pt x="494" y="149"/>
                </a:lnTo>
                <a:lnTo>
                  <a:pt x="499" y="161"/>
                </a:lnTo>
                <a:lnTo>
                  <a:pt x="505" y="172"/>
                </a:lnTo>
                <a:lnTo>
                  <a:pt x="508" y="184"/>
                </a:lnTo>
                <a:lnTo>
                  <a:pt x="512" y="196"/>
                </a:lnTo>
                <a:lnTo>
                  <a:pt x="515" y="209"/>
                </a:lnTo>
                <a:lnTo>
                  <a:pt x="517" y="222"/>
                </a:lnTo>
                <a:lnTo>
                  <a:pt x="519" y="235"/>
                </a:lnTo>
                <a:lnTo>
                  <a:pt x="520" y="248"/>
                </a:lnTo>
                <a:lnTo>
                  <a:pt x="520" y="262"/>
                </a:lnTo>
                <a:lnTo>
                  <a:pt x="520" y="262"/>
                </a:lnTo>
                <a:lnTo>
                  <a:pt x="520" y="275"/>
                </a:lnTo>
                <a:lnTo>
                  <a:pt x="519" y="287"/>
                </a:lnTo>
                <a:lnTo>
                  <a:pt x="517" y="302"/>
                </a:lnTo>
                <a:lnTo>
                  <a:pt x="515" y="314"/>
                </a:lnTo>
                <a:lnTo>
                  <a:pt x="512" y="326"/>
                </a:lnTo>
                <a:lnTo>
                  <a:pt x="508" y="339"/>
                </a:lnTo>
                <a:lnTo>
                  <a:pt x="505" y="350"/>
                </a:lnTo>
                <a:lnTo>
                  <a:pt x="499" y="363"/>
                </a:lnTo>
                <a:lnTo>
                  <a:pt x="494" y="375"/>
                </a:lnTo>
                <a:lnTo>
                  <a:pt x="489" y="385"/>
                </a:lnTo>
                <a:lnTo>
                  <a:pt x="483" y="396"/>
                </a:lnTo>
                <a:lnTo>
                  <a:pt x="476" y="407"/>
                </a:lnTo>
                <a:lnTo>
                  <a:pt x="469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5" y="462"/>
                </a:lnTo>
                <a:lnTo>
                  <a:pt x="416" y="470"/>
                </a:lnTo>
                <a:lnTo>
                  <a:pt x="406" y="477"/>
                </a:lnTo>
                <a:lnTo>
                  <a:pt x="396" y="484"/>
                </a:lnTo>
                <a:lnTo>
                  <a:pt x="384" y="490"/>
                </a:lnTo>
                <a:lnTo>
                  <a:pt x="373" y="496"/>
                </a:lnTo>
                <a:lnTo>
                  <a:pt x="361" y="502"/>
                </a:lnTo>
                <a:lnTo>
                  <a:pt x="350" y="505"/>
                </a:lnTo>
                <a:lnTo>
                  <a:pt x="338" y="511"/>
                </a:lnTo>
                <a:lnTo>
                  <a:pt x="325" y="513"/>
                </a:lnTo>
                <a:lnTo>
                  <a:pt x="312" y="517"/>
                </a:lnTo>
                <a:lnTo>
                  <a:pt x="300" y="518"/>
                </a:lnTo>
                <a:lnTo>
                  <a:pt x="287" y="521"/>
                </a:lnTo>
                <a:lnTo>
                  <a:pt x="274" y="521"/>
                </a:lnTo>
                <a:lnTo>
                  <a:pt x="260" y="522"/>
                </a:lnTo>
                <a:lnTo>
                  <a:pt x="247" y="522"/>
                </a:lnTo>
                <a:lnTo>
                  <a:pt x="233" y="521"/>
                </a:lnTo>
                <a:lnTo>
                  <a:pt x="220" y="518"/>
                </a:lnTo>
                <a:lnTo>
                  <a:pt x="207" y="517"/>
                </a:lnTo>
                <a:lnTo>
                  <a:pt x="194" y="513"/>
                </a:lnTo>
                <a:lnTo>
                  <a:pt x="183" y="511"/>
                </a:lnTo>
                <a:lnTo>
                  <a:pt x="170" y="505"/>
                </a:lnTo>
                <a:lnTo>
                  <a:pt x="159" y="502"/>
                </a:lnTo>
                <a:lnTo>
                  <a:pt x="147" y="496"/>
                </a:lnTo>
                <a:lnTo>
                  <a:pt x="135" y="490"/>
                </a:lnTo>
                <a:lnTo>
                  <a:pt x="125" y="484"/>
                </a:lnTo>
                <a:lnTo>
                  <a:pt x="115" y="477"/>
                </a:lnTo>
                <a:lnTo>
                  <a:pt x="105" y="470"/>
                </a:lnTo>
                <a:lnTo>
                  <a:pt x="94" y="462"/>
                </a:lnTo>
                <a:lnTo>
                  <a:pt x="84" y="454"/>
                </a:lnTo>
                <a:lnTo>
                  <a:pt x="75" y="445"/>
                </a:lnTo>
                <a:lnTo>
                  <a:pt x="68" y="436"/>
                </a:lnTo>
                <a:lnTo>
                  <a:pt x="59" y="427"/>
                </a:lnTo>
                <a:lnTo>
                  <a:pt x="51" y="417"/>
                </a:lnTo>
                <a:lnTo>
                  <a:pt x="44" y="407"/>
                </a:lnTo>
                <a:lnTo>
                  <a:pt x="37" y="396"/>
                </a:lnTo>
                <a:lnTo>
                  <a:pt x="30" y="385"/>
                </a:lnTo>
                <a:lnTo>
                  <a:pt x="25" y="375"/>
                </a:lnTo>
                <a:lnTo>
                  <a:pt x="20" y="363"/>
                </a:lnTo>
                <a:lnTo>
                  <a:pt x="15" y="350"/>
                </a:lnTo>
                <a:lnTo>
                  <a:pt x="11" y="339"/>
                </a:lnTo>
                <a:lnTo>
                  <a:pt x="7" y="326"/>
                </a:lnTo>
                <a:lnTo>
                  <a:pt x="5" y="314"/>
                </a:lnTo>
                <a:lnTo>
                  <a:pt x="2" y="302"/>
                </a:lnTo>
                <a:lnTo>
                  <a:pt x="1" y="287"/>
                </a:lnTo>
                <a:lnTo>
                  <a:pt x="0" y="275"/>
                </a:lnTo>
                <a:lnTo>
                  <a:pt x="0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89" name="Freeform 65"/>
          <p:cNvSpPr>
            <a:spLocks/>
          </p:cNvSpPr>
          <p:nvPr/>
        </p:nvSpPr>
        <p:spPr bwMode="auto">
          <a:xfrm>
            <a:off x="4483100" y="2324100"/>
            <a:ext cx="412750" cy="414338"/>
          </a:xfrm>
          <a:custGeom>
            <a:avLst/>
            <a:gdLst>
              <a:gd name="T0" fmla="*/ 1 w 520"/>
              <a:gd name="T1" fmla="*/ 235 h 522"/>
              <a:gd name="T2" fmla="*/ 7 w 520"/>
              <a:gd name="T3" fmla="*/ 196 h 522"/>
              <a:gd name="T4" fmla="*/ 20 w 520"/>
              <a:gd name="T5" fmla="*/ 161 h 522"/>
              <a:gd name="T6" fmla="*/ 37 w 520"/>
              <a:gd name="T7" fmla="*/ 126 h 522"/>
              <a:gd name="T8" fmla="*/ 59 w 520"/>
              <a:gd name="T9" fmla="*/ 95 h 522"/>
              <a:gd name="T10" fmla="*/ 84 w 520"/>
              <a:gd name="T11" fmla="*/ 68 h 522"/>
              <a:gd name="T12" fmla="*/ 115 w 520"/>
              <a:gd name="T13" fmla="*/ 45 h 522"/>
              <a:gd name="T14" fmla="*/ 147 w 520"/>
              <a:gd name="T15" fmla="*/ 26 h 522"/>
              <a:gd name="T16" fmla="*/ 183 w 520"/>
              <a:gd name="T17" fmla="*/ 13 h 522"/>
              <a:gd name="T18" fmla="*/ 220 w 520"/>
              <a:gd name="T19" fmla="*/ 4 h 522"/>
              <a:gd name="T20" fmla="*/ 260 w 520"/>
              <a:gd name="T21" fmla="*/ 0 h 522"/>
              <a:gd name="T22" fmla="*/ 300 w 520"/>
              <a:gd name="T23" fmla="*/ 4 h 522"/>
              <a:gd name="T24" fmla="*/ 338 w 520"/>
              <a:gd name="T25" fmla="*/ 13 h 522"/>
              <a:gd name="T26" fmla="*/ 373 w 520"/>
              <a:gd name="T27" fmla="*/ 26 h 522"/>
              <a:gd name="T28" fmla="*/ 406 w 520"/>
              <a:gd name="T29" fmla="*/ 45 h 522"/>
              <a:gd name="T30" fmla="*/ 435 w 520"/>
              <a:gd name="T31" fmla="*/ 68 h 522"/>
              <a:gd name="T32" fmla="*/ 461 w 520"/>
              <a:gd name="T33" fmla="*/ 95 h 522"/>
              <a:gd name="T34" fmla="*/ 483 w 520"/>
              <a:gd name="T35" fmla="*/ 126 h 522"/>
              <a:gd name="T36" fmla="*/ 499 w 520"/>
              <a:gd name="T37" fmla="*/ 161 h 522"/>
              <a:gd name="T38" fmla="*/ 512 w 520"/>
              <a:gd name="T39" fmla="*/ 196 h 522"/>
              <a:gd name="T40" fmla="*/ 519 w 520"/>
              <a:gd name="T41" fmla="*/ 235 h 522"/>
              <a:gd name="T42" fmla="*/ 520 w 520"/>
              <a:gd name="T43" fmla="*/ 262 h 522"/>
              <a:gd name="T44" fmla="*/ 517 w 520"/>
              <a:gd name="T45" fmla="*/ 302 h 522"/>
              <a:gd name="T46" fmla="*/ 508 w 520"/>
              <a:gd name="T47" fmla="*/ 339 h 522"/>
              <a:gd name="T48" fmla="*/ 494 w 520"/>
              <a:gd name="T49" fmla="*/ 375 h 522"/>
              <a:gd name="T50" fmla="*/ 476 w 520"/>
              <a:gd name="T51" fmla="*/ 407 h 522"/>
              <a:gd name="T52" fmla="*/ 453 w 520"/>
              <a:gd name="T53" fmla="*/ 436 h 522"/>
              <a:gd name="T54" fmla="*/ 425 w 520"/>
              <a:gd name="T55" fmla="*/ 462 h 522"/>
              <a:gd name="T56" fmla="*/ 396 w 520"/>
              <a:gd name="T57" fmla="*/ 484 h 522"/>
              <a:gd name="T58" fmla="*/ 361 w 520"/>
              <a:gd name="T59" fmla="*/ 502 h 522"/>
              <a:gd name="T60" fmla="*/ 325 w 520"/>
              <a:gd name="T61" fmla="*/ 513 h 522"/>
              <a:gd name="T62" fmla="*/ 287 w 520"/>
              <a:gd name="T63" fmla="*/ 521 h 522"/>
              <a:gd name="T64" fmla="*/ 247 w 520"/>
              <a:gd name="T65" fmla="*/ 522 h 522"/>
              <a:gd name="T66" fmla="*/ 207 w 520"/>
              <a:gd name="T67" fmla="*/ 517 h 522"/>
              <a:gd name="T68" fmla="*/ 170 w 520"/>
              <a:gd name="T69" fmla="*/ 505 h 522"/>
              <a:gd name="T70" fmla="*/ 135 w 520"/>
              <a:gd name="T71" fmla="*/ 490 h 522"/>
              <a:gd name="T72" fmla="*/ 105 w 520"/>
              <a:gd name="T73" fmla="*/ 470 h 522"/>
              <a:gd name="T74" fmla="*/ 75 w 520"/>
              <a:gd name="T75" fmla="*/ 445 h 522"/>
              <a:gd name="T76" fmla="*/ 51 w 520"/>
              <a:gd name="T77" fmla="*/ 417 h 522"/>
              <a:gd name="T78" fmla="*/ 30 w 520"/>
              <a:gd name="T79" fmla="*/ 385 h 522"/>
              <a:gd name="T80" fmla="*/ 15 w 520"/>
              <a:gd name="T81" fmla="*/ 350 h 522"/>
              <a:gd name="T82" fmla="*/ 5 w 520"/>
              <a:gd name="T83" fmla="*/ 314 h 522"/>
              <a:gd name="T84" fmla="*/ 0 w 520"/>
              <a:gd name="T85" fmla="*/ 275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0" h="522">
                <a:moveTo>
                  <a:pt x="0" y="262"/>
                </a:moveTo>
                <a:lnTo>
                  <a:pt x="0" y="248"/>
                </a:lnTo>
                <a:lnTo>
                  <a:pt x="1" y="235"/>
                </a:lnTo>
                <a:lnTo>
                  <a:pt x="2" y="222"/>
                </a:lnTo>
                <a:lnTo>
                  <a:pt x="5" y="209"/>
                </a:lnTo>
                <a:lnTo>
                  <a:pt x="7" y="196"/>
                </a:lnTo>
                <a:lnTo>
                  <a:pt x="11" y="184"/>
                </a:lnTo>
                <a:lnTo>
                  <a:pt x="15" y="172"/>
                </a:lnTo>
                <a:lnTo>
                  <a:pt x="20" y="161"/>
                </a:lnTo>
                <a:lnTo>
                  <a:pt x="25" y="149"/>
                </a:lnTo>
                <a:lnTo>
                  <a:pt x="30" y="137"/>
                </a:lnTo>
                <a:lnTo>
                  <a:pt x="37" y="126"/>
                </a:lnTo>
                <a:lnTo>
                  <a:pt x="44" y="116"/>
                </a:lnTo>
                <a:lnTo>
                  <a:pt x="51" y="105"/>
                </a:lnTo>
                <a:lnTo>
                  <a:pt x="59" y="95"/>
                </a:lnTo>
                <a:lnTo>
                  <a:pt x="68" y="86"/>
                </a:lnTo>
                <a:lnTo>
                  <a:pt x="75" y="77"/>
                </a:lnTo>
                <a:lnTo>
                  <a:pt x="84" y="68"/>
                </a:lnTo>
                <a:lnTo>
                  <a:pt x="94" y="61"/>
                </a:lnTo>
                <a:lnTo>
                  <a:pt x="105" y="53"/>
                </a:lnTo>
                <a:lnTo>
                  <a:pt x="115" y="45"/>
                </a:lnTo>
                <a:lnTo>
                  <a:pt x="125" y="39"/>
                </a:lnTo>
                <a:lnTo>
                  <a:pt x="135" y="32"/>
                </a:lnTo>
                <a:lnTo>
                  <a:pt x="147" y="26"/>
                </a:lnTo>
                <a:lnTo>
                  <a:pt x="159" y="21"/>
                </a:lnTo>
                <a:lnTo>
                  <a:pt x="170" y="17"/>
                </a:lnTo>
                <a:lnTo>
                  <a:pt x="183" y="13"/>
                </a:lnTo>
                <a:lnTo>
                  <a:pt x="194" y="9"/>
                </a:lnTo>
                <a:lnTo>
                  <a:pt x="207" y="7"/>
                </a:lnTo>
                <a:lnTo>
                  <a:pt x="220" y="4"/>
                </a:lnTo>
                <a:lnTo>
                  <a:pt x="233" y="2"/>
                </a:lnTo>
                <a:lnTo>
                  <a:pt x="247" y="2"/>
                </a:lnTo>
                <a:lnTo>
                  <a:pt x="260" y="0"/>
                </a:lnTo>
                <a:lnTo>
                  <a:pt x="274" y="2"/>
                </a:lnTo>
                <a:lnTo>
                  <a:pt x="287" y="2"/>
                </a:lnTo>
                <a:lnTo>
                  <a:pt x="300" y="4"/>
                </a:lnTo>
                <a:lnTo>
                  <a:pt x="312" y="7"/>
                </a:lnTo>
                <a:lnTo>
                  <a:pt x="325" y="9"/>
                </a:lnTo>
                <a:lnTo>
                  <a:pt x="338" y="13"/>
                </a:lnTo>
                <a:lnTo>
                  <a:pt x="350" y="17"/>
                </a:lnTo>
                <a:lnTo>
                  <a:pt x="361" y="21"/>
                </a:lnTo>
                <a:lnTo>
                  <a:pt x="373" y="26"/>
                </a:lnTo>
                <a:lnTo>
                  <a:pt x="384" y="32"/>
                </a:lnTo>
                <a:lnTo>
                  <a:pt x="396" y="39"/>
                </a:lnTo>
                <a:lnTo>
                  <a:pt x="406" y="45"/>
                </a:lnTo>
                <a:lnTo>
                  <a:pt x="416" y="53"/>
                </a:lnTo>
                <a:lnTo>
                  <a:pt x="425" y="61"/>
                </a:lnTo>
                <a:lnTo>
                  <a:pt x="435" y="68"/>
                </a:lnTo>
                <a:lnTo>
                  <a:pt x="444" y="77"/>
                </a:lnTo>
                <a:lnTo>
                  <a:pt x="453" y="86"/>
                </a:lnTo>
                <a:lnTo>
                  <a:pt x="461" y="95"/>
                </a:lnTo>
                <a:lnTo>
                  <a:pt x="469" y="105"/>
                </a:lnTo>
                <a:lnTo>
                  <a:pt x="476" y="116"/>
                </a:lnTo>
                <a:lnTo>
                  <a:pt x="483" y="126"/>
                </a:lnTo>
                <a:lnTo>
                  <a:pt x="489" y="137"/>
                </a:lnTo>
                <a:lnTo>
                  <a:pt x="494" y="149"/>
                </a:lnTo>
                <a:lnTo>
                  <a:pt x="499" y="161"/>
                </a:lnTo>
                <a:lnTo>
                  <a:pt x="505" y="172"/>
                </a:lnTo>
                <a:lnTo>
                  <a:pt x="508" y="184"/>
                </a:lnTo>
                <a:lnTo>
                  <a:pt x="512" y="196"/>
                </a:lnTo>
                <a:lnTo>
                  <a:pt x="515" y="209"/>
                </a:lnTo>
                <a:lnTo>
                  <a:pt x="517" y="222"/>
                </a:lnTo>
                <a:lnTo>
                  <a:pt x="519" y="235"/>
                </a:lnTo>
                <a:lnTo>
                  <a:pt x="520" y="248"/>
                </a:lnTo>
                <a:lnTo>
                  <a:pt x="520" y="262"/>
                </a:lnTo>
                <a:lnTo>
                  <a:pt x="520" y="262"/>
                </a:lnTo>
                <a:lnTo>
                  <a:pt x="520" y="275"/>
                </a:lnTo>
                <a:lnTo>
                  <a:pt x="519" y="287"/>
                </a:lnTo>
                <a:lnTo>
                  <a:pt x="517" y="302"/>
                </a:lnTo>
                <a:lnTo>
                  <a:pt x="515" y="314"/>
                </a:lnTo>
                <a:lnTo>
                  <a:pt x="512" y="326"/>
                </a:lnTo>
                <a:lnTo>
                  <a:pt x="508" y="339"/>
                </a:lnTo>
                <a:lnTo>
                  <a:pt x="505" y="350"/>
                </a:lnTo>
                <a:lnTo>
                  <a:pt x="499" y="363"/>
                </a:lnTo>
                <a:lnTo>
                  <a:pt x="494" y="375"/>
                </a:lnTo>
                <a:lnTo>
                  <a:pt x="489" y="385"/>
                </a:lnTo>
                <a:lnTo>
                  <a:pt x="483" y="396"/>
                </a:lnTo>
                <a:lnTo>
                  <a:pt x="476" y="407"/>
                </a:lnTo>
                <a:lnTo>
                  <a:pt x="469" y="417"/>
                </a:lnTo>
                <a:lnTo>
                  <a:pt x="461" y="427"/>
                </a:lnTo>
                <a:lnTo>
                  <a:pt x="453" y="436"/>
                </a:lnTo>
                <a:lnTo>
                  <a:pt x="444" y="445"/>
                </a:lnTo>
                <a:lnTo>
                  <a:pt x="435" y="454"/>
                </a:lnTo>
                <a:lnTo>
                  <a:pt x="425" y="462"/>
                </a:lnTo>
                <a:lnTo>
                  <a:pt x="416" y="470"/>
                </a:lnTo>
                <a:lnTo>
                  <a:pt x="406" y="477"/>
                </a:lnTo>
                <a:lnTo>
                  <a:pt x="396" y="484"/>
                </a:lnTo>
                <a:lnTo>
                  <a:pt x="384" y="490"/>
                </a:lnTo>
                <a:lnTo>
                  <a:pt x="373" y="496"/>
                </a:lnTo>
                <a:lnTo>
                  <a:pt x="361" y="502"/>
                </a:lnTo>
                <a:lnTo>
                  <a:pt x="350" y="505"/>
                </a:lnTo>
                <a:lnTo>
                  <a:pt x="338" y="511"/>
                </a:lnTo>
                <a:lnTo>
                  <a:pt x="325" y="513"/>
                </a:lnTo>
                <a:lnTo>
                  <a:pt x="312" y="517"/>
                </a:lnTo>
                <a:lnTo>
                  <a:pt x="300" y="518"/>
                </a:lnTo>
                <a:lnTo>
                  <a:pt x="287" y="521"/>
                </a:lnTo>
                <a:lnTo>
                  <a:pt x="274" y="521"/>
                </a:lnTo>
                <a:lnTo>
                  <a:pt x="260" y="522"/>
                </a:lnTo>
                <a:lnTo>
                  <a:pt x="247" y="522"/>
                </a:lnTo>
                <a:lnTo>
                  <a:pt x="233" y="521"/>
                </a:lnTo>
                <a:lnTo>
                  <a:pt x="220" y="518"/>
                </a:lnTo>
                <a:lnTo>
                  <a:pt x="207" y="517"/>
                </a:lnTo>
                <a:lnTo>
                  <a:pt x="194" y="513"/>
                </a:lnTo>
                <a:lnTo>
                  <a:pt x="183" y="511"/>
                </a:lnTo>
                <a:lnTo>
                  <a:pt x="170" y="505"/>
                </a:lnTo>
                <a:lnTo>
                  <a:pt x="159" y="502"/>
                </a:lnTo>
                <a:lnTo>
                  <a:pt x="147" y="496"/>
                </a:lnTo>
                <a:lnTo>
                  <a:pt x="135" y="490"/>
                </a:lnTo>
                <a:lnTo>
                  <a:pt x="125" y="484"/>
                </a:lnTo>
                <a:lnTo>
                  <a:pt x="115" y="477"/>
                </a:lnTo>
                <a:lnTo>
                  <a:pt x="105" y="470"/>
                </a:lnTo>
                <a:lnTo>
                  <a:pt x="94" y="462"/>
                </a:lnTo>
                <a:lnTo>
                  <a:pt x="84" y="454"/>
                </a:lnTo>
                <a:lnTo>
                  <a:pt x="75" y="445"/>
                </a:lnTo>
                <a:lnTo>
                  <a:pt x="68" y="436"/>
                </a:lnTo>
                <a:lnTo>
                  <a:pt x="59" y="427"/>
                </a:lnTo>
                <a:lnTo>
                  <a:pt x="51" y="417"/>
                </a:lnTo>
                <a:lnTo>
                  <a:pt x="44" y="407"/>
                </a:lnTo>
                <a:lnTo>
                  <a:pt x="37" y="396"/>
                </a:lnTo>
                <a:lnTo>
                  <a:pt x="30" y="385"/>
                </a:lnTo>
                <a:lnTo>
                  <a:pt x="25" y="375"/>
                </a:lnTo>
                <a:lnTo>
                  <a:pt x="20" y="363"/>
                </a:lnTo>
                <a:lnTo>
                  <a:pt x="15" y="350"/>
                </a:lnTo>
                <a:lnTo>
                  <a:pt x="11" y="339"/>
                </a:lnTo>
                <a:lnTo>
                  <a:pt x="7" y="326"/>
                </a:lnTo>
                <a:lnTo>
                  <a:pt x="5" y="314"/>
                </a:lnTo>
                <a:lnTo>
                  <a:pt x="2" y="302"/>
                </a:lnTo>
                <a:lnTo>
                  <a:pt x="1" y="287"/>
                </a:lnTo>
                <a:lnTo>
                  <a:pt x="0" y="275"/>
                </a:lnTo>
                <a:lnTo>
                  <a:pt x="0" y="262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90" name="Rectangle 66"/>
          <p:cNvSpPr>
            <a:spLocks noChangeArrowheads="1"/>
          </p:cNvSpPr>
          <p:nvPr/>
        </p:nvSpPr>
        <p:spPr bwMode="auto">
          <a:xfrm>
            <a:off x="4645025" y="2430463"/>
            <a:ext cx="920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6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91" name="Freeform 67"/>
          <p:cNvSpPr>
            <a:spLocks/>
          </p:cNvSpPr>
          <p:nvPr/>
        </p:nvSpPr>
        <p:spPr bwMode="auto">
          <a:xfrm>
            <a:off x="7048500" y="3719513"/>
            <a:ext cx="403225" cy="403225"/>
          </a:xfrm>
          <a:custGeom>
            <a:avLst/>
            <a:gdLst>
              <a:gd name="T0" fmla="*/ 47 w 507"/>
              <a:gd name="T1" fmla="*/ 105 h 508"/>
              <a:gd name="T2" fmla="*/ 72 w 507"/>
              <a:gd name="T3" fmla="*/ 76 h 508"/>
              <a:gd name="T4" fmla="*/ 100 w 507"/>
              <a:gd name="T5" fmla="*/ 51 h 508"/>
              <a:gd name="T6" fmla="*/ 131 w 507"/>
              <a:gd name="T7" fmla="*/ 31 h 508"/>
              <a:gd name="T8" fmla="*/ 164 w 507"/>
              <a:gd name="T9" fmla="*/ 17 h 508"/>
              <a:gd name="T10" fmla="*/ 200 w 507"/>
              <a:gd name="T11" fmla="*/ 5 h 508"/>
              <a:gd name="T12" fmla="*/ 236 w 507"/>
              <a:gd name="T13" fmla="*/ 0 h 508"/>
              <a:gd name="T14" fmla="*/ 273 w 507"/>
              <a:gd name="T15" fmla="*/ 0 h 508"/>
              <a:gd name="T16" fmla="*/ 309 w 507"/>
              <a:gd name="T17" fmla="*/ 7 h 508"/>
              <a:gd name="T18" fmla="*/ 346 w 507"/>
              <a:gd name="T19" fmla="*/ 17 h 508"/>
              <a:gd name="T20" fmla="*/ 380 w 507"/>
              <a:gd name="T21" fmla="*/ 35 h 508"/>
              <a:gd name="T22" fmla="*/ 413 w 507"/>
              <a:gd name="T23" fmla="*/ 57 h 508"/>
              <a:gd name="T24" fmla="*/ 439 w 507"/>
              <a:gd name="T25" fmla="*/ 82 h 508"/>
              <a:gd name="T26" fmla="*/ 463 w 507"/>
              <a:gd name="T27" fmla="*/ 110 h 508"/>
              <a:gd name="T28" fmla="*/ 482 w 507"/>
              <a:gd name="T29" fmla="*/ 142 h 508"/>
              <a:gd name="T30" fmla="*/ 495 w 507"/>
              <a:gd name="T31" fmla="*/ 177 h 508"/>
              <a:gd name="T32" fmla="*/ 504 w 507"/>
              <a:gd name="T33" fmla="*/ 212 h 508"/>
              <a:gd name="T34" fmla="*/ 507 w 507"/>
              <a:gd name="T35" fmla="*/ 249 h 508"/>
              <a:gd name="T36" fmla="*/ 505 w 507"/>
              <a:gd name="T37" fmla="*/ 286 h 508"/>
              <a:gd name="T38" fmla="*/ 498 w 507"/>
              <a:gd name="T39" fmla="*/ 322 h 508"/>
              <a:gd name="T40" fmla="*/ 486 w 507"/>
              <a:gd name="T41" fmla="*/ 358 h 508"/>
              <a:gd name="T42" fmla="*/ 473 w 507"/>
              <a:gd name="T43" fmla="*/ 381 h 508"/>
              <a:gd name="T44" fmla="*/ 451 w 507"/>
              <a:gd name="T45" fmla="*/ 413 h 508"/>
              <a:gd name="T46" fmla="*/ 425 w 507"/>
              <a:gd name="T47" fmla="*/ 441 h 508"/>
              <a:gd name="T48" fmla="*/ 396 w 507"/>
              <a:gd name="T49" fmla="*/ 464 h 508"/>
              <a:gd name="T50" fmla="*/ 365 w 507"/>
              <a:gd name="T51" fmla="*/ 482 h 508"/>
              <a:gd name="T52" fmla="*/ 330 w 507"/>
              <a:gd name="T53" fmla="*/ 496 h 508"/>
              <a:gd name="T54" fmla="*/ 295 w 507"/>
              <a:gd name="T55" fmla="*/ 505 h 508"/>
              <a:gd name="T56" fmla="*/ 259 w 507"/>
              <a:gd name="T57" fmla="*/ 508 h 508"/>
              <a:gd name="T58" fmla="*/ 222 w 507"/>
              <a:gd name="T59" fmla="*/ 507 h 508"/>
              <a:gd name="T60" fmla="*/ 186 w 507"/>
              <a:gd name="T61" fmla="*/ 499 h 508"/>
              <a:gd name="T62" fmla="*/ 150 w 507"/>
              <a:gd name="T63" fmla="*/ 486 h 508"/>
              <a:gd name="T64" fmla="*/ 115 w 507"/>
              <a:gd name="T65" fmla="*/ 467 h 508"/>
              <a:gd name="T66" fmla="*/ 84 w 507"/>
              <a:gd name="T67" fmla="*/ 444 h 508"/>
              <a:gd name="T68" fmla="*/ 59 w 507"/>
              <a:gd name="T69" fmla="*/ 417 h 508"/>
              <a:gd name="T70" fmla="*/ 37 w 507"/>
              <a:gd name="T71" fmla="*/ 387 h 508"/>
              <a:gd name="T72" fmla="*/ 20 w 507"/>
              <a:gd name="T73" fmla="*/ 354 h 508"/>
              <a:gd name="T74" fmla="*/ 7 w 507"/>
              <a:gd name="T75" fmla="*/ 319 h 508"/>
              <a:gd name="T76" fmla="*/ 1 w 507"/>
              <a:gd name="T77" fmla="*/ 284 h 508"/>
              <a:gd name="T78" fmla="*/ 0 w 507"/>
              <a:gd name="T79" fmla="*/ 248 h 508"/>
              <a:gd name="T80" fmla="*/ 4 w 507"/>
              <a:gd name="T81" fmla="*/ 210 h 508"/>
              <a:gd name="T82" fmla="*/ 13 w 507"/>
              <a:gd name="T83" fmla="*/ 175 h 508"/>
              <a:gd name="T84" fmla="*/ 27 w 507"/>
              <a:gd name="T85" fmla="*/ 139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07" h="508">
                <a:moveTo>
                  <a:pt x="33" y="127"/>
                </a:moveTo>
                <a:lnTo>
                  <a:pt x="41" y="116"/>
                </a:lnTo>
                <a:lnTo>
                  <a:pt x="47" y="105"/>
                </a:lnTo>
                <a:lnTo>
                  <a:pt x="55" y="95"/>
                </a:lnTo>
                <a:lnTo>
                  <a:pt x="64" y="85"/>
                </a:lnTo>
                <a:lnTo>
                  <a:pt x="72" y="76"/>
                </a:lnTo>
                <a:lnTo>
                  <a:pt x="81" y="67"/>
                </a:lnTo>
                <a:lnTo>
                  <a:pt x="91" y="59"/>
                </a:lnTo>
                <a:lnTo>
                  <a:pt x="100" y="51"/>
                </a:lnTo>
                <a:lnTo>
                  <a:pt x="110" y="44"/>
                </a:lnTo>
                <a:lnTo>
                  <a:pt x="120" y="37"/>
                </a:lnTo>
                <a:lnTo>
                  <a:pt x="131" y="31"/>
                </a:lnTo>
                <a:lnTo>
                  <a:pt x="142" y="26"/>
                </a:lnTo>
                <a:lnTo>
                  <a:pt x="154" y="21"/>
                </a:lnTo>
                <a:lnTo>
                  <a:pt x="164" y="17"/>
                </a:lnTo>
                <a:lnTo>
                  <a:pt x="175" y="12"/>
                </a:lnTo>
                <a:lnTo>
                  <a:pt x="188" y="9"/>
                </a:lnTo>
                <a:lnTo>
                  <a:pt x="200" y="5"/>
                </a:lnTo>
                <a:lnTo>
                  <a:pt x="211" y="4"/>
                </a:lnTo>
                <a:lnTo>
                  <a:pt x="223" y="1"/>
                </a:lnTo>
                <a:lnTo>
                  <a:pt x="236" y="0"/>
                </a:lnTo>
                <a:lnTo>
                  <a:pt x="248" y="0"/>
                </a:lnTo>
                <a:lnTo>
                  <a:pt x="260" y="0"/>
                </a:lnTo>
                <a:lnTo>
                  <a:pt x="273" y="0"/>
                </a:lnTo>
                <a:lnTo>
                  <a:pt x="284" y="1"/>
                </a:lnTo>
                <a:lnTo>
                  <a:pt x="297" y="4"/>
                </a:lnTo>
                <a:lnTo>
                  <a:pt x="309" y="7"/>
                </a:lnTo>
                <a:lnTo>
                  <a:pt x="322" y="9"/>
                </a:lnTo>
                <a:lnTo>
                  <a:pt x="333" y="13"/>
                </a:lnTo>
                <a:lnTo>
                  <a:pt x="346" y="17"/>
                </a:lnTo>
                <a:lnTo>
                  <a:pt x="357" y="22"/>
                </a:lnTo>
                <a:lnTo>
                  <a:pt x="369" y="28"/>
                </a:lnTo>
                <a:lnTo>
                  <a:pt x="380" y="35"/>
                </a:lnTo>
                <a:lnTo>
                  <a:pt x="391" y="41"/>
                </a:lnTo>
                <a:lnTo>
                  <a:pt x="402" y="49"/>
                </a:lnTo>
                <a:lnTo>
                  <a:pt x="413" y="57"/>
                </a:lnTo>
                <a:lnTo>
                  <a:pt x="421" y="64"/>
                </a:lnTo>
                <a:lnTo>
                  <a:pt x="432" y="73"/>
                </a:lnTo>
                <a:lnTo>
                  <a:pt x="439" y="82"/>
                </a:lnTo>
                <a:lnTo>
                  <a:pt x="448" y="91"/>
                </a:lnTo>
                <a:lnTo>
                  <a:pt x="456" y="101"/>
                </a:lnTo>
                <a:lnTo>
                  <a:pt x="463" y="110"/>
                </a:lnTo>
                <a:lnTo>
                  <a:pt x="470" y="121"/>
                </a:lnTo>
                <a:lnTo>
                  <a:pt x="475" y="132"/>
                </a:lnTo>
                <a:lnTo>
                  <a:pt x="482" y="142"/>
                </a:lnTo>
                <a:lnTo>
                  <a:pt x="487" y="154"/>
                </a:lnTo>
                <a:lnTo>
                  <a:pt x="491" y="166"/>
                </a:lnTo>
                <a:lnTo>
                  <a:pt x="495" y="177"/>
                </a:lnTo>
                <a:lnTo>
                  <a:pt x="498" y="189"/>
                </a:lnTo>
                <a:lnTo>
                  <a:pt x="501" y="200"/>
                </a:lnTo>
                <a:lnTo>
                  <a:pt x="504" y="212"/>
                </a:lnTo>
                <a:lnTo>
                  <a:pt x="505" y="225"/>
                </a:lnTo>
                <a:lnTo>
                  <a:pt x="506" y="236"/>
                </a:lnTo>
                <a:lnTo>
                  <a:pt x="507" y="249"/>
                </a:lnTo>
                <a:lnTo>
                  <a:pt x="507" y="262"/>
                </a:lnTo>
                <a:lnTo>
                  <a:pt x="506" y="273"/>
                </a:lnTo>
                <a:lnTo>
                  <a:pt x="505" y="286"/>
                </a:lnTo>
                <a:lnTo>
                  <a:pt x="504" y="298"/>
                </a:lnTo>
                <a:lnTo>
                  <a:pt x="501" y="310"/>
                </a:lnTo>
                <a:lnTo>
                  <a:pt x="498" y="322"/>
                </a:lnTo>
                <a:lnTo>
                  <a:pt x="495" y="335"/>
                </a:lnTo>
                <a:lnTo>
                  <a:pt x="489" y="346"/>
                </a:lnTo>
                <a:lnTo>
                  <a:pt x="486" y="358"/>
                </a:lnTo>
                <a:lnTo>
                  <a:pt x="479" y="369"/>
                </a:lnTo>
                <a:lnTo>
                  <a:pt x="473" y="381"/>
                </a:lnTo>
                <a:lnTo>
                  <a:pt x="473" y="381"/>
                </a:lnTo>
                <a:lnTo>
                  <a:pt x="466" y="392"/>
                </a:lnTo>
                <a:lnTo>
                  <a:pt x="459" y="403"/>
                </a:lnTo>
                <a:lnTo>
                  <a:pt x="451" y="413"/>
                </a:lnTo>
                <a:lnTo>
                  <a:pt x="443" y="423"/>
                </a:lnTo>
                <a:lnTo>
                  <a:pt x="434" y="432"/>
                </a:lnTo>
                <a:lnTo>
                  <a:pt x="425" y="441"/>
                </a:lnTo>
                <a:lnTo>
                  <a:pt x="416" y="449"/>
                </a:lnTo>
                <a:lnTo>
                  <a:pt x="406" y="457"/>
                </a:lnTo>
                <a:lnTo>
                  <a:pt x="396" y="464"/>
                </a:lnTo>
                <a:lnTo>
                  <a:pt x="386" y="471"/>
                </a:lnTo>
                <a:lnTo>
                  <a:pt x="375" y="477"/>
                </a:lnTo>
                <a:lnTo>
                  <a:pt x="365" y="482"/>
                </a:lnTo>
                <a:lnTo>
                  <a:pt x="354" y="487"/>
                </a:lnTo>
                <a:lnTo>
                  <a:pt x="342" y="492"/>
                </a:lnTo>
                <a:lnTo>
                  <a:pt x="330" y="496"/>
                </a:lnTo>
                <a:lnTo>
                  <a:pt x="319" y="500"/>
                </a:lnTo>
                <a:lnTo>
                  <a:pt x="307" y="503"/>
                </a:lnTo>
                <a:lnTo>
                  <a:pt x="295" y="505"/>
                </a:lnTo>
                <a:lnTo>
                  <a:pt x="283" y="507"/>
                </a:lnTo>
                <a:lnTo>
                  <a:pt x="272" y="508"/>
                </a:lnTo>
                <a:lnTo>
                  <a:pt x="259" y="508"/>
                </a:lnTo>
                <a:lnTo>
                  <a:pt x="246" y="508"/>
                </a:lnTo>
                <a:lnTo>
                  <a:pt x="234" y="508"/>
                </a:lnTo>
                <a:lnTo>
                  <a:pt x="222" y="507"/>
                </a:lnTo>
                <a:lnTo>
                  <a:pt x="210" y="504"/>
                </a:lnTo>
                <a:lnTo>
                  <a:pt x="197" y="503"/>
                </a:lnTo>
                <a:lnTo>
                  <a:pt x="186" y="499"/>
                </a:lnTo>
                <a:lnTo>
                  <a:pt x="173" y="495"/>
                </a:lnTo>
                <a:lnTo>
                  <a:pt x="161" y="491"/>
                </a:lnTo>
                <a:lnTo>
                  <a:pt x="150" y="486"/>
                </a:lnTo>
                <a:lnTo>
                  <a:pt x="138" y="481"/>
                </a:lnTo>
                <a:lnTo>
                  <a:pt x="127" y="475"/>
                </a:lnTo>
                <a:lnTo>
                  <a:pt x="115" y="467"/>
                </a:lnTo>
                <a:lnTo>
                  <a:pt x="105" y="460"/>
                </a:lnTo>
                <a:lnTo>
                  <a:pt x="95" y="453"/>
                </a:lnTo>
                <a:lnTo>
                  <a:pt x="84" y="444"/>
                </a:lnTo>
                <a:lnTo>
                  <a:pt x="75" y="436"/>
                </a:lnTo>
                <a:lnTo>
                  <a:pt x="66" y="427"/>
                </a:lnTo>
                <a:lnTo>
                  <a:pt x="59" y="417"/>
                </a:lnTo>
                <a:lnTo>
                  <a:pt x="51" y="408"/>
                </a:lnTo>
                <a:lnTo>
                  <a:pt x="43" y="398"/>
                </a:lnTo>
                <a:lnTo>
                  <a:pt x="37" y="387"/>
                </a:lnTo>
                <a:lnTo>
                  <a:pt x="31" y="377"/>
                </a:lnTo>
                <a:lnTo>
                  <a:pt x="25" y="366"/>
                </a:lnTo>
                <a:lnTo>
                  <a:pt x="20" y="354"/>
                </a:lnTo>
                <a:lnTo>
                  <a:pt x="15" y="344"/>
                </a:lnTo>
                <a:lnTo>
                  <a:pt x="11" y="332"/>
                </a:lnTo>
                <a:lnTo>
                  <a:pt x="7" y="319"/>
                </a:lnTo>
                <a:lnTo>
                  <a:pt x="5" y="308"/>
                </a:lnTo>
                <a:lnTo>
                  <a:pt x="2" y="296"/>
                </a:lnTo>
                <a:lnTo>
                  <a:pt x="1" y="284"/>
                </a:lnTo>
                <a:lnTo>
                  <a:pt x="0" y="272"/>
                </a:lnTo>
                <a:lnTo>
                  <a:pt x="0" y="259"/>
                </a:lnTo>
                <a:lnTo>
                  <a:pt x="0" y="248"/>
                </a:lnTo>
                <a:lnTo>
                  <a:pt x="0" y="235"/>
                </a:lnTo>
                <a:lnTo>
                  <a:pt x="1" y="223"/>
                </a:lnTo>
                <a:lnTo>
                  <a:pt x="4" y="210"/>
                </a:lnTo>
                <a:lnTo>
                  <a:pt x="6" y="198"/>
                </a:lnTo>
                <a:lnTo>
                  <a:pt x="9" y="186"/>
                </a:lnTo>
                <a:lnTo>
                  <a:pt x="13" y="175"/>
                </a:lnTo>
                <a:lnTo>
                  <a:pt x="16" y="162"/>
                </a:lnTo>
                <a:lnTo>
                  <a:pt x="22" y="150"/>
                </a:lnTo>
                <a:lnTo>
                  <a:pt x="27" y="139"/>
                </a:lnTo>
                <a:lnTo>
                  <a:pt x="33" y="127"/>
                </a:lnTo>
                <a:close/>
              </a:path>
            </a:pathLst>
          </a:custGeom>
          <a:solidFill>
            <a:srgbClr val="FFCC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92" name="Freeform 68"/>
          <p:cNvSpPr>
            <a:spLocks/>
          </p:cNvSpPr>
          <p:nvPr/>
        </p:nvSpPr>
        <p:spPr bwMode="auto">
          <a:xfrm>
            <a:off x="7048500" y="3719513"/>
            <a:ext cx="403225" cy="403225"/>
          </a:xfrm>
          <a:custGeom>
            <a:avLst/>
            <a:gdLst>
              <a:gd name="T0" fmla="*/ 47 w 507"/>
              <a:gd name="T1" fmla="*/ 105 h 508"/>
              <a:gd name="T2" fmla="*/ 72 w 507"/>
              <a:gd name="T3" fmla="*/ 76 h 508"/>
              <a:gd name="T4" fmla="*/ 100 w 507"/>
              <a:gd name="T5" fmla="*/ 51 h 508"/>
              <a:gd name="T6" fmla="*/ 131 w 507"/>
              <a:gd name="T7" fmla="*/ 31 h 508"/>
              <a:gd name="T8" fmla="*/ 164 w 507"/>
              <a:gd name="T9" fmla="*/ 17 h 508"/>
              <a:gd name="T10" fmla="*/ 200 w 507"/>
              <a:gd name="T11" fmla="*/ 5 h 508"/>
              <a:gd name="T12" fmla="*/ 236 w 507"/>
              <a:gd name="T13" fmla="*/ 0 h 508"/>
              <a:gd name="T14" fmla="*/ 273 w 507"/>
              <a:gd name="T15" fmla="*/ 0 h 508"/>
              <a:gd name="T16" fmla="*/ 309 w 507"/>
              <a:gd name="T17" fmla="*/ 7 h 508"/>
              <a:gd name="T18" fmla="*/ 346 w 507"/>
              <a:gd name="T19" fmla="*/ 17 h 508"/>
              <a:gd name="T20" fmla="*/ 380 w 507"/>
              <a:gd name="T21" fmla="*/ 35 h 508"/>
              <a:gd name="T22" fmla="*/ 413 w 507"/>
              <a:gd name="T23" fmla="*/ 57 h 508"/>
              <a:gd name="T24" fmla="*/ 439 w 507"/>
              <a:gd name="T25" fmla="*/ 82 h 508"/>
              <a:gd name="T26" fmla="*/ 463 w 507"/>
              <a:gd name="T27" fmla="*/ 110 h 508"/>
              <a:gd name="T28" fmla="*/ 482 w 507"/>
              <a:gd name="T29" fmla="*/ 142 h 508"/>
              <a:gd name="T30" fmla="*/ 495 w 507"/>
              <a:gd name="T31" fmla="*/ 177 h 508"/>
              <a:gd name="T32" fmla="*/ 504 w 507"/>
              <a:gd name="T33" fmla="*/ 212 h 508"/>
              <a:gd name="T34" fmla="*/ 507 w 507"/>
              <a:gd name="T35" fmla="*/ 249 h 508"/>
              <a:gd name="T36" fmla="*/ 505 w 507"/>
              <a:gd name="T37" fmla="*/ 286 h 508"/>
              <a:gd name="T38" fmla="*/ 498 w 507"/>
              <a:gd name="T39" fmla="*/ 322 h 508"/>
              <a:gd name="T40" fmla="*/ 486 w 507"/>
              <a:gd name="T41" fmla="*/ 358 h 508"/>
              <a:gd name="T42" fmla="*/ 473 w 507"/>
              <a:gd name="T43" fmla="*/ 381 h 508"/>
              <a:gd name="T44" fmla="*/ 451 w 507"/>
              <a:gd name="T45" fmla="*/ 413 h 508"/>
              <a:gd name="T46" fmla="*/ 425 w 507"/>
              <a:gd name="T47" fmla="*/ 441 h 508"/>
              <a:gd name="T48" fmla="*/ 396 w 507"/>
              <a:gd name="T49" fmla="*/ 464 h 508"/>
              <a:gd name="T50" fmla="*/ 365 w 507"/>
              <a:gd name="T51" fmla="*/ 482 h 508"/>
              <a:gd name="T52" fmla="*/ 330 w 507"/>
              <a:gd name="T53" fmla="*/ 496 h 508"/>
              <a:gd name="T54" fmla="*/ 295 w 507"/>
              <a:gd name="T55" fmla="*/ 505 h 508"/>
              <a:gd name="T56" fmla="*/ 259 w 507"/>
              <a:gd name="T57" fmla="*/ 508 h 508"/>
              <a:gd name="T58" fmla="*/ 222 w 507"/>
              <a:gd name="T59" fmla="*/ 507 h 508"/>
              <a:gd name="T60" fmla="*/ 186 w 507"/>
              <a:gd name="T61" fmla="*/ 499 h 508"/>
              <a:gd name="T62" fmla="*/ 150 w 507"/>
              <a:gd name="T63" fmla="*/ 486 h 508"/>
              <a:gd name="T64" fmla="*/ 115 w 507"/>
              <a:gd name="T65" fmla="*/ 467 h 508"/>
              <a:gd name="T66" fmla="*/ 84 w 507"/>
              <a:gd name="T67" fmla="*/ 444 h 508"/>
              <a:gd name="T68" fmla="*/ 59 w 507"/>
              <a:gd name="T69" fmla="*/ 417 h 508"/>
              <a:gd name="T70" fmla="*/ 37 w 507"/>
              <a:gd name="T71" fmla="*/ 387 h 508"/>
              <a:gd name="T72" fmla="*/ 20 w 507"/>
              <a:gd name="T73" fmla="*/ 354 h 508"/>
              <a:gd name="T74" fmla="*/ 7 w 507"/>
              <a:gd name="T75" fmla="*/ 319 h 508"/>
              <a:gd name="T76" fmla="*/ 1 w 507"/>
              <a:gd name="T77" fmla="*/ 284 h 508"/>
              <a:gd name="T78" fmla="*/ 0 w 507"/>
              <a:gd name="T79" fmla="*/ 248 h 508"/>
              <a:gd name="T80" fmla="*/ 4 w 507"/>
              <a:gd name="T81" fmla="*/ 210 h 508"/>
              <a:gd name="T82" fmla="*/ 13 w 507"/>
              <a:gd name="T83" fmla="*/ 175 h 508"/>
              <a:gd name="T84" fmla="*/ 27 w 507"/>
              <a:gd name="T85" fmla="*/ 139 h 5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07" h="508">
                <a:moveTo>
                  <a:pt x="33" y="127"/>
                </a:moveTo>
                <a:lnTo>
                  <a:pt x="41" y="116"/>
                </a:lnTo>
                <a:lnTo>
                  <a:pt x="47" y="105"/>
                </a:lnTo>
                <a:lnTo>
                  <a:pt x="55" y="95"/>
                </a:lnTo>
                <a:lnTo>
                  <a:pt x="64" y="85"/>
                </a:lnTo>
                <a:lnTo>
                  <a:pt x="72" y="76"/>
                </a:lnTo>
                <a:lnTo>
                  <a:pt x="81" y="67"/>
                </a:lnTo>
                <a:lnTo>
                  <a:pt x="91" y="59"/>
                </a:lnTo>
                <a:lnTo>
                  <a:pt x="100" y="51"/>
                </a:lnTo>
                <a:lnTo>
                  <a:pt x="110" y="44"/>
                </a:lnTo>
                <a:lnTo>
                  <a:pt x="120" y="37"/>
                </a:lnTo>
                <a:lnTo>
                  <a:pt x="131" y="31"/>
                </a:lnTo>
                <a:lnTo>
                  <a:pt x="142" y="26"/>
                </a:lnTo>
                <a:lnTo>
                  <a:pt x="154" y="21"/>
                </a:lnTo>
                <a:lnTo>
                  <a:pt x="164" y="17"/>
                </a:lnTo>
                <a:lnTo>
                  <a:pt x="175" y="12"/>
                </a:lnTo>
                <a:lnTo>
                  <a:pt x="188" y="9"/>
                </a:lnTo>
                <a:lnTo>
                  <a:pt x="200" y="5"/>
                </a:lnTo>
                <a:lnTo>
                  <a:pt x="211" y="4"/>
                </a:lnTo>
                <a:lnTo>
                  <a:pt x="223" y="1"/>
                </a:lnTo>
                <a:lnTo>
                  <a:pt x="236" y="0"/>
                </a:lnTo>
                <a:lnTo>
                  <a:pt x="248" y="0"/>
                </a:lnTo>
                <a:lnTo>
                  <a:pt x="260" y="0"/>
                </a:lnTo>
                <a:lnTo>
                  <a:pt x="273" y="0"/>
                </a:lnTo>
                <a:lnTo>
                  <a:pt x="284" y="1"/>
                </a:lnTo>
                <a:lnTo>
                  <a:pt x="297" y="4"/>
                </a:lnTo>
                <a:lnTo>
                  <a:pt x="309" y="7"/>
                </a:lnTo>
                <a:lnTo>
                  <a:pt x="322" y="9"/>
                </a:lnTo>
                <a:lnTo>
                  <a:pt x="333" y="13"/>
                </a:lnTo>
                <a:lnTo>
                  <a:pt x="346" y="17"/>
                </a:lnTo>
                <a:lnTo>
                  <a:pt x="357" y="22"/>
                </a:lnTo>
                <a:lnTo>
                  <a:pt x="369" y="28"/>
                </a:lnTo>
                <a:lnTo>
                  <a:pt x="380" y="35"/>
                </a:lnTo>
                <a:lnTo>
                  <a:pt x="391" y="41"/>
                </a:lnTo>
                <a:lnTo>
                  <a:pt x="402" y="49"/>
                </a:lnTo>
                <a:lnTo>
                  <a:pt x="413" y="57"/>
                </a:lnTo>
                <a:lnTo>
                  <a:pt x="421" y="64"/>
                </a:lnTo>
                <a:lnTo>
                  <a:pt x="432" y="73"/>
                </a:lnTo>
                <a:lnTo>
                  <a:pt x="439" y="82"/>
                </a:lnTo>
                <a:lnTo>
                  <a:pt x="448" y="91"/>
                </a:lnTo>
                <a:lnTo>
                  <a:pt x="456" y="101"/>
                </a:lnTo>
                <a:lnTo>
                  <a:pt x="463" y="110"/>
                </a:lnTo>
                <a:lnTo>
                  <a:pt x="470" y="121"/>
                </a:lnTo>
                <a:lnTo>
                  <a:pt x="475" y="132"/>
                </a:lnTo>
                <a:lnTo>
                  <a:pt x="482" y="142"/>
                </a:lnTo>
                <a:lnTo>
                  <a:pt x="487" y="154"/>
                </a:lnTo>
                <a:lnTo>
                  <a:pt x="491" y="166"/>
                </a:lnTo>
                <a:lnTo>
                  <a:pt x="495" y="177"/>
                </a:lnTo>
                <a:lnTo>
                  <a:pt x="498" y="189"/>
                </a:lnTo>
                <a:lnTo>
                  <a:pt x="501" y="200"/>
                </a:lnTo>
                <a:lnTo>
                  <a:pt x="504" y="212"/>
                </a:lnTo>
                <a:lnTo>
                  <a:pt x="505" y="225"/>
                </a:lnTo>
                <a:lnTo>
                  <a:pt x="506" y="236"/>
                </a:lnTo>
                <a:lnTo>
                  <a:pt x="507" y="249"/>
                </a:lnTo>
                <a:lnTo>
                  <a:pt x="507" y="262"/>
                </a:lnTo>
                <a:lnTo>
                  <a:pt x="506" y="273"/>
                </a:lnTo>
                <a:lnTo>
                  <a:pt x="505" y="286"/>
                </a:lnTo>
                <a:lnTo>
                  <a:pt x="504" y="298"/>
                </a:lnTo>
                <a:lnTo>
                  <a:pt x="501" y="310"/>
                </a:lnTo>
                <a:lnTo>
                  <a:pt x="498" y="322"/>
                </a:lnTo>
                <a:lnTo>
                  <a:pt x="495" y="335"/>
                </a:lnTo>
                <a:lnTo>
                  <a:pt x="489" y="346"/>
                </a:lnTo>
                <a:lnTo>
                  <a:pt x="486" y="358"/>
                </a:lnTo>
                <a:lnTo>
                  <a:pt x="479" y="369"/>
                </a:lnTo>
                <a:lnTo>
                  <a:pt x="473" y="381"/>
                </a:lnTo>
                <a:lnTo>
                  <a:pt x="473" y="381"/>
                </a:lnTo>
                <a:lnTo>
                  <a:pt x="466" y="392"/>
                </a:lnTo>
                <a:lnTo>
                  <a:pt x="459" y="403"/>
                </a:lnTo>
                <a:lnTo>
                  <a:pt x="451" y="413"/>
                </a:lnTo>
                <a:lnTo>
                  <a:pt x="443" y="423"/>
                </a:lnTo>
                <a:lnTo>
                  <a:pt x="434" y="432"/>
                </a:lnTo>
                <a:lnTo>
                  <a:pt x="425" y="441"/>
                </a:lnTo>
                <a:lnTo>
                  <a:pt x="416" y="449"/>
                </a:lnTo>
                <a:lnTo>
                  <a:pt x="406" y="457"/>
                </a:lnTo>
                <a:lnTo>
                  <a:pt x="396" y="464"/>
                </a:lnTo>
                <a:lnTo>
                  <a:pt x="386" y="471"/>
                </a:lnTo>
                <a:lnTo>
                  <a:pt x="375" y="477"/>
                </a:lnTo>
                <a:lnTo>
                  <a:pt x="365" y="482"/>
                </a:lnTo>
                <a:lnTo>
                  <a:pt x="354" y="487"/>
                </a:lnTo>
                <a:lnTo>
                  <a:pt x="342" y="492"/>
                </a:lnTo>
                <a:lnTo>
                  <a:pt x="330" y="496"/>
                </a:lnTo>
                <a:lnTo>
                  <a:pt x="319" y="500"/>
                </a:lnTo>
                <a:lnTo>
                  <a:pt x="307" y="503"/>
                </a:lnTo>
                <a:lnTo>
                  <a:pt x="295" y="505"/>
                </a:lnTo>
                <a:lnTo>
                  <a:pt x="283" y="507"/>
                </a:lnTo>
                <a:lnTo>
                  <a:pt x="272" y="508"/>
                </a:lnTo>
                <a:lnTo>
                  <a:pt x="259" y="508"/>
                </a:lnTo>
                <a:lnTo>
                  <a:pt x="246" y="508"/>
                </a:lnTo>
                <a:lnTo>
                  <a:pt x="234" y="508"/>
                </a:lnTo>
                <a:lnTo>
                  <a:pt x="222" y="507"/>
                </a:lnTo>
                <a:lnTo>
                  <a:pt x="210" y="504"/>
                </a:lnTo>
                <a:lnTo>
                  <a:pt x="197" y="503"/>
                </a:lnTo>
                <a:lnTo>
                  <a:pt x="186" y="499"/>
                </a:lnTo>
                <a:lnTo>
                  <a:pt x="173" y="495"/>
                </a:lnTo>
                <a:lnTo>
                  <a:pt x="161" y="491"/>
                </a:lnTo>
                <a:lnTo>
                  <a:pt x="150" y="486"/>
                </a:lnTo>
                <a:lnTo>
                  <a:pt x="138" y="481"/>
                </a:lnTo>
                <a:lnTo>
                  <a:pt x="127" y="475"/>
                </a:lnTo>
                <a:lnTo>
                  <a:pt x="115" y="467"/>
                </a:lnTo>
                <a:lnTo>
                  <a:pt x="105" y="460"/>
                </a:lnTo>
                <a:lnTo>
                  <a:pt x="95" y="453"/>
                </a:lnTo>
                <a:lnTo>
                  <a:pt x="84" y="444"/>
                </a:lnTo>
                <a:lnTo>
                  <a:pt x="75" y="436"/>
                </a:lnTo>
                <a:lnTo>
                  <a:pt x="66" y="427"/>
                </a:lnTo>
                <a:lnTo>
                  <a:pt x="59" y="417"/>
                </a:lnTo>
                <a:lnTo>
                  <a:pt x="51" y="408"/>
                </a:lnTo>
                <a:lnTo>
                  <a:pt x="43" y="398"/>
                </a:lnTo>
                <a:lnTo>
                  <a:pt x="37" y="387"/>
                </a:lnTo>
                <a:lnTo>
                  <a:pt x="31" y="377"/>
                </a:lnTo>
                <a:lnTo>
                  <a:pt x="25" y="366"/>
                </a:lnTo>
                <a:lnTo>
                  <a:pt x="20" y="354"/>
                </a:lnTo>
                <a:lnTo>
                  <a:pt x="15" y="344"/>
                </a:lnTo>
                <a:lnTo>
                  <a:pt x="11" y="332"/>
                </a:lnTo>
                <a:lnTo>
                  <a:pt x="7" y="319"/>
                </a:lnTo>
                <a:lnTo>
                  <a:pt x="5" y="308"/>
                </a:lnTo>
                <a:lnTo>
                  <a:pt x="2" y="296"/>
                </a:lnTo>
                <a:lnTo>
                  <a:pt x="1" y="284"/>
                </a:lnTo>
                <a:lnTo>
                  <a:pt x="0" y="272"/>
                </a:lnTo>
                <a:lnTo>
                  <a:pt x="0" y="259"/>
                </a:lnTo>
                <a:lnTo>
                  <a:pt x="0" y="248"/>
                </a:lnTo>
                <a:lnTo>
                  <a:pt x="0" y="235"/>
                </a:lnTo>
                <a:lnTo>
                  <a:pt x="1" y="223"/>
                </a:lnTo>
                <a:lnTo>
                  <a:pt x="4" y="210"/>
                </a:lnTo>
                <a:lnTo>
                  <a:pt x="6" y="198"/>
                </a:lnTo>
                <a:lnTo>
                  <a:pt x="9" y="186"/>
                </a:lnTo>
                <a:lnTo>
                  <a:pt x="13" y="175"/>
                </a:lnTo>
                <a:lnTo>
                  <a:pt x="16" y="162"/>
                </a:lnTo>
                <a:lnTo>
                  <a:pt x="22" y="150"/>
                </a:lnTo>
                <a:lnTo>
                  <a:pt x="27" y="139"/>
                </a:lnTo>
                <a:lnTo>
                  <a:pt x="33" y="127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493" name="Rectangle 69"/>
          <p:cNvSpPr>
            <a:spLocks noChangeArrowheads="1"/>
          </p:cNvSpPr>
          <p:nvPr/>
        </p:nvSpPr>
        <p:spPr bwMode="auto">
          <a:xfrm rot="1800000">
            <a:off x="7173913" y="378460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494" name="Rectangle 70"/>
          <p:cNvSpPr>
            <a:spLocks noChangeArrowheads="1"/>
          </p:cNvSpPr>
          <p:nvPr/>
        </p:nvSpPr>
        <p:spPr bwMode="auto">
          <a:xfrm rot="1800000">
            <a:off x="7250113" y="3829050"/>
            <a:ext cx="920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3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grpSp>
        <p:nvGrpSpPr>
          <p:cNvPr id="359495" name="Group 71"/>
          <p:cNvGrpSpPr>
            <a:grpSpLocks/>
          </p:cNvGrpSpPr>
          <p:nvPr/>
        </p:nvGrpSpPr>
        <p:grpSpPr bwMode="auto">
          <a:xfrm>
            <a:off x="3243263" y="2105025"/>
            <a:ext cx="947737" cy="866775"/>
            <a:chOff x="2043" y="1334"/>
            <a:chExt cx="597" cy="546"/>
          </a:xfrm>
        </p:grpSpPr>
        <p:sp>
          <p:nvSpPr>
            <p:cNvPr id="359496" name="Rectangle 72"/>
            <p:cNvSpPr>
              <a:spLocks noChangeArrowheads="1"/>
            </p:cNvSpPr>
            <p:nvPr/>
          </p:nvSpPr>
          <p:spPr bwMode="auto">
            <a:xfrm>
              <a:off x="2043" y="1334"/>
              <a:ext cx="586" cy="39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97" name="Rectangle 73"/>
            <p:cNvSpPr>
              <a:spLocks noChangeArrowheads="1"/>
            </p:cNvSpPr>
            <p:nvPr/>
          </p:nvSpPr>
          <p:spPr bwMode="auto">
            <a:xfrm>
              <a:off x="2043" y="1334"/>
              <a:ext cx="586" cy="391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98" name="Line 74"/>
            <p:cNvSpPr>
              <a:spLocks noChangeShapeType="1"/>
            </p:cNvSpPr>
            <p:nvPr/>
          </p:nvSpPr>
          <p:spPr bwMode="auto">
            <a:xfrm>
              <a:off x="2043" y="146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499" name="Line 75"/>
            <p:cNvSpPr>
              <a:spLocks noChangeShapeType="1"/>
            </p:cNvSpPr>
            <p:nvPr/>
          </p:nvSpPr>
          <p:spPr bwMode="auto">
            <a:xfrm>
              <a:off x="2043" y="1594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0" name="Line 76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1" name="Line 77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2" name="Line 78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3" name="Line 79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4" name="Line 80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5" name="Line 81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6" name="Line 82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7" name="Line 83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8" name="Line 84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09" name="Line 85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10" name="Line 86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11" name="Line 87"/>
            <p:cNvSpPr>
              <a:spLocks noChangeShapeType="1"/>
            </p:cNvSpPr>
            <p:nvPr/>
          </p:nvSpPr>
          <p:spPr bwMode="auto">
            <a:xfrm>
              <a:off x="2043" y="1725"/>
              <a:ext cx="586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12" name="Rectangle 88"/>
            <p:cNvSpPr>
              <a:spLocks noChangeArrowheads="1"/>
            </p:cNvSpPr>
            <p:nvPr/>
          </p:nvSpPr>
          <p:spPr bwMode="auto">
            <a:xfrm>
              <a:off x="2072" y="1344"/>
              <a:ext cx="5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TW" sz="130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ID   Delay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513" name="Rectangle 89"/>
            <p:cNvSpPr>
              <a:spLocks noChangeArrowheads="1"/>
            </p:cNvSpPr>
            <p:nvPr/>
          </p:nvSpPr>
          <p:spPr bwMode="auto">
            <a:xfrm>
              <a:off x="2064" y="1459"/>
              <a:ext cx="57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CC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eaLnBrk="1" hangingPunct="1"/>
              <a:r>
                <a:rPr lang="en-US" altLang="zh-TW" sz="1300" dirty="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 5    0.1S</a:t>
              </a:r>
              <a:endParaRPr lang="en-US" altLang="zh-TW" dirty="0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514" name="Rectangle 90"/>
            <p:cNvSpPr>
              <a:spLocks noChangeArrowheads="1"/>
            </p:cNvSpPr>
            <p:nvPr/>
          </p:nvSpPr>
          <p:spPr bwMode="auto">
            <a:xfrm>
              <a:off x="2072" y="1605"/>
              <a:ext cx="52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300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 7    0.4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359515" name="Rectangle 91"/>
            <p:cNvSpPr>
              <a:spLocks noChangeArrowheads="1"/>
            </p:cNvSpPr>
            <p:nvPr/>
          </p:nvSpPr>
          <p:spPr bwMode="auto">
            <a:xfrm>
              <a:off x="2079" y="1774"/>
              <a:ext cx="48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TW" sz="1100" b="1">
                  <a:solidFill>
                    <a:srgbClr val="000000"/>
                  </a:solidFill>
                  <a:latin typeface="SimSun" pitchFamily="2" charset="-122"/>
                  <a:ea typeface="SimSun" pitchFamily="2" charset="-122"/>
                </a:rPr>
                <a:t>Node 6's N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</p:grpSp>
      <p:sp>
        <p:nvSpPr>
          <p:cNvPr id="359516" name="Freeform 92"/>
          <p:cNvSpPr>
            <a:spLocks/>
          </p:cNvSpPr>
          <p:nvPr/>
        </p:nvSpPr>
        <p:spPr bwMode="auto">
          <a:xfrm>
            <a:off x="6996113" y="4959350"/>
            <a:ext cx="412750" cy="414338"/>
          </a:xfrm>
          <a:custGeom>
            <a:avLst/>
            <a:gdLst>
              <a:gd name="T0" fmla="*/ 2 w 521"/>
              <a:gd name="T1" fmla="*/ 235 h 522"/>
              <a:gd name="T2" fmla="*/ 8 w 521"/>
              <a:gd name="T3" fmla="*/ 196 h 522"/>
              <a:gd name="T4" fmla="*/ 21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5 w 521"/>
              <a:gd name="T13" fmla="*/ 45 h 522"/>
              <a:gd name="T14" fmla="*/ 148 w 521"/>
              <a:gd name="T15" fmla="*/ 26 h 522"/>
              <a:gd name="T16" fmla="*/ 184 w 521"/>
              <a:gd name="T17" fmla="*/ 11 h 522"/>
              <a:gd name="T18" fmla="*/ 221 w 521"/>
              <a:gd name="T19" fmla="*/ 4 h 522"/>
              <a:gd name="T20" fmla="*/ 261 w 521"/>
              <a:gd name="T21" fmla="*/ 0 h 522"/>
              <a:gd name="T22" fmla="*/ 300 w 521"/>
              <a:gd name="T23" fmla="*/ 4 h 522"/>
              <a:gd name="T24" fmla="*/ 338 w 521"/>
              <a:gd name="T25" fmla="*/ 11 h 522"/>
              <a:gd name="T26" fmla="*/ 373 w 521"/>
              <a:gd name="T27" fmla="*/ 26 h 522"/>
              <a:gd name="T28" fmla="*/ 407 w 521"/>
              <a:gd name="T29" fmla="*/ 45 h 522"/>
              <a:gd name="T30" fmla="*/ 436 w 521"/>
              <a:gd name="T31" fmla="*/ 68 h 522"/>
              <a:gd name="T32" fmla="*/ 462 w 521"/>
              <a:gd name="T33" fmla="*/ 95 h 522"/>
              <a:gd name="T34" fmla="*/ 484 w 521"/>
              <a:gd name="T35" fmla="*/ 126 h 522"/>
              <a:gd name="T36" fmla="*/ 500 w 521"/>
              <a:gd name="T37" fmla="*/ 159 h 522"/>
              <a:gd name="T38" fmla="*/ 513 w 521"/>
              <a:gd name="T39" fmla="*/ 196 h 522"/>
              <a:gd name="T40" fmla="*/ 520 w 521"/>
              <a:gd name="T41" fmla="*/ 235 h 522"/>
              <a:gd name="T42" fmla="*/ 521 w 521"/>
              <a:gd name="T43" fmla="*/ 261 h 522"/>
              <a:gd name="T44" fmla="*/ 518 w 521"/>
              <a:gd name="T45" fmla="*/ 300 h 522"/>
              <a:gd name="T46" fmla="*/ 509 w 521"/>
              <a:gd name="T47" fmla="*/ 338 h 522"/>
              <a:gd name="T48" fmla="*/ 495 w 521"/>
              <a:gd name="T49" fmla="*/ 374 h 522"/>
              <a:gd name="T50" fmla="*/ 477 w 521"/>
              <a:gd name="T51" fmla="*/ 406 h 522"/>
              <a:gd name="T52" fmla="*/ 453 w 521"/>
              <a:gd name="T53" fmla="*/ 436 h 522"/>
              <a:gd name="T54" fmla="*/ 426 w 521"/>
              <a:gd name="T55" fmla="*/ 461 h 522"/>
              <a:gd name="T56" fmla="*/ 395 w 521"/>
              <a:gd name="T57" fmla="*/ 483 h 522"/>
              <a:gd name="T58" fmla="*/ 362 w 521"/>
              <a:gd name="T59" fmla="*/ 501 h 522"/>
              <a:gd name="T60" fmla="*/ 326 w 521"/>
              <a:gd name="T61" fmla="*/ 513 h 522"/>
              <a:gd name="T62" fmla="*/ 288 w 521"/>
              <a:gd name="T63" fmla="*/ 520 h 522"/>
              <a:gd name="T64" fmla="*/ 248 w 521"/>
              <a:gd name="T65" fmla="*/ 522 h 522"/>
              <a:gd name="T66" fmla="*/ 208 w 521"/>
              <a:gd name="T67" fmla="*/ 517 h 522"/>
              <a:gd name="T68" fmla="*/ 171 w 521"/>
              <a:gd name="T69" fmla="*/ 505 h 522"/>
              <a:gd name="T70" fmla="*/ 136 w 521"/>
              <a:gd name="T71" fmla="*/ 490 h 522"/>
              <a:gd name="T72" fmla="*/ 104 w 521"/>
              <a:gd name="T73" fmla="*/ 469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4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1"/>
                </a:moveTo>
                <a:lnTo>
                  <a:pt x="0" y="247"/>
                </a:lnTo>
                <a:lnTo>
                  <a:pt x="2" y="235"/>
                </a:lnTo>
                <a:lnTo>
                  <a:pt x="3" y="222"/>
                </a:lnTo>
                <a:lnTo>
                  <a:pt x="6" y="209"/>
                </a:lnTo>
                <a:lnTo>
                  <a:pt x="8" y="196"/>
                </a:lnTo>
                <a:lnTo>
                  <a:pt x="12" y="183"/>
                </a:lnTo>
                <a:lnTo>
                  <a:pt x="16" y="172"/>
                </a:lnTo>
                <a:lnTo>
                  <a:pt x="21" y="159"/>
                </a:lnTo>
                <a:lnTo>
                  <a:pt x="26" y="147"/>
                </a:lnTo>
                <a:lnTo>
                  <a:pt x="31" y="137"/>
                </a:lnTo>
                <a:lnTo>
                  <a:pt x="38" y="126"/>
                </a:lnTo>
                <a:lnTo>
                  <a:pt x="44" y="115"/>
                </a:lnTo>
                <a:lnTo>
                  <a:pt x="52" y="105"/>
                </a:lnTo>
                <a:lnTo>
                  <a:pt x="59" y="95"/>
                </a:lnTo>
                <a:lnTo>
                  <a:pt x="68" y="86"/>
                </a:lnTo>
                <a:lnTo>
                  <a:pt x="76" y="77"/>
                </a:lnTo>
                <a:lnTo>
                  <a:pt x="85" y="68"/>
                </a:lnTo>
                <a:lnTo>
                  <a:pt x="95" y="60"/>
                </a:lnTo>
                <a:lnTo>
                  <a:pt x="104" y="52"/>
                </a:lnTo>
                <a:lnTo>
                  <a:pt x="115" y="45"/>
                </a:lnTo>
                <a:lnTo>
                  <a:pt x="126" y="38"/>
                </a:lnTo>
                <a:lnTo>
                  <a:pt x="136" y="32"/>
                </a:lnTo>
                <a:lnTo>
                  <a:pt x="148" y="26"/>
                </a:lnTo>
                <a:lnTo>
                  <a:pt x="159" y="20"/>
                </a:lnTo>
                <a:lnTo>
                  <a:pt x="171" y="17"/>
                </a:lnTo>
                <a:lnTo>
                  <a:pt x="184" y="11"/>
                </a:lnTo>
                <a:lnTo>
                  <a:pt x="195" y="9"/>
                </a:lnTo>
                <a:lnTo>
                  <a:pt x="208" y="5"/>
                </a:lnTo>
                <a:lnTo>
                  <a:pt x="221" y="4"/>
                </a:lnTo>
                <a:lnTo>
                  <a:pt x="234" y="1"/>
                </a:lnTo>
                <a:lnTo>
                  <a:pt x="248" y="1"/>
                </a:lnTo>
                <a:lnTo>
                  <a:pt x="261" y="0"/>
                </a:lnTo>
                <a:lnTo>
                  <a:pt x="273" y="1"/>
                </a:lnTo>
                <a:lnTo>
                  <a:pt x="288" y="1"/>
                </a:lnTo>
                <a:lnTo>
                  <a:pt x="300" y="4"/>
                </a:lnTo>
                <a:lnTo>
                  <a:pt x="313" y="5"/>
                </a:lnTo>
                <a:lnTo>
                  <a:pt x="326" y="9"/>
                </a:lnTo>
                <a:lnTo>
                  <a:pt x="338" y="11"/>
                </a:lnTo>
                <a:lnTo>
                  <a:pt x="350" y="17"/>
                </a:lnTo>
                <a:lnTo>
                  <a:pt x="362" y="20"/>
                </a:lnTo>
                <a:lnTo>
                  <a:pt x="373" y="26"/>
                </a:lnTo>
                <a:lnTo>
                  <a:pt x="385" y="32"/>
                </a:lnTo>
                <a:lnTo>
                  <a:pt x="395" y="38"/>
                </a:lnTo>
                <a:lnTo>
                  <a:pt x="407" y="45"/>
                </a:lnTo>
                <a:lnTo>
                  <a:pt x="417" y="52"/>
                </a:lnTo>
                <a:lnTo>
                  <a:pt x="426" y="60"/>
                </a:lnTo>
                <a:lnTo>
                  <a:pt x="436" y="68"/>
                </a:lnTo>
                <a:lnTo>
                  <a:pt x="445" y="77"/>
                </a:lnTo>
                <a:lnTo>
                  <a:pt x="453" y="86"/>
                </a:lnTo>
                <a:lnTo>
                  <a:pt x="462" y="95"/>
                </a:lnTo>
                <a:lnTo>
                  <a:pt x="470" y="105"/>
                </a:lnTo>
                <a:lnTo>
                  <a:pt x="477" y="115"/>
                </a:lnTo>
                <a:lnTo>
                  <a:pt x="484" y="126"/>
                </a:lnTo>
                <a:lnTo>
                  <a:pt x="490" y="137"/>
                </a:lnTo>
                <a:lnTo>
                  <a:pt x="495" y="147"/>
                </a:lnTo>
                <a:lnTo>
                  <a:pt x="500" y="159"/>
                </a:lnTo>
                <a:lnTo>
                  <a:pt x="505" y="172"/>
                </a:lnTo>
                <a:lnTo>
                  <a:pt x="509" y="183"/>
                </a:lnTo>
                <a:lnTo>
                  <a:pt x="513" y="196"/>
                </a:lnTo>
                <a:lnTo>
                  <a:pt x="516" y="209"/>
                </a:lnTo>
                <a:lnTo>
                  <a:pt x="518" y="222"/>
                </a:lnTo>
                <a:lnTo>
                  <a:pt x="520" y="235"/>
                </a:lnTo>
                <a:lnTo>
                  <a:pt x="521" y="247"/>
                </a:lnTo>
                <a:lnTo>
                  <a:pt x="521" y="261"/>
                </a:lnTo>
                <a:lnTo>
                  <a:pt x="521" y="261"/>
                </a:lnTo>
                <a:lnTo>
                  <a:pt x="521" y="274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3" y="326"/>
                </a:lnTo>
                <a:lnTo>
                  <a:pt x="509" y="338"/>
                </a:lnTo>
                <a:lnTo>
                  <a:pt x="505" y="350"/>
                </a:lnTo>
                <a:lnTo>
                  <a:pt x="500" y="363"/>
                </a:lnTo>
                <a:lnTo>
                  <a:pt x="495" y="374"/>
                </a:lnTo>
                <a:lnTo>
                  <a:pt x="490" y="385"/>
                </a:lnTo>
                <a:lnTo>
                  <a:pt x="484" y="396"/>
                </a:lnTo>
                <a:lnTo>
                  <a:pt x="477" y="406"/>
                </a:lnTo>
                <a:lnTo>
                  <a:pt x="470" y="417"/>
                </a:lnTo>
                <a:lnTo>
                  <a:pt x="462" y="427"/>
                </a:lnTo>
                <a:lnTo>
                  <a:pt x="453" y="436"/>
                </a:lnTo>
                <a:lnTo>
                  <a:pt x="445" y="445"/>
                </a:lnTo>
                <a:lnTo>
                  <a:pt x="436" y="454"/>
                </a:lnTo>
                <a:lnTo>
                  <a:pt x="426" y="461"/>
                </a:lnTo>
                <a:lnTo>
                  <a:pt x="417" y="469"/>
                </a:lnTo>
                <a:lnTo>
                  <a:pt x="407" y="477"/>
                </a:lnTo>
                <a:lnTo>
                  <a:pt x="395" y="483"/>
                </a:lnTo>
                <a:lnTo>
                  <a:pt x="385" y="490"/>
                </a:lnTo>
                <a:lnTo>
                  <a:pt x="373" y="496"/>
                </a:lnTo>
                <a:lnTo>
                  <a:pt x="362" y="501"/>
                </a:lnTo>
                <a:lnTo>
                  <a:pt x="350" y="505"/>
                </a:lnTo>
                <a:lnTo>
                  <a:pt x="338" y="510"/>
                </a:lnTo>
                <a:lnTo>
                  <a:pt x="326" y="513"/>
                </a:lnTo>
                <a:lnTo>
                  <a:pt x="313" y="517"/>
                </a:lnTo>
                <a:lnTo>
                  <a:pt x="300" y="518"/>
                </a:lnTo>
                <a:lnTo>
                  <a:pt x="288" y="520"/>
                </a:lnTo>
                <a:lnTo>
                  <a:pt x="273" y="522"/>
                </a:lnTo>
                <a:lnTo>
                  <a:pt x="261" y="522"/>
                </a:lnTo>
                <a:lnTo>
                  <a:pt x="248" y="522"/>
                </a:lnTo>
                <a:lnTo>
                  <a:pt x="234" y="520"/>
                </a:lnTo>
                <a:lnTo>
                  <a:pt x="221" y="518"/>
                </a:lnTo>
                <a:lnTo>
                  <a:pt x="208" y="517"/>
                </a:lnTo>
                <a:lnTo>
                  <a:pt x="195" y="513"/>
                </a:lnTo>
                <a:lnTo>
                  <a:pt x="184" y="510"/>
                </a:lnTo>
                <a:lnTo>
                  <a:pt x="171" y="505"/>
                </a:lnTo>
                <a:lnTo>
                  <a:pt x="159" y="501"/>
                </a:lnTo>
                <a:lnTo>
                  <a:pt x="148" y="496"/>
                </a:lnTo>
                <a:lnTo>
                  <a:pt x="136" y="490"/>
                </a:lnTo>
                <a:lnTo>
                  <a:pt x="126" y="483"/>
                </a:lnTo>
                <a:lnTo>
                  <a:pt x="115" y="477"/>
                </a:lnTo>
                <a:lnTo>
                  <a:pt x="104" y="469"/>
                </a:lnTo>
                <a:lnTo>
                  <a:pt x="95" y="461"/>
                </a:lnTo>
                <a:lnTo>
                  <a:pt x="85" y="454"/>
                </a:lnTo>
                <a:lnTo>
                  <a:pt x="76" y="445"/>
                </a:lnTo>
                <a:lnTo>
                  <a:pt x="68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6"/>
                </a:lnTo>
                <a:lnTo>
                  <a:pt x="38" y="396"/>
                </a:lnTo>
                <a:lnTo>
                  <a:pt x="31" y="385"/>
                </a:lnTo>
                <a:lnTo>
                  <a:pt x="26" y="374"/>
                </a:lnTo>
                <a:lnTo>
                  <a:pt x="21" y="363"/>
                </a:lnTo>
                <a:lnTo>
                  <a:pt x="16" y="350"/>
                </a:lnTo>
                <a:lnTo>
                  <a:pt x="12" y="338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7"/>
                </a:lnTo>
                <a:lnTo>
                  <a:pt x="0" y="274"/>
                </a:lnTo>
                <a:lnTo>
                  <a:pt x="0" y="26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517" name="Freeform 93"/>
          <p:cNvSpPr>
            <a:spLocks/>
          </p:cNvSpPr>
          <p:nvPr/>
        </p:nvSpPr>
        <p:spPr bwMode="auto">
          <a:xfrm>
            <a:off x="6996113" y="4959350"/>
            <a:ext cx="412750" cy="414338"/>
          </a:xfrm>
          <a:custGeom>
            <a:avLst/>
            <a:gdLst>
              <a:gd name="T0" fmla="*/ 2 w 521"/>
              <a:gd name="T1" fmla="*/ 235 h 522"/>
              <a:gd name="T2" fmla="*/ 8 w 521"/>
              <a:gd name="T3" fmla="*/ 196 h 522"/>
              <a:gd name="T4" fmla="*/ 21 w 521"/>
              <a:gd name="T5" fmla="*/ 159 h 522"/>
              <a:gd name="T6" fmla="*/ 38 w 521"/>
              <a:gd name="T7" fmla="*/ 126 h 522"/>
              <a:gd name="T8" fmla="*/ 59 w 521"/>
              <a:gd name="T9" fmla="*/ 95 h 522"/>
              <a:gd name="T10" fmla="*/ 85 w 521"/>
              <a:gd name="T11" fmla="*/ 68 h 522"/>
              <a:gd name="T12" fmla="*/ 115 w 521"/>
              <a:gd name="T13" fmla="*/ 45 h 522"/>
              <a:gd name="T14" fmla="*/ 148 w 521"/>
              <a:gd name="T15" fmla="*/ 26 h 522"/>
              <a:gd name="T16" fmla="*/ 184 w 521"/>
              <a:gd name="T17" fmla="*/ 11 h 522"/>
              <a:gd name="T18" fmla="*/ 221 w 521"/>
              <a:gd name="T19" fmla="*/ 4 h 522"/>
              <a:gd name="T20" fmla="*/ 261 w 521"/>
              <a:gd name="T21" fmla="*/ 0 h 522"/>
              <a:gd name="T22" fmla="*/ 300 w 521"/>
              <a:gd name="T23" fmla="*/ 4 h 522"/>
              <a:gd name="T24" fmla="*/ 338 w 521"/>
              <a:gd name="T25" fmla="*/ 11 h 522"/>
              <a:gd name="T26" fmla="*/ 373 w 521"/>
              <a:gd name="T27" fmla="*/ 26 h 522"/>
              <a:gd name="T28" fmla="*/ 407 w 521"/>
              <a:gd name="T29" fmla="*/ 45 h 522"/>
              <a:gd name="T30" fmla="*/ 436 w 521"/>
              <a:gd name="T31" fmla="*/ 68 h 522"/>
              <a:gd name="T32" fmla="*/ 462 w 521"/>
              <a:gd name="T33" fmla="*/ 95 h 522"/>
              <a:gd name="T34" fmla="*/ 484 w 521"/>
              <a:gd name="T35" fmla="*/ 126 h 522"/>
              <a:gd name="T36" fmla="*/ 500 w 521"/>
              <a:gd name="T37" fmla="*/ 159 h 522"/>
              <a:gd name="T38" fmla="*/ 513 w 521"/>
              <a:gd name="T39" fmla="*/ 196 h 522"/>
              <a:gd name="T40" fmla="*/ 520 w 521"/>
              <a:gd name="T41" fmla="*/ 235 h 522"/>
              <a:gd name="T42" fmla="*/ 521 w 521"/>
              <a:gd name="T43" fmla="*/ 261 h 522"/>
              <a:gd name="T44" fmla="*/ 518 w 521"/>
              <a:gd name="T45" fmla="*/ 300 h 522"/>
              <a:gd name="T46" fmla="*/ 509 w 521"/>
              <a:gd name="T47" fmla="*/ 338 h 522"/>
              <a:gd name="T48" fmla="*/ 495 w 521"/>
              <a:gd name="T49" fmla="*/ 374 h 522"/>
              <a:gd name="T50" fmla="*/ 477 w 521"/>
              <a:gd name="T51" fmla="*/ 406 h 522"/>
              <a:gd name="T52" fmla="*/ 453 w 521"/>
              <a:gd name="T53" fmla="*/ 436 h 522"/>
              <a:gd name="T54" fmla="*/ 426 w 521"/>
              <a:gd name="T55" fmla="*/ 461 h 522"/>
              <a:gd name="T56" fmla="*/ 395 w 521"/>
              <a:gd name="T57" fmla="*/ 483 h 522"/>
              <a:gd name="T58" fmla="*/ 362 w 521"/>
              <a:gd name="T59" fmla="*/ 501 h 522"/>
              <a:gd name="T60" fmla="*/ 326 w 521"/>
              <a:gd name="T61" fmla="*/ 513 h 522"/>
              <a:gd name="T62" fmla="*/ 288 w 521"/>
              <a:gd name="T63" fmla="*/ 520 h 522"/>
              <a:gd name="T64" fmla="*/ 248 w 521"/>
              <a:gd name="T65" fmla="*/ 522 h 522"/>
              <a:gd name="T66" fmla="*/ 208 w 521"/>
              <a:gd name="T67" fmla="*/ 517 h 522"/>
              <a:gd name="T68" fmla="*/ 171 w 521"/>
              <a:gd name="T69" fmla="*/ 505 h 522"/>
              <a:gd name="T70" fmla="*/ 136 w 521"/>
              <a:gd name="T71" fmla="*/ 490 h 522"/>
              <a:gd name="T72" fmla="*/ 104 w 521"/>
              <a:gd name="T73" fmla="*/ 469 h 522"/>
              <a:gd name="T74" fmla="*/ 76 w 521"/>
              <a:gd name="T75" fmla="*/ 445 h 522"/>
              <a:gd name="T76" fmla="*/ 52 w 521"/>
              <a:gd name="T77" fmla="*/ 417 h 522"/>
              <a:gd name="T78" fmla="*/ 31 w 521"/>
              <a:gd name="T79" fmla="*/ 385 h 522"/>
              <a:gd name="T80" fmla="*/ 16 w 521"/>
              <a:gd name="T81" fmla="*/ 350 h 522"/>
              <a:gd name="T82" fmla="*/ 6 w 521"/>
              <a:gd name="T83" fmla="*/ 313 h 522"/>
              <a:gd name="T84" fmla="*/ 0 w 521"/>
              <a:gd name="T85" fmla="*/ 274 h 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521" h="522">
                <a:moveTo>
                  <a:pt x="0" y="261"/>
                </a:moveTo>
                <a:lnTo>
                  <a:pt x="0" y="247"/>
                </a:lnTo>
                <a:lnTo>
                  <a:pt x="2" y="235"/>
                </a:lnTo>
                <a:lnTo>
                  <a:pt x="3" y="222"/>
                </a:lnTo>
                <a:lnTo>
                  <a:pt x="6" y="209"/>
                </a:lnTo>
                <a:lnTo>
                  <a:pt x="8" y="196"/>
                </a:lnTo>
                <a:lnTo>
                  <a:pt x="12" y="183"/>
                </a:lnTo>
                <a:lnTo>
                  <a:pt x="16" y="172"/>
                </a:lnTo>
                <a:lnTo>
                  <a:pt x="21" y="159"/>
                </a:lnTo>
                <a:lnTo>
                  <a:pt x="26" y="147"/>
                </a:lnTo>
                <a:lnTo>
                  <a:pt x="31" y="137"/>
                </a:lnTo>
                <a:lnTo>
                  <a:pt x="38" y="126"/>
                </a:lnTo>
                <a:lnTo>
                  <a:pt x="44" y="115"/>
                </a:lnTo>
                <a:lnTo>
                  <a:pt x="52" y="105"/>
                </a:lnTo>
                <a:lnTo>
                  <a:pt x="59" y="95"/>
                </a:lnTo>
                <a:lnTo>
                  <a:pt x="68" y="86"/>
                </a:lnTo>
                <a:lnTo>
                  <a:pt x="76" y="77"/>
                </a:lnTo>
                <a:lnTo>
                  <a:pt x="85" y="68"/>
                </a:lnTo>
                <a:lnTo>
                  <a:pt x="95" y="60"/>
                </a:lnTo>
                <a:lnTo>
                  <a:pt x="104" y="52"/>
                </a:lnTo>
                <a:lnTo>
                  <a:pt x="115" y="45"/>
                </a:lnTo>
                <a:lnTo>
                  <a:pt x="126" y="38"/>
                </a:lnTo>
                <a:lnTo>
                  <a:pt x="136" y="32"/>
                </a:lnTo>
                <a:lnTo>
                  <a:pt x="148" y="26"/>
                </a:lnTo>
                <a:lnTo>
                  <a:pt x="159" y="20"/>
                </a:lnTo>
                <a:lnTo>
                  <a:pt x="171" y="17"/>
                </a:lnTo>
                <a:lnTo>
                  <a:pt x="184" y="11"/>
                </a:lnTo>
                <a:lnTo>
                  <a:pt x="195" y="9"/>
                </a:lnTo>
                <a:lnTo>
                  <a:pt x="208" y="5"/>
                </a:lnTo>
                <a:lnTo>
                  <a:pt x="221" y="4"/>
                </a:lnTo>
                <a:lnTo>
                  <a:pt x="234" y="1"/>
                </a:lnTo>
                <a:lnTo>
                  <a:pt x="248" y="1"/>
                </a:lnTo>
                <a:lnTo>
                  <a:pt x="261" y="0"/>
                </a:lnTo>
                <a:lnTo>
                  <a:pt x="273" y="1"/>
                </a:lnTo>
                <a:lnTo>
                  <a:pt x="288" y="1"/>
                </a:lnTo>
                <a:lnTo>
                  <a:pt x="300" y="4"/>
                </a:lnTo>
                <a:lnTo>
                  <a:pt x="313" y="5"/>
                </a:lnTo>
                <a:lnTo>
                  <a:pt x="326" y="9"/>
                </a:lnTo>
                <a:lnTo>
                  <a:pt x="338" y="11"/>
                </a:lnTo>
                <a:lnTo>
                  <a:pt x="350" y="17"/>
                </a:lnTo>
                <a:lnTo>
                  <a:pt x="362" y="20"/>
                </a:lnTo>
                <a:lnTo>
                  <a:pt x="373" y="26"/>
                </a:lnTo>
                <a:lnTo>
                  <a:pt x="385" y="32"/>
                </a:lnTo>
                <a:lnTo>
                  <a:pt x="395" y="38"/>
                </a:lnTo>
                <a:lnTo>
                  <a:pt x="407" y="45"/>
                </a:lnTo>
                <a:lnTo>
                  <a:pt x="417" y="52"/>
                </a:lnTo>
                <a:lnTo>
                  <a:pt x="426" y="60"/>
                </a:lnTo>
                <a:lnTo>
                  <a:pt x="436" y="68"/>
                </a:lnTo>
                <a:lnTo>
                  <a:pt x="445" y="77"/>
                </a:lnTo>
                <a:lnTo>
                  <a:pt x="453" y="86"/>
                </a:lnTo>
                <a:lnTo>
                  <a:pt x="462" y="95"/>
                </a:lnTo>
                <a:lnTo>
                  <a:pt x="470" y="105"/>
                </a:lnTo>
                <a:lnTo>
                  <a:pt x="477" y="115"/>
                </a:lnTo>
                <a:lnTo>
                  <a:pt x="484" y="126"/>
                </a:lnTo>
                <a:lnTo>
                  <a:pt x="490" y="137"/>
                </a:lnTo>
                <a:lnTo>
                  <a:pt x="495" y="147"/>
                </a:lnTo>
                <a:lnTo>
                  <a:pt x="500" y="159"/>
                </a:lnTo>
                <a:lnTo>
                  <a:pt x="505" y="172"/>
                </a:lnTo>
                <a:lnTo>
                  <a:pt x="509" y="183"/>
                </a:lnTo>
                <a:lnTo>
                  <a:pt x="513" y="196"/>
                </a:lnTo>
                <a:lnTo>
                  <a:pt x="516" y="209"/>
                </a:lnTo>
                <a:lnTo>
                  <a:pt x="518" y="222"/>
                </a:lnTo>
                <a:lnTo>
                  <a:pt x="520" y="235"/>
                </a:lnTo>
                <a:lnTo>
                  <a:pt x="521" y="247"/>
                </a:lnTo>
                <a:lnTo>
                  <a:pt x="521" y="261"/>
                </a:lnTo>
                <a:lnTo>
                  <a:pt x="521" y="261"/>
                </a:lnTo>
                <a:lnTo>
                  <a:pt x="521" y="274"/>
                </a:lnTo>
                <a:lnTo>
                  <a:pt x="520" y="287"/>
                </a:lnTo>
                <a:lnTo>
                  <a:pt x="518" y="300"/>
                </a:lnTo>
                <a:lnTo>
                  <a:pt x="516" y="313"/>
                </a:lnTo>
                <a:lnTo>
                  <a:pt x="513" y="326"/>
                </a:lnTo>
                <a:lnTo>
                  <a:pt x="509" y="338"/>
                </a:lnTo>
                <a:lnTo>
                  <a:pt x="505" y="350"/>
                </a:lnTo>
                <a:lnTo>
                  <a:pt x="500" y="363"/>
                </a:lnTo>
                <a:lnTo>
                  <a:pt x="495" y="374"/>
                </a:lnTo>
                <a:lnTo>
                  <a:pt x="490" y="385"/>
                </a:lnTo>
                <a:lnTo>
                  <a:pt x="484" y="396"/>
                </a:lnTo>
                <a:lnTo>
                  <a:pt x="477" y="406"/>
                </a:lnTo>
                <a:lnTo>
                  <a:pt x="470" y="417"/>
                </a:lnTo>
                <a:lnTo>
                  <a:pt x="462" y="427"/>
                </a:lnTo>
                <a:lnTo>
                  <a:pt x="453" y="436"/>
                </a:lnTo>
                <a:lnTo>
                  <a:pt x="445" y="445"/>
                </a:lnTo>
                <a:lnTo>
                  <a:pt x="436" y="454"/>
                </a:lnTo>
                <a:lnTo>
                  <a:pt x="426" y="461"/>
                </a:lnTo>
                <a:lnTo>
                  <a:pt x="417" y="469"/>
                </a:lnTo>
                <a:lnTo>
                  <a:pt x="407" y="477"/>
                </a:lnTo>
                <a:lnTo>
                  <a:pt x="395" y="483"/>
                </a:lnTo>
                <a:lnTo>
                  <a:pt x="385" y="490"/>
                </a:lnTo>
                <a:lnTo>
                  <a:pt x="373" y="496"/>
                </a:lnTo>
                <a:lnTo>
                  <a:pt x="362" y="501"/>
                </a:lnTo>
                <a:lnTo>
                  <a:pt x="350" y="505"/>
                </a:lnTo>
                <a:lnTo>
                  <a:pt x="338" y="510"/>
                </a:lnTo>
                <a:lnTo>
                  <a:pt x="326" y="513"/>
                </a:lnTo>
                <a:lnTo>
                  <a:pt x="313" y="517"/>
                </a:lnTo>
                <a:lnTo>
                  <a:pt x="300" y="518"/>
                </a:lnTo>
                <a:lnTo>
                  <a:pt x="288" y="520"/>
                </a:lnTo>
                <a:lnTo>
                  <a:pt x="273" y="522"/>
                </a:lnTo>
                <a:lnTo>
                  <a:pt x="261" y="522"/>
                </a:lnTo>
                <a:lnTo>
                  <a:pt x="248" y="522"/>
                </a:lnTo>
                <a:lnTo>
                  <a:pt x="234" y="520"/>
                </a:lnTo>
                <a:lnTo>
                  <a:pt x="221" y="518"/>
                </a:lnTo>
                <a:lnTo>
                  <a:pt x="208" y="517"/>
                </a:lnTo>
                <a:lnTo>
                  <a:pt x="195" y="513"/>
                </a:lnTo>
                <a:lnTo>
                  <a:pt x="184" y="510"/>
                </a:lnTo>
                <a:lnTo>
                  <a:pt x="171" y="505"/>
                </a:lnTo>
                <a:lnTo>
                  <a:pt x="159" y="501"/>
                </a:lnTo>
                <a:lnTo>
                  <a:pt x="148" y="496"/>
                </a:lnTo>
                <a:lnTo>
                  <a:pt x="136" y="490"/>
                </a:lnTo>
                <a:lnTo>
                  <a:pt x="126" y="483"/>
                </a:lnTo>
                <a:lnTo>
                  <a:pt x="115" y="477"/>
                </a:lnTo>
                <a:lnTo>
                  <a:pt x="104" y="469"/>
                </a:lnTo>
                <a:lnTo>
                  <a:pt x="95" y="461"/>
                </a:lnTo>
                <a:lnTo>
                  <a:pt x="85" y="454"/>
                </a:lnTo>
                <a:lnTo>
                  <a:pt x="76" y="445"/>
                </a:lnTo>
                <a:lnTo>
                  <a:pt x="68" y="436"/>
                </a:lnTo>
                <a:lnTo>
                  <a:pt x="59" y="427"/>
                </a:lnTo>
                <a:lnTo>
                  <a:pt x="52" y="417"/>
                </a:lnTo>
                <a:lnTo>
                  <a:pt x="44" y="406"/>
                </a:lnTo>
                <a:lnTo>
                  <a:pt x="38" y="396"/>
                </a:lnTo>
                <a:lnTo>
                  <a:pt x="31" y="385"/>
                </a:lnTo>
                <a:lnTo>
                  <a:pt x="26" y="374"/>
                </a:lnTo>
                <a:lnTo>
                  <a:pt x="21" y="363"/>
                </a:lnTo>
                <a:lnTo>
                  <a:pt x="16" y="350"/>
                </a:lnTo>
                <a:lnTo>
                  <a:pt x="12" y="338"/>
                </a:lnTo>
                <a:lnTo>
                  <a:pt x="8" y="326"/>
                </a:lnTo>
                <a:lnTo>
                  <a:pt x="6" y="313"/>
                </a:lnTo>
                <a:lnTo>
                  <a:pt x="3" y="300"/>
                </a:lnTo>
                <a:lnTo>
                  <a:pt x="2" y="287"/>
                </a:lnTo>
                <a:lnTo>
                  <a:pt x="0" y="274"/>
                </a:lnTo>
                <a:lnTo>
                  <a:pt x="0" y="261"/>
                </a:lnTo>
              </a:path>
            </a:pathLst>
          </a:custGeom>
          <a:noFill/>
          <a:ln w="142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9518" name="Rectangle 94"/>
          <p:cNvSpPr>
            <a:spLocks noChangeArrowheads="1"/>
          </p:cNvSpPr>
          <p:nvPr/>
        </p:nvSpPr>
        <p:spPr bwMode="auto">
          <a:xfrm>
            <a:off x="7113588" y="5065713"/>
            <a:ext cx="18415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en-US" altLang="zh-TW" sz="1300" b="1">
                <a:solidFill>
                  <a:srgbClr val="000000"/>
                </a:solidFill>
                <a:latin typeface="Arial" pitchFamily="34" charset="0"/>
                <a:ea typeface="新細明體" pitchFamily="18" charset="-120"/>
                <a:cs typeface="Arial" pitchFamily="34" charset="0"/>
              </a:rPr>
              <a:t>12</a:t>
            </a:r>
            <a:endParaRPr lang="en-US" altLang="zh-TW">
              <a:ea typeface="新細明體" pitchFamily="18" charset="-120"/>
              <a:cs typeface="Arial" pitchFamily="34" charset="0"/>
            </a:endParaRPr>
          </a:p>
        </p:txBody>
      </p:sp>
      <p:sp>
        <p:nvSpPr>
          <p:cNvPr id="359519" name="Freeform 95"/>
          <p:cNvSpPr>
            <a:spLocks/>
          </p:cNvSpPr>
          <p:nvPr/>
        </p:nvSpPr>
        <p:spPr bwMode="auto">
          <a:xfrm>
            <a:off x="6303963" y="5443538"/>
            <a:ext cx="796925" cy="484187"/>
          </a:xfrm>
          <a:custGeom>
            <a:avLst/>
            <a:gdLst>
              <a:gd name="T0" fmla="*/ 0 w 1002"/>
              <a:gd name="T1" fmla="*/ 518 h 610"/>
              <a:gd name="T2" fmla="*/ 886 w 1002"/>
              <a:gd name="T3" fmla="*/ 46 h 610"/>
              <a:gd name="T4" fmla="*/ 861 w 1002"/>
              <a:gd name="T5" fmla="*/ 0 h 610"/>
              <a:gd name="T6" fmla="*/ 1002 w 1002"/>
              <a:gd name="T7" fmla="*/ 42 h 610"/>
              <a:gd name="T8" fmla="*/ 959 w 1002"/>
              <a:gd name="T9" fmla="*/ 183 h 610"/>
              <a:gd name="T10" fmla="*/ 934 w 1002"/>
              <a:gd name="T11" fmla="*/ 137 h 610"/>
              <a:gd name="T12" fmla="*/ 50 w 1002"/>
              <a:gd name="T13" fmla="*/ 610 h 610"/>
              <a:gd name="T14" fmla="*/ 0 w 1002"/>
              <a:gd name="T15" fmla="*/ 518 h 6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02" h="610">
                <a:moveTo>
                  <a:pt x="0" y="518"/>
                </a:moveTo>
                <a:lnTo>
                  <a:pt x="886" y="46"/>
                </a:lnTo>
                <a:lnTo>
                  <a:pt x="861" y="0"/>
                </a:lnTo>
                <a:lnTo>
                  <a:pt x="1002" y="42"/>
                </a:lnTo>
                <a:lnTo>
                  <a:pt x="959" y="183"/>
                </a:lnTo>
                <a:lnTo>
                  <a:pt x="934" y="137"/>
                </a:lnTo>
                <a:lnTo>
                  <a:pt x="50" y="610"/>
                </a:lnTo>
                <a:lnTo>
                  <a:pt x="0" y="51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59520" name="Group 96"/>
          <p:cNvGrpSpPr>
            <a:grpSpLocks/>
          </p:cNvGrpSpPr>
          <p:nvPr/>
        </p:nvGrpSpPr>
        <p:grpSpPr bwMode="auto">
          <a:xfrm>
            <a:off x="4495800" y="2743200"/>
            <a:ext cx="304800" cy="2895600"/>
            <a:chOff x="2832" y="1728"/>
            <a:chExt cx="192" cy="1824"/>
          </a:xfrm>
        </p:grpSpPr>
        <p:sp>
          <p:nvSpPr>
            <p:cNvPr id="359521" name="Line 97"/>
            <p:cNvSpPr>
              <a:spLocks noChangeShapeType="1"/>
            </p:cNvSpPr>
            <p:nvPr/>
          </p:nvSpPr>
          <p:spPr bwMode="auto">
            <a:xfrm flipH="1">
              <a:off x="2832" y="1728"/>
              <a:ext cx="96" cy="768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22" name="Line 98"/>
            <p:cNvSpPr>
              <a:spLocks noChangeShapeType="1"/>
            </p:cNvSpPr>
            <p:nvPr/>
          </p:nvSpPr>
          <p:spPr bwMode="auto">
            <a:xfrm>
              <a:off x="2832" y="2784"/>
              <a:ext cx="192" cy="768"/>
            </a:xfrm>
            <a:prstGeom prst="line">
              <a:avLst/>
            </a:prstGeom>
            <a:noFill/>
            <a:ln w="57150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59523" name="Group 99"/>
          <p:cNvGrpSpPr>
            <a:grpSpLocks/>
          </p:cNvGrpSpPr>
          <p:nvPr/>
        </p:nvGrpSpPr>
        <p:grpSpPr bwMode="auto">
          <a:xfrm>
            <a:off x="1871663" y="4764088"/>
            <a:ext cx="938212" cy="463550"/>
            <a:chOff x="1179" y="3001"/>
            <a:chExt cx="591" cy="292"/>
          </a:xfrm>
        </p:grpSpPr>
        <p:sp>
          <p:nvSpPr>
            <p:cNvPr id="359524" name="Freeform 100"/>
            <p:cNvSpPr>
              <a:spLocks/>
            </p:cNvSpPr>
            <p:nvPr/>
          </p:nvSpPr>
          <p:spPr bwMode="auto">
            <a:xfrm>
              <a:off x="1179" y="3001"/>
              <a:ext cx="591" cy="196"/>
            </a:xfrm>
            <a:custGeom>
              <a:avLst/>
              <a:gdLst>
                <a:gd name="T0" fmla="*/ 22 w 1183"/>
                <a:gd name="T1" fmla="*/ 0 h 391"/>
                <a:gd name="T2" fmla="*/ 1093 w 1183"/>
                <a:gd name="T3" fmla="*/ 238 h 391"/>
                <a:gd name="T4" fmla="*/ 1104 w 1183"/>
                <a:gd name="T5" fmla="*/ 187 h 391"/>
                <a:gd name="T6" fmla="*/ 1183 w 1183"/>
                <a:gd name="T7" fmla="*/ 311 h 391"/>
                <a:gd name="T8" fmla="*/ 1059 w 1183"/>
                <a:gd name="T9" fmla="*/ 391 h 391"/>
                <a:gd name="T10" fmla="*/ 1070 w 1183"/>
                <a:gd name="T11" fmla="*/ 339 h 391"/>
                <a:gd name="T12" fmla="*/ 0 w 1183"/>
                <a:gd name="T13" fmla="*/ 102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83" h="391">
                  <a:moveTo>
                    <a:pt x="22" y="0"/>
                  </a:moveTo>
                  <a:lnTo>
                    <a:pt x="1093" y="238"/>
                  </a:lnTo>
                  <a:lnTo>
                    <a:pt x="1104" y="187"/>
                  </a:lnTo>
                  <a:lnTo>
                    <a:pt x="1183" y="311"/>
                  </a:lnTo>
                  <a:lnTo>
                    <a:pt x="1059" y="391"/>
                  </a:lnTo>
                  <a:lnTo>
                    <a:pt x="1070" y="339"/>
                  </a:lnTo>
                  <a:lnTo>
                    <a:pt x="0" y="102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25" name="Text Box 101"/>
            <p:cNvSpPr txBox="1">
              <a:spLocks noChangeArrowheads="1"/>
            </p:cNvSpPr>
            <p:nvPr/>
          </p:nvSpPr>
          <p:spPr bwMode="auto">
            <a:xfrm>
              <a:off x="1200" y="3120"/>
              <a:ext cx="432" cy="1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1</a:t>
              </a:r>
            </a:p>
          </p:txBody>
        </p:sp>
      </p:grpSp>
      <p:grpSp>
        <p:nvGrpSpPr>
          <p:cNvPr id="359526" name="Group 102"/>
          <p:cNvGrpSpPr>
            <a:grpSpLocks/>
          </p:cNvGrpSpPr>
          <p:nvPr/>
        </p:nvGrpSpPr>
        <p:grpSpPr bwMode="auto">
          <a:xfrm>
            <a:off x="3200400" y="4316413"/>
            <a:ext cx="1055688" cy="730250"/>
            <a:chOff x="2016" y="2719"/>
            <a:chExt cx="665" cy="460"/>
          </a:xfrm>
        </p:grpSpPr>
        <p:sp>
          <p:nvSpPr>
            <p:cNvPr id="359527" name="Freeform 103"/>
            <p:cNvSpPr>
              <a:spLocks/>
            </p:cNvSpPr>
            <p:nvPr/>
          </p:nvSpPr>
          <p:spPr bwMode="auto">
            <a:xfrm>
              <a:off x="2016" y="2719"/>
              <a:ext cx="665" cy="460"/>
            </a:xfrm>
            <a:custGeom>
              <a:avLst/>
              <a:gdLst>
                <a:gd name="T0" fmla="*/ 0 w 1331"/>
                <a:gd name="T1" fmla="*/ 834 h 921"/>
                <a:gd name="T2" fmla="*/ 1215 w 1331"/>
                <a:gd name="T3" fmla="*/ 44 h 921"/>
                <a:gd name="T4" fmla="*/ 1187 w 1331"/>
                <a:gd name="T5" fmla="*/ 0 h 921"/>
                <a:gd name="T6" fmla="*/ 1331 w 1331"/>
                <a:gd name="T7" fmla="*/ 31 h 921"/>
                <a:gd name="T8" fmla="*/ 1301 w 1331"/>
                <a:gd name="T9" fmla="*/ 175 h 921"/>
                <a:gd name="T10" fmla="*/ 1272 w 1331"/>
                <a:gd name="T11" fmla="*/ 131 h 921"/>
                <a:gd name="T12" fmla="*/ 58 w 1331"/>
                <a:gd name="T13" fmla="*/ 921 h 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31" h="921">
                  <a:moveTo>
                    <a:pt x="0" y="834"/>
                  </a:moveTo>
                  <a:lnTo>
                    <a:pt x="1215" y="44"/>
                  </a:lnTo>
                  <a:lnTo>
                    <a:pt x="1187" y="0"/>
                  </a:lnTo>
                  <a:lnTo>
                    <a:pt x="1331" y="31"/>
                  </a:lnTo>
                  <a:lnTo>
                    <a:pt x="1301" y="175"/>
                  </a:lnTo>
                  <a:lnTo>
                    <a:pt x="1272" y="131"/>
                  </a:lnTo>
                  <a:lnTo>
                    <a:pt x="58" y="921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28" name="Text Box 104"/>
            <p:cNvSpPr txBox="1">
              <a:spLocks noChangeArrowheads="1"/>
            </p:cNvSpPr>
            <p:nvPr/>
          </p:nvSpPr>
          <p:spPr bwMode="auto">
            <a:xfrm>
              <a:off x="2064" y="2755"/>
              <a:ext cx="432" cy="173"/>
            </a:xfrm>
            <a:prstGeom prst="rect">
              <a:avLst/>
            </a:prstGeom>
            <a:solidFill>
              <a:srgbClr val="FFCC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1</a:t>
              </a:r>
            </a:p>
          </p:txBody>
        </p:sp>
      </p:grpSp>
      <p:grpSp>
        <p:nvGrpSpPr>
          <p:cNvPr id="359529" name="Group 105"/>
          <p:cNvGrpSpPr>
            <a:grpSpLocks/>
          </p:cNvGrpSpPr>
          <p:nvPr/>
        </p:nvGrpSpPr>
        <p:grpSpPr bwMode="auto">
          <a:xfrm>
            <a:off x="4953000" y="3505200"/>
            <a:ext cx="228600" cy="228600"/>
            <a:chOff x="3024" y="2160"/>
            <a:chExt cx="240" cy="288"/>
          </a:xfrm>
        </p:grpSpPr>
        <p:sp>
          <p:nvSpPr>
            <p:cNvPr id="359530" name="Line 106"/>
            <p:cNvSpPr>
              <a:spLocks noChangeShapeType="1"/>
            </p:cNvSpPr>
            <p:nvPr/>
          </p:nvSpPr>
          <p:spPr bwMode="auto">
            <a:xfrm>
              <a:off x="3024" y="2208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31" name="Line 107"/>
            <p:cNvSpPr>
              <a:spLocks noChangeShapeType="1"/>
            </p:cNvSpPr>
            <p:nvPr/>
          </p:nvSpPr>
          <p:spPr bwMode="auto">
            <a:xfrm>
              <a:off x="3120" y="2160"/>
              <a:ext cx="0" cy="288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59532" name="Group 108"/>
          <p:cNvGrpSpPr>
            <a:grpSpLocks/>
          </p:cNvGrpSpPr>
          <p:nvPr/>
        </p:nvGrpSpPr>
        <p:grpSpPr bwMode="auto">
          <a:xfrm>
            <a:off x="5029200" y="4114800"/>
            <a:ext cx="228600" cy="304800"/>
            <a:chOff x="3024" y="2160"/>
            <a:chExt cx="240" cy="288"/>
          </a:xfrm>
        </p:grpSpPr>
        <p:sp>
          <p:nvSpPr>
            <p:cNvPr id="359533" name="Line 109"/>
            <p:cNvSpPr>
              <a:spLocks noChangeShapeType="1"/>
            </p:cNvSpPr>
            <p:nvPr/>
          </p:nvSpPr>
          <p:spPr bwMode="auto">
            <a:xfrm>
              <a:off x="3024" y="2208"/>
              <a:ext cx="24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34" name="Line 110"/>
            <p:cNvSpPr>
              <a:spLocks noChangeShapeType="1"/>
            </p:cNvSpPr>
            <p:nvPr/>
          </p:nvSpPr>
          <p:spPr bwMode="auto">
            <a:xfrm>
              <a:off x="3120" y="2160"/>
              <a:ext cx="0" cy="288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59535" name="Group 111"/>
          <p:cNvGrpSpPr>
            <a:grpSpLocks/>
          </p:cNvGrpSpPr>
          <p:nvPr/>
        </p:nvGrpSpPr>
        <p:grpSpPr bwMode="auto">
          <a:xfrm>
            <a:off x="5029200" y="4648200"/>
            <a:ext cx="228600" cy="228600"/>
            <a:chOff x="3120" y="2928"/>
            <a:chExt cx="192" cy="192"/>
          </a:xfrm>
        </p:grpSpPr>
        <p:sp>
          <p:nvSpPr>
            <p:cNvPr id="359536" name="Line 112"/>
            <p:cNvSpPr>
              <a:spLocks noChangeShapeType="1"/>
            </p:cNvSpPr>
            <p:nvPr/>
          </p:nvSpPr>
          <p:spPr bwMode="auto">
            <a:xfrm>
              <a:off x="3216" y="2928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37" name="Line 113"/>
            <p:cNvSpPr>
              <a:spLocks noChangeShapeType="1"/>
            </p:cNvSpPr>
            <p:nvPr/>
          </p:nvSpPr>
          <p:spPr bwMode="auto">
            <a:xfrm flipV="1">
              <a:off x="3120" y="2976"/>
              <a:ext cx="192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59538" name="Group 114"/>
          <p:cNvGrpSpPr>
            <a:grpSpLocks/>
          </p:cNvGrpSpPr>
          <p:nvPr/>
        </p:nvGrpSpPr>
        <p:grpSpPr bwMode="auto">
          <a:xfrm>
            <a:off x="3200400" y="2667000"/>
            <a:ext cx="2590800" cy="2971800"/>
            <a:chOff x="2016" y="1680"/>
            <a:chExt cx="1632" cy="1872"/>
          </a:xfrm>
        </p:grpSpPr>
        <p:grpSp>
          <p:nvGrpSpPr>
            <p:cNvPr id="359539" name="Group 115"/>
            <p:cNvGrpSpPr>
              <a:grpSpLocks/>
            </p:cNvGrpSpPr>
            <p:nvPr/>
          </p:nvGrpSpPr>
          <p:grpSpPr bwMode="auto">
            <a:xfrm>
              <a:off x="2016" y="1680"/>
              <a:ext cx="1632" cy="1872"/>
              <a:chOff x="2016" y="1680"/>
              <a:chExt cx="1632" cy="1872"/>
            </a:xfrm>
          </p:grpSpPr>
          <p:sp>
            <p:nvSpPr>
              <p:cNvPr id="359540" name="Line 116"/>
              <p:cNvSpPr>
                <a:spLocks noChangeShapeType="1"/>
              </p:cNvSpPr>
              <p:nvPr/>
            </p:nvSpPr>
            <p:spPr bwMode="auto">
              <a:xfrm flipV="1">
                <a:off x="2832" y="1680"/>
                <a:ext cx="48" cy="816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59541" name="Line 117"/>
              <p:cNvSpPr>
                <a:spLocks noChangeShapeType="1"/>
              </p:cNvSpPr>
              <p:nvPr/>
            </p:nvSpPr>
            <p:spPr bwMode="auto">
              <a:xfrm flipH="1">
                <a:off x="2016" y="2688"/>
                <a:ext cx="672" cy="432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59542" name="Line 118"/>
              <p:cNvSpPr>
                <a:spLocks noChangeShapeType="1"/>
              </p:cNvSpPr>
              <p:nvPr/>
            </p:nvSpPr>
            <p:spPr bwMode="auto">
              <a:xfrm flipV="1">
                <a:off x="2880" y="2064"/>
                <a:ext cx="528" cy="48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59543" name="Line 119"/>
              <p:cNvSpPr>
                <a:spLocks noChangeShapeType="1"/>
              </p:cNvSpPr>
              <p:nvPr/>
            </p:nvSpPr>
            <p:spPr bwMode="auto">
              <a:xfrm>
                <a:off x="2928" y="2640"/>
                <a:ext cx="720" cy="144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59544" name="Line 120"/>
              <p:cNvSpPr>
                <a:spLocks noChangeShapeType="1"/>
              </p:cNvSpPr>
              <p:nvPr/>
            </p:nvSpPr>
            <p:spPr bwMode="auto">
              <a:xfrm>
                <a:off x="2880" y="2736"/>
                <a:ext cx="624" cy="48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59545" name="Line 121"/>
              <p:cNvSpPr>
                <a:spLocks noChangeShapeType="1"/>
              </p:cNvSpPr>
              <p:nvPr/>
            </p:nvSpPr>
            <p:spPr bwMode="auto">
              <a:xfrm>
                <a:off x="2832" y="2784"/>
                <a:ext cx="192" cy="768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359546" name="Text Box 122"/>
            <p:cNvSpPr txBox="1">
              <a:spLocks noChangeArrowheads="1"/>
            </p:cNvSpPr>
            <p:nvPr/>
          </p:nvSpPr>
          <p:spPr bwMode="auto">
            <a:xfrm>
              <a:off x="2304" y="2160"/>
              <a:ext cx="432" cy="173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Beacon</a:t>
              </a:r>
            </a:p>
          </p:txBody>
        </p:sp>
      </p:grpSp>
      <p:sp>
        <p:nvSpPr>
          <p:cNvPr id="359547" name="Rectangle 123"/>
          <p:cNvSpPr>
            <a:spLocks noChangeArrowheads="1"/>
          </p:cNvSpPr>
          <p:nvPr/>
        </p:nvSpPr>
        <p:spPr bwMode="auto">
          <a:xfrm>
            <a:off x="1905000" y="3733800"/>
            <a:ext cx="1143000" cy="2286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sp>
        <p:nvSpPr>
          <p:cNvPr id="359548" name="Rectangle 124"/>
          <p:cNvSpPr>
            <a:spLocks noChangeArrowheads="1"/>
          </p:cNvSpPr>
          <p:nvPr/>
        </p:nvSpPr>
        <p:spPr bwMode="auto">
          <a:xfrm>
            <a:off x="3124200" y="2286000"/>
            <a:ext cx="1143000" cy="228600"/>
          </a:xfrm>
          <a:prstGeom prst="rect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zh-TW" altLang="zh-TW">
              <a:cs typeface="Arial" pitchFamily="34" charset="0"/>
            </a:endParaRPr>
          </a:p>
        </p:txBody>
      </p:sp>
      <p:sp>
        <p:nvSpPr>
          <p:cNvPr id="359549" name="Text Box 125"/>
          <p:cNvSpPr txBox="1">
            <a:spLocks noChangeArrowheads="1"/>
          </p:cNvSpPr>
          <p:nvPr/>
        </p:nvSpPr>
        <p:spPr bwMode="auto">
          <a:xfrm>
            <a:off x="1905000" y="4953000"/>
            <a:ext cx="685800" cy="274638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 sz="1200" b="1">
                <a:ea typeface="新細明體" pitchFamily="18" charset="-120"/>
                <a:cs typeface="Arial" pitchFamily="34" charset="0"/>
              </a:rPr>
              <a:t>Packet 2</a:t>
            </a:r>
          </a:p>
        </p:txBody>
      </p:sp>
      <p:grpSp>
        <p:nvGrpSpPr>
          <p:cNvPr id="359550" name="Group 126"/>
          <p:cNvGrpSpPr>
            <a:grpSpLocks/>
          </p:cNvGrpSpPr>
          <p:nvPr/>
        </p:nvGrpSpPr>
        <p:grpSpPr bwMode="auto">
          <a:xfrm>
            <a:off x="3200400" y="5105400"/>
            <a:ext cx="1489075" cy="782638"/>
            <a:chOff x="2016" y="3216"/>
            <a:chExt cx="938" cy="493"/>
          </a:xfrm>
        </p:grpSpPr>
        <p:sp>
          <p:nvSpPr>
            <p:cNvPr id="359551" name="Freeform 127"/>
            <p:cNvSpPr>
              <a:spLocks/>
            </p:cNvSpPr>
            <p:nvPr/>
          </p:nvSpPr>
          <p:spPr bwMode="auto">
            <a:xfrm>
              <a:off x="2016" y="3216"/>
              <a:ext cx="938" cy="493"/>
            </a:xfrm>
            <a:custGeom>
              <a:avLst/>
              <a:gdLst>
                <a:gd name="T0" fmla="*/ 36 w 2127"/>
                <a:gd name="T1" fmla="*/ 0 h 892"/>
                <a:gd name="T2" fmla="*/ 2047 w 2127"/>
                <a:gd name="T3" fmla="*/ 745 h 892"/>
                <a:gd name="T4" fmla="*/ 2065 w 2127"/>
                <a:gd name="T5" fmla="*/ 696 h 892"/>
                <a:gd name="T6" fmla="*/ 2127 w 2127"/>
                <a:gd name="T7" fmla="*/ 831 h 892"/>
                <a:gd name="T8" fmla="*/ 1994 w 2127"/>
                <a:gd name="T9" fmla="*/ 892 h 892"/>
                <a:gd name="T10" fmla="*/ 2011 w 2127"/>
                <a:gd name="T11" fmla="*/ 843 h 892"/>
                <a:gd name="T12" fmla="*/ 0 w 2127"/>
                <a:gd name="T13" fmla="*/ 97 h 8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27" h="892">
                  <a:moveTo>
                    <a:pt x="36" y="0"/>
                  </a:moveTo>
                  <a:lnTo>
                    <a:pt x="2047" y="745"/>
                  </a:lnTo>
                  <a:lnTo>
                    <a:pt x="2065" y="696"/>
                  </a:lnTo>
                  <a:lnTo>
                    <a:pt x="2127" y="831"/>
                  </a:lnTo>
                  <a:lnTo>
                    <a:pt x="1994" y="892"/>
                  </a:lnTo>
                  <a:lnTo>
                    <a:pt x="2011" y="843"/>
                  </a:lnTo>
                  <a:lnTo>
                    <a:pt x="0" y="97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52" name="Text Box 128"/>
            <p:cNvSpPr txBox="1">
              <a:spLocks noChangeArrowheads="1"/>
            </p:cNvSpPr>
            <p:nvPr/>
          </p:nvSpPr>
          <p:spPr bwMode="auto">
            <a:xfrm>
              <a:off x="2112" y="3408"/>
              <a:ext cx="432" cy="17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2</a:t>
              </a:r>
            </a:p>
          </p:txBody>
        </p:sp>
      </p:grpSp>
      <p:grpSp>
        <p:nvGrpSpPr>
          <p:cNvPr id="359553" name="Group 129"/>
          <p:cNvGrpSpPr>
            <a:grpSpLocks/>
          </p:cNvGrpSpPr>
          <p:nvPr/>
        </p:nvGrpSpPr>
        <p:grpSpPr bwMode="auto">
          <a:xfrm>
            <a:off x="5092700" y="5799138"/>
            <a:ext cx="698500" cy="571500"/>
            <a:chOff x="3208" y="3653"/>
            <a:chExt cx="440" cy="360"/>
          </a:xfrm>
        </p:grpSpPr>
        <p:sp>
          <p:nvSpPr>
            <p:cNvPr id="359554" name="Freeform 130"/>
            <p:cNvSpPr>
              <a:spLocks/>
            </p:cNvSpPr>
            <p:nvPr/>
          </p:nvSpPr>
          <p:spPr bwMode="auto">
            <a:xfrm>
              <a:off x="3208" y="3653"/>
              <a:ext cx="434" cy="190"/>
            </a:xfrm>
            <a:custGeom>
              <a:avLst/>
              <a:gdLst>
                <a:gd name="T0" fmla="*/ 31 w 869"/>
                <a:gd name="T1" fmla="*/ 0 h 379"/>
                <a:gd name="T2" fmla="*/ 784 w 869"/>
                <a:gd name="T3" fmla="*/ 230 h 379"/>
                <a:gd name="T4" fmla="*/ 800 w 869"/>
                <a:gd name="T5" fmla="*/ 180 h 379"/>
                <a:gd name="T6" fmla="*/ 869 w 869"/>
                <a:gd name="T7" fmla="*/ 310 h 379"/>
                <a:gd name="T8" fmla="*/ 740 w 869"/>
                <a:gd name="T9" fmla="*/ 379 h 379"/>
                <a:gd name="T10" fmla="*/ 755 w 869"/>
                <a:gd name="T11" fmla="*/ 329 h 379"/>
                <a:gd name="T12" fmla="*/ 0 w 869"/>
                <a:gd name="T13" fmla="*/ 100 h 3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69" h="379">
                  <a:moveTo>
                    <a:pt x="31" y="0"/>
                  </a:moveTo>
                  <a:lnTo>
                    <a:pt x="784" y="230"/>
                  </a:lnTo>
                  <a:lnTo>
                    <a:pt x="800" y="180"/>
                  </a:lnTo>
                  <a:lnTo>
                    <a:pt x="869" y="310"/>
                  </a:lnTo>
                  <a:lnTo>
                    <a:pt x="740" y="379"/>
                  </a:lnTo>
                  <a:lnTo>
                    <a:pt x="755" y="329"/>
                  </a:lnTo>
                  <a:lnTo>
                    <a:pt x="0" y="10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55" name="Text Box 131"/>
            <p:cNvSpPr txBox="1">
              <a:spLocks noChangeArrowheads="1"/>
            </p:cNvSpPr>
            <p:nvPr/>
          </p:nvSpPr>
          <p:spPr bwMode="auto">
            <a:xfrm>
              <a:off x="3216" y="3840"/>
              <a:ext cx="432" cy="17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2</a:t>
              </a:r>
            </a:p>
          </p:txBody>
        </p:sp>
      </p:grpSp>
      <p:grpSp>
        <p:nvGrpSpPr>
          <p:cNvPr id="359556" name="Group 132"/>
          <p:cNvGrpSpPr>
            <a:grpSpLocks/>
          </p:cNvGrpSpPr>
          <p:nvPr/>
        </p:nvGrpSpPr>
        <p:grpSpPr bwMode="auto">
          <a:xfrm>
            <a:off x="6303963" y="5443538"/>
            <a:ext cx="935037" cy="546100"/>
            <a:chOff x="3971" y="3429"/>
            <a:chExt cx="589" cy="344"/>
          </a:xfrm>
        </p:grpSpPr>
        <p:sp>
          <p:nvSpPr>
            <p:cNvPr id="359557" name="Freeform 133"/>
            <p:cNvSpPr>
              <a:spLocks/>
            </p:cNvSpPr>
            <p:nvPr/>
          </p:nvSpPr>
          <p:spPr bwMode="auto">
            <a:xfrm>
              <a:off x="3971" y="3429"/>
              <a:ext cx="502" cy="305"/>
            </a:xfrm>
            <a:custGeom>
              <a:avLst/>
              <a:gdLst>
                <a:gd name="T0" fmla="*/ 0 w 1002"/>
                <a:gd name="T1" fmla="*/ 518 h 610"/>
                <a:gd name="T2" fmla="*/ 886 w 1002"/>
                <a:gd name="T3" fmla="*/ 46 h 610"/>
                <a:gd name="T4" fmla="*/ 861 w 1002"/>
                <a:gd name="T5" fmla="*/ 0 h 610"/>
                <a:gd name="T6" fmla="*/ 1002 w 1002"/>
                <a:gd name="T7" fmla="*/ 42 h 610"/>
                <a:gd name="T8" fmla="*/ 959 w 1002"/>
                <a:gd name="T9" fmla="*/ 183 h 610"/>
                <a:gd name="T10" fmla="*/ 934 w 1002"/>
                <a:gd name="T11" fmla="*/ 137 h 610"/>
                <a:gd name="T12" fmla="*/ 50 w 1002"/>
                <a:gd name="T13" fmla="*/ 610 h 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2" h="610">
                  <a:moveTo>
                    <a:pt x="0" y="518"/>
                  </a:moveTo>
                  <a:lnTo>
                    <a:pt x="886" y="46"/>
                  </a:lnTo>
                  <a:lnTo>
                    <a:pt x="861" y="0"/>
                  </a:lnTo>
                  <a:lnTo>
                    <a:pt x="1002" y="42"/>
                  </a:lnTo>
                  <a:lnTo>
                    <a:pt x="959" y="183"/>
                  </a:lnTo>
                  <a:lnTo>
                    <a:pt x="934" y="137"/>
                  </a:lnTo>
                  <a:lnTo>
                    <a:pt x="50" y="61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58" name="Text Box 134"/>
            <p:cNvSpPr txBox="1">
              <a:spLocks noChangeArrowheads="1"/>
            </p:cNvSpPr>
            <p:nvPr/>
          </p:nvSpPr>
          <p:spPr bwMode="auto">
            <a:xfrm>
              <a:off x="4128" y="3600"/>
              <a:ext cx="432" cy="17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2</a:t>
              </a:r>
            </a:p>
          </p:txBody>
        </p:sp>
      </p:grpSp>
      <p:grpSp>
        <p:nvGrpSpPr>
          <p:cNvPr id="359559" name="Group 135"/>
          <p:cNvGrpSpPr>
            <a:grpSpLocks/>
          </p:cNvGrpSpPr>
          <p:nvPr/>
        </p:nvGrpSpPr>
        <p:grpSpPr bwMode="auto">
          <a:xfrm>
            <a:off x="7150100" y="4237038"/>
            <a:ext cx="850900" cy="620712"/>
            <a:chOff x="4504" y="2669"/>
            <a:chExt cx="536" cy="391"/>
          </a:xfrm>
        </p:grpSpPr>
        <p:sp>
          <p:nvSpPr>
            <p:cNvPr id="359560" name="Freeform 136"/>
            <p:cNvSpPr>
              <a:spLocks/>
            </p:cNvSpPr>
            <p:nvPr/>
          </p:nvSpPr>
          <p:spPr bwMode="auto">
            <a:xfrm>
              <a:off x="4504" y="2669"/>
              <a:ext cx="104" cy="391"/>
            </a:xfrm>
            <a:custGeom>
              <a:avLst/>
              <a:gdLst>
                <a:gd name="T0" fmla="*/ 52 w 207"/>
                <a:gd name="T1" fmla="*/ 782 h 782"/>
                <a:gd name="T2" fmla="*/ 52 w 207"/>
                <a:gd name="T3" fmla="*/ 104 h 782"/>
                <a:gd name="T4" fmla="*/ 0 w 207"/>
                <a:gd name="T5" fmla="*/ 104 h 782"/>
                <a:gd name="T6" fmla="*/ 104 w 207"/>
                <a:gd name="T7" fmla="*/ 0 h 782"/>
                <a:gd name="T8" fmla="*/ 207 w 207"/>
                <a:gd name="T9" fmla="*/ 104 h 782"/>
                <a:gd name="T10" fmla="*/ 156 w 207"/>
                <a:gd name="T11" fmla="*/ 104 h 782"/>
                <a:gd name="T12" fmla="*/ 156 w 207"/>
                <a:gd name="T13" fmla="*/ 782 h 7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7" h="782">
                  <a:moveTo>
                    <a:pt x="52" y="782"/>
                  </a:moveTo>
                  <a:lnTo>
                    <a:pt x="52" y="104"/>
                  </a:lnTo>
                  <a:lnTo>
                    <a:pt x="0" y="104"/>
                  </a:lnTo>
                  <a:lnTo>
                    <a:pt x="104" y="0"/>
                  </a:lnTo>
                  <a:lnTo>
                    <a:pt x="207" y="104"/>
                  </a:lnTo>
                  <a:lnTo>
                    <a:pt x="156" y="104"/>
                  </a:lnTo>
                  <a:lnTo>
                    <a:pt x="156" y="782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9561" name="Text Box 137"/>
            <p:cNvSpPr txBox="1">
              <a:spLocks noChangeArrowheads="1"/>
            </p:cNvSpPr>
            <p:nvPr/>
          </p:nvSpPr>
          <p:spPr bwMode="auto">
            <a:xfrm>
              <a:off x="4608" y="2784"/>
              <a:ext cx="432" cy="173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 sz="1200" b="1">
                  <a:ea typeface="新細明體" pitchFamily="18" charset="-120"/>
                  <a:cs typeface="Arial" pitchFamily="34" charset="0"/>
                </a:rPr>
                <a:t>Packet 2</a:t>
              </a:r>
            </a:p>
          </p:txBody>
        </p:sp>
      </p:grpSp>
      <p:sp>
        <p:nvSpPr>
          <p:cNvPr id="359562" name="Text Box 138"/>
          <p:cNvSpPr txBox="1">
            <a:spLocks noChangeArrowheads="1"/>
          </p:cNvSpPr>
          <p:nvPr/>
        </p:nvSpPr>
        <p:spPr bwMode="auto">
          <a:xfrm>
            <a:off x="4876800" y="2286000"/>
            <a:ext cx="1066800" cy="274638"/>
          </a:xfrm>
          <a:prstGeom prst="rect">
            <a:avLst/>
          </a:prstGeom>
          <a:solidFill>
            <a:srgbClr val="FFCC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rIns="0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TW" sz="1200" b="1">
                <a:ea typeface="新細明體" pitchFamily="18" charset="-120"/>
                <a:cs typeface="Arial" pitchFamily="34" charset="0"/>
              </a:rPr>
              <a:t>Packet (to 4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2336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9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5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5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9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59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595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9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59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59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595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9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59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59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595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9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4" dur="500"/>
                                        <p:tgtEl>
                                          <p:spTgt spid="35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59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59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65" dur="500"/>
                                        <p:tgtEl>
                                          <p:spTgt spid="359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59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59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1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4" dur="500"/>
                                        <p:tgtEl>
                                          <p:spTgt spid="359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595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595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59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59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59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359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59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59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359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48" grpId="0" animBg="1"/>
      <p:bldP spid="359449" grpId="0" animBg="1"/>
      <p:bldP spid="359480" grpId="0" animBg="1"/>
      <p:bldP spid="359547" grpId="0" animBg="1"/>
      <p:bldP spid="359548" grpId="0" animBg="1"/>
      <p:bldP spid="359549" grpId="0" animBg="1"/>
      <p:bldP spid="35956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214313"/>
            <a:ext cx="6745560" cy="1558503"/>
          </a:xfrm>
          <a:noFill/>
          <a:ln/>
        </p:spPr>
        <p:txBody>
          <a:bodyPr/>
          <a:lstStyle/>
          <a:p>
            <a:r>
              <a:rPr lang="en-US" altLang="zh-TW" sz="4000" b="1" dirty="0"/>
              <a:t>CH2 SPEED </a:t>
            </a:r>
            <a:r>
              <a:rPr lang="en-US" altLang="zh-TW" sz="4000" b="1" dirty="0" smtClean="0">
                <a:ea typeface="新細明體" pitchFamily="18" charset="-120"/>
              </a:rPr>
              <a:t>Last </a:t>
            </a:r>
            <a:r>
              <a:rPr lang="en-US" altLang="zh-TW" sz="4000" b="1" dirty="0">
                <a:ea typeface="新細明體" pitchFamily="18" charset="-120"/>
              </a:rPr>
              <a:t>Mile Process</a:t>
            </a:r>
          </a:p>
        </p:txBody>
      </p:sp>
      <p:sp>
        <p:nvSpPr>
          <p:cNvPr id="366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3568" y="2017713"/>
            <a:ext cx="7698432" cy="2995463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err="1">
                <a:solidFill>
                  <a:schemeClr val="hlink"/>
                </a:solidFill>
                <a:ea typeface="SimSun" pitchFamily="2" charset="-122"/>
              </a:rPr>
              <a:t>AreaMulticastSend</a:t>
            </a:r>
            <a:r>
              <a:rPr lang="en-US" altLang="zh-CN" sz="2400" dirty="0">
                <a:ea typeface="SimSun" pitchFamily="2" charset="-122"/>
              </a:rPr>
              <a:t>(Center position, radius, deadline, packet)</a:t>
            </a:r>
          </a:p>
          <a:p>
            <a:pPr>
              <a:lnSpc>
                <a:spcPct val="90000"/>
              </a:lnSpc>
            </a:pPr>
            <a:r>
              <a:rPr lang="en-US" altLang="zh-CN" sz="2400" dirty="0" err="1">
                <a:solidFill>
                  <a:schemeClr val="hlink"/>
                </a:solidFill>
                <a:ea typeface="SimSun" pitchFamily="2" charset="-122"/>
              </a:rPr>
              <a:t>AreaAnyCastSend</a:t>
            </a:r>
            <a:r>
              <a:rPr lang="en-US" altLang="zh-CN" sz="2400" dirty="0">
                <a:ea typeface="SimSun" pitchFamily="2" charset="-122"/>
              </a:rPr>
              <a:t>(Center position, radius, deadline, packet)</a:t>
            </a:r>
          </a:p>
          <a:p>
            <a:pPr>
              <a:lnSpc>
                <a:spcPct val="90000"/>
              </a:lnSpc>
            </a:pPr>
            <a:r>
              <a:rPr lang="en-US" altLang="zh-CN" sz="2400" dirty="0" err="1">
                <a:solidFill>
                  <a:schemeClr val="hlink"/>
                </a:solidFill>
                <a:ea typeface="SimSun" pitchFamily="2" charset="-122"/>
              </a:rPr>
              <a:t>UnicastSend</a:t>
            </a:r>
            <a:r>
              <a:rPr lang="en-US" altLang="zh-CN" sz="2400" dirty="0">
                <a:ea typeface="SimSun" pitchFamily="2" charset="-122"/>
              </a:rPr>
              <a:t>(</a:t>
            </a:r>
            <a:r>
              <a:rPr lang="en-US" altLang="zh-CN" sz="2400" dirty="0" err="1">
                <a:ea typeface="SimSun" pitchFamily="2" charset="-122"/>
              </a:rPr>
              <a:t>Global_ID,deadline,packet</a:t>
            </a:r>
            <a:r>
              <a:rPr lang="en-US" altLang="zh-CN" sz="2400" dirty="0">
                <a:ea typeface="SimSun" pitchFamily="2" charset="-122"/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altLang="zh-CN" sz="2400" dirty="0" err="1">
                <a:solidFill>
                  <a:schemeClr val="hlink"/>
                </a:solidFill>
                <a:ea typeface="SimSun" pitchFamily="2" charset="-122"/>
              </a:rPr>
              <a:t>SpeedReceive</a:t>
            </a:r>
            <a:r>
              <a:rPr lang="en-US" altLang="zh-CN" sz="2400" dirty="0">
                <a:solidFill>
                  <a:schemeClr val="hlink"/>
                </a:solidFill>
                <a:ea typeface="SimSun" pitchFamily="2" charset="-122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135402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CH3</a:t>
            </a:r>
            <a:r>
              <a:rPr lang="zh-TW" altLang="en-US" b="1" dirty="0" smtClean="0"/>
              <a:t> </a:t>
            </a:r>
            <a:r>
              <a:rPr lang="en-US" altLang="zh-CN" b="1" dirty="0">
                <a:ea typeface="SimSun" pitchFamily="2" charset="-122"/>
              </a:rPr>
              <a:t>Evaluations</a:t>
            </a:r>
            <a:endParaRPr lang="zh-TW" altLang="en-US" b="1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3</a:t>
            </a:fld>
            <a:endParaRPr lang="zh-TW" altLang="en-US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96659"/>
            <a:ext cx="8229600" cy="3933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869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4000" b="1" dirty="0">
                <a:ea typeface="SimSun" pitchFamily="2" charset="-122"/>
              </a:rPr>
              <a:t>CH3</a:t>
            </a:r>
            <a:r>
              <a:rPr lang="zh-TW" altLang="en-US" sz="4000" b="1" dirty="0">
                <a:ea typeface="SimSun" pitchFamily="2" charset="-122"/>
              </a:rPr>
              <a:t> </a:t>
            </a:r>
            <a:r>
              <a:rPr lang="en-US" altLang="zh-CN" sz="4000" b="1" dirty="0" smtClean="0">
                <a:ea typeface="SimSun" pitchFamily="2" charset="-122"/>
              </a:rPr>
              <a:t>Evaluations </a:t>
            </a:r>
            <a:r>
              <a:rPr lang="en-US" altLang="zh-CN" sz="3600" b="1" dirty="0" smtClean="0">
                <a:ea typeface="SimSun" pitchFamily="2" charset="-122"/>
              </a:rPr>
              <a:t>- </a:t>
            </a:r>
            <a:r>
              <a:rPr lang="en-US" altLang="zh-TW" sz="3200" b="1" dirty="0" smtClean="0">
                <a:ea typeface="SimSun" pitchFamily="2" charset="-122"/>
              </a:rPr>
              <a:t>Congestion </a:t>
            </a:r>
            <a:r>
              <a:rPr lang="en-US" altLang="zh-TW" sz="3200" b="1" dirty="0">
                <a:ea typeface="SimSun" pitchFamily="2" charset="-122"/>
              </a:rPr>
              <a:t>Avoidance</a:t>
            </a:r>
            <a:endParaRPr lang="zh-TW" altLang="en-US" sz="3200" b="1" dirty="0">
              <a:ea typeface="SimSun" pitchFamily="2" charset="-122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4</a:t>
            </a:fld>
            <a:endParaRPr lang="zh-TW" altLang="en-US"/>
          </a:p>
        </p:txBody>
      </p:sp>
      <p:graphicFrame>
        <p:nvGraphicFramePr>
          <p:cNvPr id="5" name="內容版面配置區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30331764"/>
              </p:ext>
            </p:extLst>
          </p:nvPr>
        </p:nvGraphicFramePr>
        <p:xfrm>
          <a:off x="28725" y="1772816"/>
          <a:ext cx="439926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Chart" r:id="rId3" imgW="2743200" imgH="2057400" progId="Excel.Chart.8">
                  <p:embed/>
                </p:oleObj>
              </mc:Choice>
              <mc:Fallback>
                <p:oleObj name="Chart" r:id="rId3" imgW="2743200" imgH="2057400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5" y="1772816"/>
                        <a:ext cx="4399260" cy="38164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440996"/>
              </p:ext>
            </p:extLst>
          </p:nvPr>
        </p:nvGraphicFramePr>
        <p:xfrm>
          <a:off x="4499992" y="2276872"/>
          <a:ext cx="4546848" cy="3445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Chart" r:id="rId5" imgW="2676525" imgH="2238375" progId="Excel.Chart.8">
                  <p:embed/>
                </p:oleObj>
              </mc:Choice>
              <mc:Fallback>
                <p:oleObj name="Chart" r:id="rId5" imgW="2676525" imgH="2238375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276872"/>
                        <a:ext cx="4546848" cy="3445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3877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000" b="1" dirty="0">
                <a:ea typeface="SimSun" pitchFamily="2" charset="-122"/>
              </a:rPr>
              <a:t>CH3</a:t>
            </a:r>
            <a:r>
              <a:rPr lang="zh-TW" altLang="en-US" sz="4000" b="1" dirty="0">
                <a:ea typeface="SimSun" pitchFamily="2" charset="-122"/>
              </a:rPr>
              <a:t> </a:t>
            </a:r>
            <a:r>
              <a:rPr lang="en-US" altLang="zh-CN" sz="4000" b="1" dirty="0">
                <a:ea typeface="SimSun" pitchFamily="2" charset="-122"/>
              </a:rPr>
              <a:t>Evaluations - </a:t>
            </a:r>
            <a:r>
              <a:rPr lang="en-US" altLang="zh-TW" sz="3600" b="1" dirty="0">
                <a:ea typeface="新細明體" pitchFamily="18" charset="-120"/>
              </a:rPr>
              <a:t>Control Overhead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5</a:t>
            </a:fld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3683519"/>
              </p:ext>
            </p:extLst>
          </p:nvPr>
        </p:nvGraphicFramePr>
        <p:xfrm>
          <a:off x="0" y="2348880"/>
          <a:ext cx="44196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Chart" r:id="rId3" imgW="2590800" imgH="2038350" progId="Excel.Chart.8">
                  <p:embed/>
                </p:oleObj>
              </mc:Choice>
              <mc:Fallback>
                <p:oleObj name="Chart" r:id="rId3" imgW="2590800" imgH="2038350" progId="Excel.Char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348880"/>
                        <a:ext cx="44196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7343251"/>
              </p:ext>
            </p:extLst>
          </p:nvPr>
        </p:nvGraphicFramePr>
        <p:xfrm>
          <a:off x="4427984" y="2386655"/>
          <a:ext cx="4626415" cy="3412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1" name="Chart" r:id="rId5" imgW="2743200" imgH="2105025" progId="Excel.Chart.8">
                  <p:embed/>
                </p:oleObj>
              </mc:Choice>
              <mc:Fallback>
                <p:oleObj name="Chart" r:id="rId5" imgW="2743200" imgH="2105025" progId="Excel.Char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2386655"/>
                        <a:ext cx="4626415" cy="34129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609600" y="6202362"/>
            <a:ext cx="7848600" cy="36933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 eaLnBrk="1" hangingPunct="1"/>
            <a:r>
              <a:rPr lang="en-US" altLang="zh-TW" sz="2400" dirty="0" smtClean="0">
                <a:solidFill>
                  <a:schemeClr val="tx2"/>
                </a:solidFill>
                <a:ea typeface="新細明體" pitchFamily="18" charset="-120"/>
              </a:rPr>
              <a:t>Control </a:t>
            </a:r>
            <a:r>
              <a:rPr lang="en-US" altLang="zh-TW" sz="2400" dirty="0">
                <a:solidFill>
                  <a:schemeClr val="tx2"/>
                </a:solidFill>
                <a:ea typeface="新細明體" pitchFamily="18" charset="-120"/>
              </a:rPr>
              <a:t>Packets vs. Congestion-Level</a:t>
            </a:r>
          </a:p>
        </p:txBody>
      </p:sp>
    </p:spTree>
    <p:extLst>
      <p:ext uri="{BB962C8B-B14F-4D97-AF65-F5344CB8AC3E}">
        <p14:creationId xmlns:p14="http://schemas.microsoft.com/office/powerpoint/2010/main" val="295561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b="1" dirty="0">
                <a:ea typeface="SimSun" pitchFamily="2" charset="-122"/>
              </a:rPr>
              <a:t>CH3</a:t>
            </a:r>
            <a:r>
              <a:rPr lang="zh-TW" altLang="en-US" b="1" dirty="0">
                <a:ea typeface="SimSun" pitchFamily="2" charset="-122"/>
              </a:rPr>
              <a:t> </a:t>
            </a:r>
            <a:r>
              <a:rPr lang="en-US" altLang="zh-CN" b="1" dirty="0">
                <a:ea typeface="SimSun" pitchFamily="2" charset="-122"/>
              </a:rPr>
              <a:t>Evaluations - </a:t>
            </a:r>
            <a:r>
              <a:rPr lang="en-US" altLang="zh-TW" sz="4000" b="1" dirty="0">
                <a:ea typeface="新細明體" pitchFamily="18" charset="-120"/>
              </a:rPr>
              <a:t>Energy Consumption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6</a:t>
            </a:fld>
            <a:endParaRPr lang="zh-TW" alt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79512" y="2420888"/>
            <a:ext cx="8278688" cy="3997375"/>
            <a:chOff x="384" y="1392"/>
            <a:chExt cx="4944" cy="2653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>
              <a:off x="384" y="3792"/>
              <a:ext cx="4944" cy="253"/>
            </a:xfrm>
            <a:prstGeom prst="rect">
              <a:avLst/>
            </a:prstGeom>
            <a:noFill/>
            <a:ln>
              <a:noFill/>
            </a:ln>
            <a:effectLst>
              <a:outerShdw dist="1796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66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 eaLnBrk="1" hangingPunct="1"/>
              <a:r>
                <a:rPr lang="en-US" altLang="zh-TW" sz="2400">
                  <a:solidFill>
                    <a:schemeClr val="tx2"/>
                  </a:solidFill>
                  <a:ea typeface="新細明體" pitchFamily="18" charset="-120"/>
                </a:rPr>
                <a:t>Energy Consumed vs. Congestion-Level</a:t>
              </a: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750" y="1392"/>
              <a:ext cx="4309" cy="23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1277" y="1460"/>
              <a:ext cx="1" cy="214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1246" y="3603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1246" y="3337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1246" y="3071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1246" y="2805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1246" y="2538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1246" y="2259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8"/>
            <p:cNvSpPr>
              <a:spLocks noChangeShapeType="1"/>
            </p:cNvSpPr>
            <p:nvPr/>
          </p:nvSpPr>
          <p:spPr bwMode="auto">
            <a:xfrm>
              <a:off x="1246" y="1992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9"/>
            <p:cNvSpPr>
              <a:spLocks noChangeShapeType="1"/>
            </p:cNvSpPr>
            <p:nvPr/>
          </p:nvSpPr>
          <p:spPr bwMode="auto">
            <a:xfrm>
              <a:off x="1246" y="1726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20"/>
            <p:cNvSpPr>
              <a:spLocks noChangeShapeType="1"/>
            </p:cNvSpPr>
            <p:nvPr/>
          </p:nvSpPr>
          <p:spPr bwMode="auto">
            <a:xfrm>
              <a:off x="1246" y="1460"/>
              <a:ext cx="3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1277" y="3603"/>
              <a:ext cx="372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 flipV="1">
              <a:off x="127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 flipV="1">
              <a:off x="158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 flipV="1">
              <a:off x="189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 flipV="1">
              <a:off x="220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6"/>
            <p:cNvSpPr>
              <a:spLocks noChangeShapeType="1"/>
            </p:cNvSpPr>
            <p:nvPr/>
          </p:nvSpPr>
          <p:spPr bwMode="auto">
            <a:xfrm flipV="1">
              <a:off x="251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7"/>
            <p:cNvSpPr>
              <a:spLocks noChangeShapeType="1"/>
            </p:cNvSpPr>
            <p:nvPr/>
          </p:nvSpPr>
          <p:spPr bwMode="auto">
            <a:xfrm flipV="1">
              <a:off x="282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8"/>
            <p:cNvSpPr>
              <a:spLocks noChangeShapeType="1"/>
            </p:cNvSpPr>
            <p:nvPr/>
          </p:nvSpPr>
          <p:spPr bwMode="auto">
            <a:xfrm flipV="1">
              <a:off x="313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9"/>
            <p:cNvSpPr>
              <a:spLocks noChangeShapeType="1"/>
            </p:cNvSpPr>
            <p:nvPr/>
          </p:nvSpPr>
          <p:spPr bwMode="auto">
            <a:xfrm flipV="1">
              <a:off x="344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30"/>
            <p:cNvSpPr>
              <a:spLocks noChangeShapeType="1"/>
            </p:cNvSpPr>
            <p:nvPr/>
          </p:nvSpPr>
          <p:spPr bwMode="auto">
            <a:xfrm flipV="1">
              <a:off x="375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31"/>
            <p:cNvSpPr>
              <a:spLocks noChangeShapeType="1"/>
            </p:cNvSpPr>
            <p:nvPr/>
          </p:nvSpPr>
          <p:spPr bwMode="auto">
            <a:xfrm flipV="1">
              <a:off x="406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V="1">
              <a:off x="437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33"/>
            <p:cNvSpPr>
              <a:spLocks noChangeShapeType="1"/>
            </p:cNvSpPr>
            <p:nvPr/>
          </p:nvSpPr>
          <p:spPr bwMode="auto">
            <a:xfrm flipV="1">
              <a:off x="468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 flipV="1">
              <a:off x="4997" y="3603"/>
              <a:ext cx="1" cy="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Freeform 35"/>
            <p:cNvSpPr>
              <a:spLocks/>
            </p:cNvSpPr>
            <p:nvPr/>
          </p:nvSpPr>
          <p:spPr bwMode="auto">
            <a:xfrm>
              <a:off x="1432" y="1433"/>
              <a:ext cx="3100" cy="1877"/>
            </a:xfrm>
            <a:custGeom>
              <a:avLst/>
              <a:gdLst>
                <a:gd name="T0" fmla="*/ 0 w 200"/>
                <a:gd name="T1" fmla="*/ 141 h 141"/>
                <a:gd name="T2" fmla="*/ 20 w 200"/>
                <a:gd name="T3" fmla="*/ 79 h 141"/>
                <a:gd name="T4" fmla="*/ 40 w 200"/>
                <a:gd name="T5" fmla="*/ 64 h 141"/>
                <a:gd name="T6" fmla="*/ 60 w 200"/>
                <a:gd name="T7" fmla="*/ 56 h 141"/>
                <a:gd name="T8" fmla="*/ 80 w 200"/>
                <a:gd name="T9" fmla="*/ 43 h 141"/>
                <a:gd name="T10" fmla="*/ 100 w 200"/>
                <a:gd name="T11" fmla="*/ 27 h 141"/>
                <a:gd name="T12" fmla="*/ 120 w 200"/>
                <a:gd name="T13" fmla="*/ 28 h 141"/>
                <a:gd name="T14" fmla="*/ 140 w 200"/>
                <a:gd name="T15" fmla="*/ 12 h 141"/>
                <a:gd name="T16" fmla="*/ 160 w 200"/>
                <a:gd name="T17" fmla="*/ 5 h 141"/>
                <a:gd name="T18" fmla="*/ 180 w 200"/>
                <a:gd name="T19" fmla="*/ 4 h 141"/>
                <a:gd name="T20" fmla="*/ 200 w 200"/>
                <a:gd name="T21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141">
                  <a:moveTo>
                    <a:pt x="0" y="141"/>
                  </a:moveTo>
                  <a:lnTo>
                    <a:pt x="20" y="79"/>
                  </a:lnTo>
                  <a:lnTo>
                    <a:pt x="40" y="64"/>
                  </a:lnTo>
                  <a:lnTo>
                    <a:pt x="60" y="56"/>
                  </a:lnTo>
                  <a:lnTo>
                    <a:pt x="80" y="43"/>
                  </a:lnTo>
                  <a:lnTo>
                    <a:pt x="100" y="27"/>
                  </a:lnTo>
                  <a:lnTo>
                    <a:pt x="120" y="28"/>
                  </a:lnTo>
                  <a:lnTo>
                    <a:pt x="140" y="12"/>
                  </a:lnTo>
                  <a:lnTo>
                    <a:pt x="160" y="5"/>
                  </a:lnTo>
                  <a:lnTo>
                    <a:pt x="180" y="4"/>
                  </a:lnTo>
                  <a:lnTo>
                    <a:pt x="200" y="0"/>
                  </a:lnTo>
                </a:path>
              </a:pathLst>
            </a:custGeom>
            <a:noFill/>
            <a:ln w="25400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Freeform 36"/>
            <p:cNvSpPr>
              <a:spLocks/>
            </p:cNvSpPr>
            <p:nvPr/>
          </p:nvSpPr>
          <p:spPr bwMode="auto">
            <a:xfrm>
              <a:off x="1432" y="2152"/>
              <a:ext cx="3100" cy="1185"/>
            </a:xfrm>
            <a:custGeom>
              <a:avLst/>
              <a:gdLst>
                <a:gd name="T0" fmla="*/ 0 w 200"/>
                <a:gd name="T1" fmla="*/ 89 h 89"/>
                <a:gd name="T2" fmla="*/ 20 w 200"/>
                <a:gd name="T3" fmla="*/ 55 h 89"/>
                <a:gd name="T4" fmla="*/ 40 w 200"/>
                <a:gd name="T5" fmla="*/ 45 h 89"/>
                <a:gd name="T6" fmla="*/ 60 w 200"/>
                <a:gd name="T7" fmla="*/ 37 h 89"/>
                <a:gd name="T8" fmla="*/ 80 w 200"/>
                <a:gd name="T9" fmla="*/ 32 h 89"/>
                <a:gd name="T10" fmla="*/ 100 w 200"/>
                <a:gd name="T11" fmla="*/ 25 h 89"/>
                <a:gd name="T12" fmla="*/ 120 w 200"/>
                <a:gd name="T13" fmla="*/ 16 h 89"/>
                <a:gd name="T14" fmla="*/ 140 w 200"/>
                <a:gd name="T15" fmla="*/ 12 h 89"/>
                <a:gd name="T16" fmla="*/ 160 w 200"/>
                <a:gd name="T17" fmla="*/ 6 h 89"/>
                <a:gd name="T18" fmla="*/ 180 w 200"/>
                <a:gd name="T19" fmla="*/ 3 h 89"/>
                <a:gd name="T20" fmla="*/ 200 w 200"/>
                <a:gd name="T21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89">
                  <a:moveTo>
                    <a:pt x="0" y="89"/>
                  </a:moveTo>
                  <a:lnTo>
                    <a:pt x="20" y="55"/>
                  </a:lnTo>
                  <a:lnTo>
                    <a:pt x="40" y="45"/>
                  </a:lnTo>
                  <a:lnTo>
                    <a:pt x="60" y="37"/>
                  </a:lnTo>
                  <a:lnTo>
                    <a:pt x="80" y="32"/>
                  </a:lnTo>
                  <a:lnTo>
                    <a:pt x="100" y="25"/>
                  </a:lnTo>
                  <a:lnTo>
                    <a:pt x="120" y="16"/>
                  </a:lnTo>
                  <a:lnTo>
                    <a:pt x="140" y="12"/>
                  </a:lnTo>
                  <a:lnTo>
                    <a:pt x="160" y="6"/>
                  </a:lnTo>
                  <a:lnTo>
                    <a:pt x="180" y="3"/>
                  </a:lnTo>
                  <a:lnTo>
                    <a:pt x="200" y="0"/>
                  </a:lnTo>
                </a:path>
              </a:pathLst>
            </a:custGeom>
            <a:noFill/>
            <a:ln w="25400">
              <a:solidFill>
                <a:srgbClr val="FF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Freeform 37"/>
            <p:cNvSpPr>
              <a:spLocks/>
            </p:cNvSpPr>
            <p:nvPr/>
          </p:nvSpPr>
          <p:spPr bwMode="auto">
            <a:xfrm>
              <a:off x="1432" y="2405"/>
              <a:ext cx="3100" cy="945"/>
            </a:xfrm>
            <a:custGeom>
              <a:avLst/>
              <a:gdLst>
                <a:gd name="T0" fmla="*/ 0 w 200"/>
                <a:gd name="T1" fmla="*/ 71 h 71"/>
                <a:gd name="T2" fmla="*/ 20 w 200"/>
                <a:gd name="T3" fmla="*/ 45 h 71"/>
                <a:gd name="T4" fmla="*/ 40 w 200"/>
                <a:gd name="T5" fmla="*/ 37 h 71"/>
                <a:gd name="T6" fmla="*/ 60 w 200"/>
                <a:gd name="T7" fmla="*/ 31 h 71"/>
                <a:gd name="T8" fmla="*/ 80 w 200"/>
                <a:gd name="T9" fmla="*/ 26 h 71"/>
                <a:gd name="T10" fmla="*/ 100 w 200"/>
                <a:gd name="T11" fmla="*/ 17 h 71"/>
                <a:gd name="T12" fmla="*/ 120 w 200"/>
                <a:gd name="T13" fmla="*/ 14 h 71"/>
                <a:gd name="T14" fmla="*/ 140 w 200"/>
                <a:gd name="T15" fmla="*/ 9 h 71"/>
                <a:gd name="T16" fmla="*/ 160 w 200"/>
                <a:gd name="T17" fmla="*/ 4 h 71"/>
                <a:gd name="T18" fmla="*/ 180 w 200"/>
                <a:gd name="T19" fmla="*/ 0 h 71"/>
                <a:gd name="T20" fmla="*/ 200 w 200"/>
                <a:gd name="T21" fmla="*/ 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71">
                  <a:moveTo>
                    <a:pt x="0" y="71"/>
                  </a:moveTo>
                  <a:lnTo>
                    <a:pt x="20" y="45"/>
                  </a:lnTo>
                  <a:lnTo>
                    <a:pt x="40" y="37"/>
                  </a:lnTo>
                  <a:lnTo>
                    <a:pt x="60" y="31"/>
                  </a:lnTo>
                  <a:lnTo>
                    <a:pt x="80" y="26"/>
                  </a:lnTo>
                  <a:lnTo>
                    <a:pt x="100" y="17"/>
                  </a:lnTo>
                  <a:lnTo>
                    <a:pt x="120" y="14"/>
                  </a:lnTo>
                  <a:lnTo>
                    <a:pt x="140" y="9"/>
                  </a:lnTo>
                  <a:lnTo>
                    <a:pt x="160" y="4"/>
                  </a:lnTo>
                  <a:lnTo>
                    <a:pt x="180" y="0"/>
                  </a:lnTo>
                  <a:lnTo>
                    <a:pt x="200" y="1"/>
                  </a:lnTo>
                </a:path>
              </a:pathLst>
            </a:custGeom>
            <a:noFill/>
            <a:ln w="2540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" name="Freeform 38"/>
            <p:cNvSpPr>
              <a:spLocks/>
            </p:cNvSpPr>
            <p:nvPr/>
          </p:nvSpPr>
          <p:spPr bwMode="auto">
            <a:xfrm>
              <a:off x="1432" y="2485"/>
              <a:ext cx="3100" cy="865"/>
            </a:xfrm>
            <a:custGeom>
              <a:avLst/>
              <a:gdLst>
                <a:gd name="T0" fmla="*/ 0 w 200"/>
                <a:gd name="T1" fmla="*/ 65 h 65"/>
                <a:gd name="T2" fmla="*/ 20 w 200"/>
                <a:gd name="T3" fmla="*/ 39 h 65"/>
                <a:gd name="T4" fmla="*/ 40 w 200"/>
                <a:gd name="T5" fmla="*/ 33 h 65"/>
                <a:gd name="T6" fmla="*/ 60 w 200"/>
                <a:gd name="T7" fmla="*/ 27 h 65"/>
                <a:gd name="T8" fmla="*/ 80 w 200"/>
                <a:gd name="T9" fmla="*/ 20 h 65"/>
                <a:gd name="T10" fmla="*/ 100 w 200"/>
                <a:gd name="T11" fmla="*/ 15 h 65"/>
                <a:gd name="T12" fmla="*/ 120 w 200"/>
                <a:gd name="T13" fmla="*/ 11 h 65"/>
                <a:gd name="T14" fmla="*/ 140 w 200"/>
                <a:gd name="T15" fmla="*/ 8 h 65"/>
                <a:gd name="T16" fmla="*/ 160 w 200"/>
                <a:gd name="T17" fmla="*/ 5 h 65"/>
                <a:gd name="T18" fmla="*/ 180 w 200"/>
                <a:gd name="T19" fmla="*/ 3 h 65"/>
                <a:gd name="T20" fmla="*/ 200 w 200"/>
                <a:gd name="T21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65">
                  <a:moveTo>
                    <a:pt x="0" y="65"/>
                  </a:moveTo>
                  <a:lnTo>
                    <a:pt x="20" y="39"/>
                  </a:lnTo>
                  <a:lnTo>
                    <a:pt x="40" y="33"/>
                  </a:lnTo>
                  <a:lnTo>
                    <a:pt x="60" y="27"/>
                  </a:lnTo>
                  <a:lnTo>
                    <a:pt x="80" y="20"/>
                  </a:lnTo>
                  <a:lnTo>
                    <a:pt x="100" y="15"/>
                  </a:lnTo>
                  <a:lnTo>
                    <a:pt x="120" y="11"/>
                  </a:lnTo>
                  <a:lnTo>
                    <a:pt x="140" y="8"/>
                  </a:lnTo>
                  <a:lnTo>
                    <a:pt x="160" y="5"/>
                  </a:lnTo>
                  <a:lnTo>
                    <a:pt x="180" y="3"/>
                  </a:lnTo>
                  <a:lnTo>
                    <a:pt x="200" y="0"/>
                  </a:lnTo>
                </a:path>
              </a:pathLst>
            </a:custGeom>
            <a:noFill/>
            <a:ln w="25400">
              <a:solidFill>
                <a:srgbClr val="00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Freeform 39"/>
            <p:cNvSpPr>
              <a:spLocks/>
            </p:cNvSpPr>
            <p:nvPr/>
          </p:nvSpPr>
          <p:spPr bwMode="auto">
            <a:xfrm>
              <a:off x="1432" y="2458"/>
              <a:ext cx="3100" cy="892"/>
            </a:xfrm>
            <a:custGeom>
              <a:avLst/>
              <a:gdLst>
                <a:gd name="T0" fmla="*/ 0 w 200"/>
                <a:gd name="T1" fmla="*/ 67 h 67"/>
                <a:gd name="T2" fmla="*/ 20 w 200"/>
                <a:gd name="T3" fmla="*/ 41 h 67"/>
                <a:gd name="T4" fmla="*/ 40 w 200"/>
                <a:gd name="T5" fmla="*/ 33 h 67"/>
                <a:gd name="T6" fmla="*/ 60 w 200"/>
                <a:gd name="T7" fmla="*/ 27 h 67"/>
                <a:gd name="T8" fmla="*/ 80 w 200"/>
                <a:gd name="T9" fmla="*/ 23 h 67"/>
                <a:gd name="T10" fmla="*/ 100 w 200"/>
                <a:gd name="T11" fmla="*/ 16 h 67"/>
                <a:gd name="T12" fmla="*/ 120 w 200"/>
                <a:gd name="T13" fmla="*/ 12 h 67"/>
                <a:gd name="T14" fmla="*/ 140 w 200"/>
                <a:gd name="T15" fmla="*/ 10 h 67"/>
                <a:gd name="T16" fmla="*/ 160 w 200"/>
                <a:gd name="T17" fmla="*/ 6 h 67"/>
                <a:gd name="T18" fmla="*/ 180 w 200"/>
                <a:gd name="T19" fmla="*/ 2 h 67"/>
                <a:gd name="T20" fmla="*/ 200 w 200"/>
                <a:gd name="T21" fmla="*/ 0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67">
                  <a:moveTo>
                    <a:pt x="0" y="67"/>
                  </a:moveTo>
                  <a:lnTo>
                    <a:pt x="20" y="41"/>
                  </a:lnTo>
                  <a:lnTo>
                    <a:pt x="40" y="33"/>
                  </a:lnTo>
                  <a:lnTo>
                    <a:pt x="60" y="27"/>
                  </a:lnTo>
                  <a:lnTo>
                    <a:pt x="80" y="23"/>
                  </a:lnTo>
                  <a:lnTo>
                    <a:pt x="100" y="16"/>
                  </a:lnTo>
                  <a:lnTo>
                    <a:pt x="120" y="12"/>
                  </a:lnTo>
                  <a:lnTo>
                    <a:pt x="140" y="10"/>
                  </a:lnTo>
                  <a:lnTo>
                    <a:pt x="160" y="6"/>
                  </a:lnTo>
                  <a:lnTo>
                    <a:pt x="180" y="2"/>
                  </a:lnTo>
                  <a:lnTo>
                    <a:pt x="200" y="0"/>
                  </a:lnTo>
                </a:path>
              </a:pathLst>
            </a:custGeom>
            <a:noFill/>
            <a:ln w="25400">
              <a:solidFill>
                <a:srgbClr val="8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Freeform 40"/>
            <p:cNvSpPr>
              <a:spLocks/>
            </p:cNvSpPr>
            <p:nvPr/>
          </p:nvSpPr>
          <p:spPr bwMode="auto">
            <a:xfrm>
              <a:off x="1432" y="2392"/>
              <a:ext cx="3100" cy="958"/>
            </a:xfrm>
            <a:custGeom>
              <a:avLst/>
              <a:gdLst>
                <a:gd name="T0" fmla="*/ 0 w 200"/>
                <a:gd name="T1" fmla="*/ 72 h 72"/>
                <a:gd name="T2" fmla="*/ 20 w 200"/>
                <a:gd name="T3" fmla="*/ 43 h 72"/>
                <a:gd name="T4" fmla="*/ 40 w 200"/>
                <a:gd name="T5" fmla="*/ 34 h 72"/>
                <a:gd name="T6" fmla="*/ 60 w 200"/>
                <a:gd name="T7" fmla="*/ 25 h 72"/>
                <a:gd name="T8" fmla="*/ 80 w 200"/>
                <a:gd name="T9" fmla="*/ 20 h 72"/>
                <a:gd name="T10" fmla="*/ 100 w 200"/>
                <a:gd name="T11" fmla="*/ 18 h 72"/>
                <a:gd name="T12" fmla="*/ 120 w 200"/>
                <a:gd name="T13" fmla="*/ 11 h 72"/>
                <a:gd name="T14" fmla="*/ 140 w 200"/>
                <a:gd name="T15" fmla="*/ 10 h 72"/>
                <a:gd name="T16" fmla="*/ 160 w 200"/>
                <a:gd name="T17" fmla="*/ 7 h 72"/>
                <a:gd name="T18" fmla="*/ 180 w 200"/>
                <a:gd name="T19" fmla="*/ 5 h 72"/>
                <a:gd name="T20" fmla="*/ 200 w 200"/>
                <a:gd name="T21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00" h="72">
                  <a:moveTo>
                    <a:pt x="0" y="72"/>
                  </a:moveTo>
                  <a:lnTo>
                    <a:pt x="20" y="43"/>
                  </a:lnTo>
                  <a:lnTo>
                    <a:pt x="40" y="34"/>
                  </a:lnTo>
                  <a:lnTo>
                    <a:pt x="60" y="25"/>
                  </a:lnTo>
                  <a:lnTo>
                    <a:pt x="80" y="20"/>
                  </a:lnTo>
                  <a:lnTo>
                    <a:pt x="100" y="18"/>
                  </a:lnTo>
                  <a:lnTo>
                    <a:pt x="120" y="11"/>
                  </a:lnTo>
                  <a:lnTo>
                    <a:pt x="140" y="10"/>
                  </a:lnTo>
                  <a:lnTo>
                    <a:pt x="160" y="7"/>
                  </a:lnTo>
                  <a:lnTo>
                    <a:pt x="180" y="5"/>
                  </a:lnTo>
                  <a:lnTo>
                    <a:pt x="200" y="0"/>
                  </a:lnTo>
                </a:path>
              </a:pathLst>
            </a:custGeom>
            <a:noFill/>
            <a:ln w="25400">
              <a:solidFill>
                <a:srgbClr val="8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Freeform 41"/>
            <p:cNvSpPr>
              <a:spLocks/>
            </p:cNvSpPr>
            <p:nvPr/>
          </p:nvSpPr>
          <p:spPr bwMode="auto">
            <a:xfrm>
              <a:off x="1385" y="3270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Freeform 42"/>
            <p:cNvSpPr>
              <a:spLocks/>
            </p:cNvSpPr>
            <p:nvPr/>
          </p:nvSpPr>
          <p:spPr bwMode="auto">
            <a:xfrm>
              <a:off x="1695" y="2445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Freeform 43"/>
            <p:cNvSpPr>
              <a:spLocks/>
            </p:cNvSpPr>
            <p:nvPr/>
          </p:nvSpPr>
          <p:spPr bwMode="auto">
            <a:xfrm>
              <a:off x="2005" y="2245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" name="Freeform 44"/>
            <p:cNvSpPr>
              <a:spLocks/>
            </p:cNvSpPr>
            <p:nvPr/>
          </p:nvSpPr>
          <p:spPr bwMode="auto">
            <a:xfrm>
              <a:off x="2315" y="2139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Freeform 45"/>
            <p:cNvSpPr>
              <a:spLocks/>
            </p:cNvSpPr>
            <p:nvPr/>
          </p:nvSpPr>
          <p:spPr bwMode="auto">
            <a:xfrm>
              <a:off x="2625" y="1966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Freeform 46"/>
            <p:cNvSpPr>
              <a:spLocks/>
            </p:cNvSpPr>
            <p:nvPr/>
          </p:nvSpPr>
          <p:spPr bwMode="auto">
            <a:xfrm>
              <a:off x="2935" y="1753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" name="Freeform 47"/>
            <p:cNvSpPr>
              <a:spLocks/>
            </p:cNvSpPr>
            <p:nvPr/>
          </p:nvSpPr>
          <p:spPr bwMode="auto">
            <a:xfrm>
              <a:off x="3245" y="1766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Freeform 48"/>
            <p:cNvSpPr>
              <a:spLocks/>
            </p:cNvSpPr>
            <p:nvPr/>
          </p:nvSpPr>
          <p:spPr bwMode="auto">
            <a:xfrm>
              <a:off x="3555" y="1553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" name="Freeform 49"/>
            <p:cNvSpPr>
              <a:spLocks/>
            </p:cNvSpPr>
            <p:nvPr/>
          </p:nvSpPr>
          <p:spPr bwMode="auto">
            <a:xfrm>
              <a:off x="3865" y="1460"/>
              <a:ext cx="93" cy="80"/>
            </a:xfrm>
            <a:custGeom>
              <a:avLst/>
              <a:gdLst>
                <a:gd name="T0" fmla="*/ 47 w 93"/>
                <a:gd name="T1" fmla="*/ 0 h 80"/>
                <a:gd name="T2" fmla="*/ 93 w 93"/>
                <a:gd name="T3" fmla="*/ 40 h 80"/>
                <a:gd name="T4" fmla="*/ 47 w 93"/>
                <a:gd name="T5" fmla="*/ 80 h 80"/>
                <a:gd name="T6" fmla="*/ 0 w 93"/>
                <a:gd name="T7" fmla="*/ 40 h 80"/>
                <a:gd name="T8" fmla="*/ 47 w 93"/>
                <a:gd name="T9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80">
                  <a:moveTo>
                    <a:pt x="47" y="0"/>
                  </a:moveTo>
                  <a:lnTo>
                    <a:pt x="93" y="40"/>
                  </a:lnTo>
                  <a:lnTo>
                    <a:pt x="47" y="80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Freeform 50"/>
            <p:cNvSpPr>
              <a:spLocks/>
            </p:cNvSpPr>
            <p:nvPr/>
          </p:nvSpPr>
          <p:spPr bwMode="auto">
            <a:xfrm>
              <a:off x="4175" y="1447"/>
              <a:ext cx="93" cy="79"/>
            </a:xfrm>
            <a:custGeom>
              <a:avLst/>
              <a:gdLst>
                <a:gd name="T0" fmla="*/ 47 w 93"/>
                <a:gd name="T1" fmla="*/ 0 h 79"/>
                <a:gd name="T2" fmla="*/ 93 w 93"/>
                <a:gd name="T3" fmla="*/ 40 h 79"/>
                <a:gd name="T4" fmla="*/ 47 w 93"/>
                <a:gd name="T5" fmla="*/ 79 h 79"/>
                <a:gd name="T6" fmla="*/ 0 w 93"/>
                <a:gd name="T7" fmla="*/ 40 h 79"/>
                <a:gd name="T8" fmla="*/ 47 w 93"/>
                <a:gd name="T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" h="79">
                  <a:moveTo>
                    <a:pt x="47" y="0"/>
                  </a:moveTo>
                  <a:lnTo>
                    <a:pt x="93" y="40"/>
                  </a:lnTo>
                  <a:lnTo>
                    <a:pt x="47" y="79"/>
                  </a:lnTo>
                  <a:lnTo>
                    <a:pt x="0" y="4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80"/>
            </a:solidFill>
            <a:ln w="254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8" name="Rectangle 51"/>
            <p:cNvSpPr>
              <a:spLocks noChangeArrowheads="1"/>
            </p:cNvSpPr>
            <p:nvPr/>
          </p:nvSpPr>
          <p:spPr bwMode="auto">
            <a:xfrm>
              <a:off x="1385" y="3297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9" name="Rectangle 52"/>
            <p:cNvSpPr>
              <a:spLocks noChangeArrowheads="1"/>
            </p:cNvSpPr>
            <p:nvPr/>
          </p:nvSpPr>
          <p:spPr bwMode="auto">
            <a:xfrm>
              <a:off x="1695" y="2844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0" name="Rectangle 53"/>
            <p:cNvSpPr>
              <a:spLocks noChangeArrowheads="1"/>
            </p:cNvSpPr>
            <p:nvPr/>
          </p:nvSpPr>
          <p:spPr bwMode="auto">
            <a:xfrm>
              <a:off x="2005" y="2711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" name="Rectangle 54"/>
            <p:cNvSpPr>
              <a:spLocks noChangeArrowheads="1"/>
            </p:cNvSpPr>
            <p:nvPr/>
          </p:nvSpPr>
          <p:spPr bwMode="auto">
            <a:xfrm>
              <a:off x="2315" y="2605"/>
              <a:ext cx="78" cy="66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" name="Rectangle 55"/>
            <p:cNvSpPr>
              <a:spLocks noChangeArrowheads="1"/>
            </p:cNvSpPr>
            <p:nvPr/>
          </p:nvSpPr>
          <p:spPr bwMode="auto">
            <a:xfrm>
              <a:off x="2625" y="2538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Rectangle 56"/>
            <p:cNvSpPr>
              <a:spLocks noChangeArrowheads="1"/>
            </p:cNvSpPr>
            <p:nvPr/>
          </p:nvSpPr>
          <p:spPr bwMode="auto">
            <a:xfrm>
              <a:off x="2935" y="2445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Rectangle 57"/>
            <p:cNvSpPr>
              <a:spLocks noChangeArrowheads="1"/>
            </p:cNvSpPr>
            <p:nvPr/>
          </p:nvSpPr>
          <p:spPr bwMode="auto">
            <a:xfrm>
              <a:off x="3245" y="2325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Rectangle 58"/>
            <p:cNvSpPr>
              <a:spLocks noChangeArrowheads="1"/>
            </p:cNvSpPr>
            <p:nvPr/>
          </p:nvSpPr>
          <p:spPr bwMode="auto">
            <a:xfrm>
              <a:off x="3555" y="2272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" name="Rectangle 59"/>
            <p:cNvSpPr>
              <a:spLocks noChangeArrowheads="1"/>
            </p:cNvSpPr>
            <p:nvPr/>
          </p:nvSpPr>
          <p:spPr bwMode="auto">
            <a:xfrm>
              <a:off x="3865" y="2192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" name="Rectangle 60"/>
            <p:cNvSpPr>
              <a:spLocks noChangeArrowheads="1"/>
            </p:cNvSpPr>
            <p:nvPr/>
          </p:nvSpPr>
          <p:spPr bwMode="auto">
            <a:xfrm>
              <a:off x="4175" y="2152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Rectangle 61"/>
            <p:cNvSpPr>
              <a:spLocks noChangeArrowheads="1"/>
            </p:cNvSpPr>
            <p:nvPr/>
          </p:nvSpPr>
          <p:spPr bwMode="auto">
            <a:xfrm>
              <a:off x="4485" y="2112"/>
              <a:ext cx="78" cy="67"/>
            </a:xfrm>
            <a:prstGeom prst="rect">
              <a:avLst/>
            </a:prstGeom>
            <a:solidFill>
              <a:srgbClr val="FF00FF"/>
            </a:solidFill>
            <a:ln w="25400">
              <a:solidFill>
                <a:srgbClr val="FF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9" name="Rectangle 62"/>
            <p:cNvSpPr>
              <a:spLocks noChangeArrowheads="1"/>
            </p:cNvSpPr>
            <p:nvPr/>
          </p:nvSpPr>
          <p:spPr bwMode="auto">
            <a:xfrm>
              <a:off x="1385" y="3310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" name="Rectangle 63"/>
            <p:cNvSpPr>
              <a:spLocks noChangeArrowheads="1"/>
            </p:cNvSpPr>
            <p:nvPr/>
          </p:nvSpPr>
          <p:spPr bwMode="auto">
            <a:xfrm>
              <a:off x="1695" y="2964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" name="Rectangle 64"/>
            <p:cNvSpPr>
              <a:spLocks noChangeArrowheads="1"/>
            </p:cNvSpPr>
            <p:nvPr/>
          </p:nvSpPr>
          <p:spPr bwMode="auto">
            <a:xfrm>
              <a:off x="2005" y="2858"/>
              <a:ext cx="78" cy="66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" name="Rectangle 65"/>
            <p:cNvSpPr>
              <a:spLocks noChangeArrowheads="1"/>
            </p:cNvSpPr>
            <p:nvPr/>
          </p:nvSpPr>
          <p:spPr bwMode="auto">
            <a:xfrm>
              <a:off x="2315" y="2778"/>
              <a:ext cx="78" cy="66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" name="Rectangle 66"/>
            <p:cNvSpPr>
              <a:spLocks noChangeArrowheads="1"/>
            </p:cNvSpPr>
            <p:nvPr/>
          </p:nvSpPr>
          <p:spPr bwMode="auto">
            <a:xfrm>
              <a:off x="2625" y="2711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4" name="Rectangle 67"/>
            <p:cNvSpPr>
              <a:spLocks noChangeArrowheads="1"/>
            </p:cNvSpPr>
            <p:nvPr/>
          </p:nvSpPr>
          <p:spPr bwMode="auto">
            <a:xfrm>
              <a:off x="2935" y="2592"/>
              <a:ext cx="78" cy="66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" name="Rectangle 68"/>
            <p:cNvSpPr>
              <a:spLocks noChangeArrowheads="1"/>
            </p:cNvSpPr>
            <p:nvPr/>
          </p:nvSpPr>
          <p:spPr bwMode="auto">
            <a:xfrm>
              <a:off x="3245" y="2552"/>
              <a:ext cx="78" cy="66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" name="Rectangle 69"/>
            <p:cNvSpPr>
              <a:spLocks noChangeArrowheads="1"/>
            </p:cNvSpPr>
            <p:nvPr/>
          </p:nvSpPr>
          <p:spPr bwMode="auto">
            <a:xfrm>
              <a:off x="3555" y="2485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7" name="Rectangle 70"/>
            <p:cNvSpPr>
              <a:spLocks noChangeArrowheads="1"/>
            </p:cNvSpPr>
            <p:nvPr/>
          </p:nvSpPr>
          <p:spPr bwMode="auto">
            <a:xfrm>
              <a:off x="3865" y="2418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" name="Rectangle 71"/>
            <p:cNvSpPr>
              <a:spLocks noChangeArrowheads="1"/>
            </p:cNvSpPr>
            <p:nvPr/>
          </p:nvSpPr>
          <p:spPr bwMode="auto">
            <a:xfrm>
              <a:off x="4175" y="2365"/>
              <a:ext cx="78" cy="67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9" name="Rectangle 72"/>
            <p:cNvSpPr>
              <a:spLocks noChangeArrowheads="1"/>
            </p:cNvSpPr>
            <p:nvPr/>
          </p:nvSpPr>
          <p:spPr bwMode="auto">
            <a:xfrm>
              <a:off x="4485" y="2379"/>
              <a:ext cx="78" cy="66"/>
            </a:xfrm>
            <a:prstGeom prst="rect">
              <a:avLst/>
            </a:prstGeom>
            <a:solidFill>
              <a:srgbClr val="0000FF"/>
            </a:solidFill>
            <a:ln w="25400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Rectangle 73"/>
            <p:cNvSpPr>
              <a:spLocks noChangeArrowheads="1"/>
            </p:cNvSpPr>
            <p:nvPr/>
          </p:nvSpPr>
          <p:spPr bwMode="auto">
            <a:xfrm>
              <a:off x="1370" y="3297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1" name="Line 74"/>
            <p:cNvSpPr>
              <a:spLocks noChangeShapeType="1"/>
            </p:cNvSpPr>
            <p:nvPr/>
          </p:nvSpPr>
          <p:spPr bwMode="auto">
            <a:xfrm flipH="1" flipV="1">
              <a:off x="1385" y="3310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" name="Line 75"/>
            <p:cNvSpPr>
              <a:spLocks noChangeShapeType="1"/>
            </p:cNvSpPr>
            <p:nvPr/>
          </p:nvSpPr>
          <p:spPr bwMode="auto">
            <a:xfrm>
              <a:off x="1432" y="3350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 flipH="1">
              <a:off x="1385" y="3350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4" name="Line 77"/>
            <p:cNvSpPr>
              <a:spLocks noChangeShapeType="1"/>
            </p:cNvSpPr>
            <p:nvPr/>
          </p:nvSpPr>
          <p:spPr bwMode="auto">
            <a:xfrm flipV="1">
              <a:off x="1432" y="3310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5" name="Rectangle 78"/>
            <p:cNvSpPr>
              <a:spLocks noChangeArrowheads="1"/>
            </p:cNvSpPr>
            <p:nvPr/>
          </p:nvSpPr>
          <p:spPr bwMode="auto">
            <a:xfrm>
              <a:off x="1680" y="295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6" name="Line 79"/>
            <p:cNvSpPr>
              <a:spLocks noChangeShapeType="1"/>
            </p:cNvSpPr>
            <p:nvPr/>
          </p:nvSpPr>
          <p:spPr bwMode="auto">
            <a:xfrm flipH="1" flipV="1">
              <a:off x="1695" y="2964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7" name="Line 80"/>
            <p:cNvSpPr>
              <a:spLocks noChangeShapeType="1"/>
            </p:cNvSpPr>
            <p:nvPr/>
          </p:nvSpPr>
          <p:spPr bwMode="auto">
            <a:xfrm>
              <a:off x="1742" y="3004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8" name="Line 81"/>
            <p:cNvSpPr>
              <a:spLocks noChangeShapeType="1"/>
            </p:cNvSpPr>
            <p:nvPr/>
          </p:nvSpPr>
          <p:spPr bwMode="auto">
            <a:xfrm flipH="1">
              <a:off x="1695" y="3004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9" name="Line 82"/>
            <p:cNvSpPr>
              <a:spLocks noChangeShapeType="1"/>
            </p:cNvSpPr>
            <p:nvPr/>
          </p:nvSpPr>
          <p:spPr bwMode="auto">
            <a:xfrm flipV="1">
              <a:off x="1742" y="2964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1990" y="287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 flipH="1" flipV="1">
              <a:off x="2005" y="2884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" name="Line 85"/>
            <p:cNvSpPr>
              <a:spLocks noChangeShapeType="1"/>
            </p:cNvSpPr>
            <p:nvPr/>
          </p:nvSpPr>
          <p:spPr bwMode="auto">
            <a:xfrm>
              <a:off x="2052" y="2924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 flipH="1">
              <a:off x="2005" y="2924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4" name="Line 87"/>
            <p:cNvSpPr>
              <a:spLocks noChangeShapeType="1"/>
            </p:cNvSpPr>
            <p:nvPr/>
          </p:nvSpPr>
          <p:spPr bwMode="auto">
            <a:xfrm flipV="1">
              <a:off x="2052" y="2884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5" name="Rectangle 88"/>
            <p:cNvSpPr>
              <a:spLocks noChangeArrowheads="1"/>
            </p:cNvSpPr>
            <p:nvPr/>
          </p:nvSpPr>
          <p:spPr bwMode="auto">
            <a:xfrm>
              <a:off x="2300" y="279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6" name="Line 89"/>
            <p:cNvSpPr>
              <a:spLocks noChangeShapeType="1"/>
            </p:cNvSpPr>
            <p:nvPr/>
          </p:nvSpPr>
          <p:spPr bwMode="auto">
            <a:xfrm flipH="1" flipV="1">
              <a:off x="2315" y="2805"/>
              <a:ext cx="47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7" name="Line 90"/>
            <p:cNvSpPr>
              <a:spLocks noChangeShapeType="1"/>
            </p:cNvSpPr>
            <p:nvPr/>
          </p:nvSpPr>
          <p:spPr bwMode="auto">
            <a:xfrm>
              <a:off x="2362" y="2844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8" name="Line 91"/>
            <p:cNvSpPr>
              <a:spLocks noChangeShapeType="1"/>
            </p:cNvSpPr>
            <p:nvPr/>
          </p:nvSpPr>
          <p:spPr bwMode="auto">
            <a:xfrm flipH="1">
              <a:off x="2315" y="2844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9" name="Line 92"/>
            <p:cNvSpPr>
              <a:spLocks noChangeShapeType="1"/>
            </p:cNvSpPr>
            <p:nvPr/>
          </p:nvSpPr>
          <p:spPr bwMode="auto">
            <a:xfrm flipV="1">
              <a:off x="2362" y="2805"/>
              <a:ext cx="46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0" name="Rectangle 93"/>
            <p:cNvSpPr>
              <a:spLocks noChangeArrowheads="1"/>
            </p:cNvSpPr>
            <p:nvPr/>
          </p:nvSpPr>
          <p:spPr bwMode="auto">
            <a:xfrm>
              <a:off x="2610" y="269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1" name="Line 94"/>
            <p:cNvSpPr>
              <a:spLocks noChangeShapeType="1"/>
            </p:cNvSpPr>
            <p:nvPr/>
          </p:nvSpPr>
          <p:spPr bwMode="auto">
            <a:xfrm flipH="1" flipV="1">
              <a:off x="2625" y="2711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" name="Line 95"/>
            <p:cNvSpPr>
              <a:spLocks noChangeShapeType="1"/>
            </p:cNvSpPr>
            <p:nvPr/>
          </p:nvSpPr>
          <p:spPr bwMode="auto">
            <a:xfrm>
              <a:off x="2672" y="2751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3" name="Line 96"/>
            <p:cNvSpPr>
              <a:spLocks noChangeShapeType="1"/>
            </p:cNvSpPr>
            <p:nvPr/>
          </p:nvSpPr>
          <p:spPr bwMode="auto">
            <a:xfrm flipH="1">
              <a:off x="2625" y="2751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4" name="Line 97"/>
            <p:cNvSpPr>
              <a:spLocks noChangeShapeType="1"/>
            </p:cNvSpPr>
            <p:nvPr/>
          </p:nvSpPr>
          <p:spPr bwMode="auto">
            <a:xfrm flipV="1">
              <a:off x="2672" y="2711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5" name="Rectangle 98"/>
            <p:cNvSpPr>
              <a:spLocks noChangeArrowheads="1"/>
            </p:cNvSpPr>
            <p:nvPr/>
          </p:nvSpPr>
          <p:spPr bwMode="auto">
            <a:xfrm>
              <a:off x="2920" y="263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" name="Line 99"/>
            <p:cNvSpPr>
              <a:spLocks noChangeShapeType="1"/>
            </p:cNvSpPr>
            <p:nvPr/>
          </p:nvSpPr>
          <p:spPr bwMode="auto">
            <a:xfrm flipH="1" flipV="1">
              <a:off x="2935" y="264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7" name="Line 100"/>
            <p:cNvSpPr>
              <a:spLocks noChangeShapeType="1"/>
            </p:cNvSpPr>
            <p:nvPr/>
          </p:nvSpPr>
          <p:spPr bwMode="auto">
            <a:xfrm>
              <a:off x="2982" y="268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" name="Line 101"/>
            <p:cNvSpPr>
              <a:spLocks noChangeShapeType="1"/>
            </p:cNvSpPr>
            <p:nvPr/>
          </p:nvSpPr>
          <p:spPr bwMode="auto">
            <a:xfrm flipH="1">
              <a:off x="2935" y="268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9" name="Line 102"/>
            <p:cNvSpPr>
              <a:spLocks noChangeShapeType="1"/>
            </p:cNvSpPr>
            <p:nvPr/>
          </p:nvSpPr>
          <p:spPr bwMode="auto">
            <a:xfrm flipV="1">
              <a:off x="2982" y="264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0" name="Rectangle 103"/>
            <p:cNvSpPr>
              <a:spLocks noChangeArrowheads="1"/>
            </p:cNvSpPr>
            <p:nvPr/>
          </p:nvSpPr>
          <p:spPr bwMode="auto">
            <a:xfrm>
              <a:off x="3230" y="257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1" name="Line 104"/>
            <p:cNvSpPr>
              <a:spLocks noChangeShapeType="1"/>
            </p:cNvSpPr>
            <p:nvPr/>
          </p:nvSpPr>
          <p:spPr bwMode="auto">
            <a:xfrm flipH="1" flipV="1">
              <a:off x="3245" y="2592"/>
              <a:ext cx="47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" name="Line 105"/>
            <p:cNvSpPr>
              <a:spLocks noChangeShapeType="1"/>
            </p:cNvSpPr>
            <p:nvPr/>
          </p:nvSpPr>
          <p:spPr bwMode="auto">
            <a:xfrm>
              <a:off x="3292" y="2631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" name="Line 106"/>
            <p:cNvSpPr>
              <a:spLocks noChangeShapeType="1"/>
            </p:cNvSpPr>
            <p:nvPr/>
          </p:nvSpPr>
          <p:spPr bwMode="auto">
            <a:xfrm flipH="1">
              <a:off x="3245" y="2631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" name="Line 107"/>
            <p:cNvSpPr>
              <a:spLocks noChangeShapeType="1"/>
            </p:cNvSpPr>
            <p:nvPr/>
          </p:nvSpPr>
          <p:spPr bwMode="auto">
            <a:xfrm flipV="1">
              <a:off x="3292" y="2592"/>
              <a:ext cx="46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" name="Rectangle 108"/>
            <p:cNvSpPr>
              <a:spLocks noChangeArrowheads="1"/>
            </p:cNvSpPr>
            <p:nvPr/>
          </p:nvSpPr>
          <p:spPr bwMode="auto">
            <a:xfrm>
              <a:off x="3540" y="253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6" name="Line 109"/>
            <p:cNvSpPr>
              <a:spLocks noChangeShapeType="1"/>
            </p:cNvSpPr>
            <p:nvPr/>
          </p:nvSpPr>
          <p:spPr bwMode="auto">
            <a:xfrm flipH="1" flipV="1">
              <a:off x="3555" y="2552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7" name="Line 110"/>
            <p:cNvSpPr>
              <a:spLocks noChangeShapeType="1"/>
            </p:cNvSpPr>
            <p:nvPr/>
          </p:nvSpPr>
          <p:spPr bwMode="auto">
            <a:xfrm>
              <a:off x="3602" y="2592"/>
              <a:ext cx="46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" name="Line 111"/>
            <p:cNvSpPr>
              <a:spLocks noChangeShapeType="1"/>
            </p:cNvSpPr>
            <p:nvPr/>
          </p:nvSpPr>
          <p:spPr bwMode="auto">
            <a:xfrm flipH="1">
              <a:off x="3555" y="2592"/>
              <a:ext cx="47" cy="39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" name="Line 112"/>
            <p:cNvSpPr>
              <a:spLocks noChangeShapeType="1"/>
            </p:cNvSpPr>
            <p:nvPr/>
          </p:nvSpPr>
          <p:spPr bwMode="auto">
            <a:xfrm flipV="1">
              <a:off x="3602" y="2552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0" name="Rectangle 113"/>
            <p:cNvSpPr>
              <a:spLocks noChangeArrowheads="1"/>
            </p:cNvSpPr>
            <p:nvPr/>
          </p:nvSpPr>
          <p:spPr bwMode="auto">
            <a:xfrm>
              <a:off x="3850" y="249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" name="Line 114"/>
            <p:cNvSpPr>
              <a:spLocks noChangeShapeType="1"/>
            </p:cNvSpPr>
            <p:nvPr/>
          </p:nvSpPr>
          <p:spPr bwMode="auto">
            <a:xfrm flipH="1" flipV="1">
              <a:off x="3865" y="2512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" name="Line 115"/>
            <p:cNvSpPr>
              <a:spLocks noChangeShapeType="1"/>
            </p:cNvSpPr>
            <p:nvPr/>
          </p:nvSpPr>
          <p:spPr bwMode="auto">
            <a:xfrm>
              <a:off x="3912" y="2552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3" name="Line 116"/>
            <p:cNvSpPr>
              <a:spLocks noChangeShapeType="1"/>
            </p:cNvSpPr>
            <p:nvPr/>
          </p:nvSpPr>
          <p:spPr bwMode="auto">
            <a:xfrm flipH="1">
              <a:off x="3865" y="2552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4" name="Line 117"/>
            <p:cNvSpPr>
              <a:spLocks noChangeShapeType="1"/>
            </p:cNvSpPr>
            <p:nvPr/>
          </p:nvSpPr>
          <p:spPr bwMode="auto">
            <a:xfrm flipV="1">
              <a:off x="3912" y="2512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5" name="Rectangle 118"/>
            <p:cNvSpPr>
              <a:spLocks noChangeArrowheads="1"/>
            </p:cNvSpPr>
            <p:nvPr/>
          </p:nvSpPr>
          <p:spPr bwMode="auto">
            <a:xfrm>
              <a:off x="4160" y="2472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6" name="Line 119"/>
            <p:cNvSpPr>
              <a:spLocks noChangeShapeType="1"/>
            </p:cNvSpPr>
            <p:nvPr/>
          </p:nvSpPr>
          <p:spPr bwMode="auto">
            <a:xfrm flipH="1" flipV="1">
              <a:off x="4175" y="248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7" name="Line 120"/>
            <p:cNvSpPr>
              <a:spLocks noChangeShapeType="1"/>
            </p:cNvSpPr>
            <p:nvPr/>
          </p:nvSpPr>
          <p:spPr bwMode="auto">
            <a:xfrm>
              <a:off x="4222" y="252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8" name="Line 121"/>
            <p:cNvSpPr>
              <a:spLocks noChangeShapeType="1"/>
            </p:cNvSpPr>
            <p:nvPr/>
          </p:nvSpPr>
          <p:spPr bwMode="auto">
            <a:xfrm flipH="1">
              <a:off x="4175" y="252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" name="Line 122"/>
            <p:cNvSpPr>
              <a:spLocks noChangeShapeType="1"/>
            </p:cNvSpPr>
            <p:nvPr/>
          </p:nvSpPr>
          <p:spPr bwMode="auto">
            <a:xfrm flipV="1">
              <a:off x="4222" y="248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0" name="Rectangle 123"/>
            <p:cNvSpPr>
              <a:spLocks noChangeArrowheads="1"/>
            </p:cNvSpPr>
            <p:nvPr/>
          </p:nvSpPr>
          <p:spPr bwMode="auto">
            <a:xfrm>
              <a:off x="4470" y="2432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1" name="Line 124"/>
            <p:cNvSpPr>
              <a:spLocks noChangeShapeType="1"/>
            </p:cNvSpPr>
            <p:nvPr/>
          </p:nvSpPr>
          <p:spPr bwMode="auto">
            <a:xfrm flipH="1" flipV="1">
              <a:off x="4485" y="244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2" name="Line 125"/>
            <p:cNvSpPr>
              <a:spLocks noChangeShapeType="1"/>
            </p:cNvSpPr>
            <p:nvPr/>
          </p:nvSpPr>
          <p:spPr bwMode="auto">
            <a:xfrm>
              <a:off x="4532" y="248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3" name="Line 126"/>
            <p:cNvSpPr>
              <a:spLocks noChangeShapeType="1"/>
            </p:cNvSpPr>
            <p:nvPr/>
          </p:nvSpPr>
          <p:spPr bwMode="auto">
            <a:xfrm flipH="1">
              <a:off x="4485" y="2485"/>
              <a:ext cx="47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4" name="Line 127"/>
            <p:cNvSpPr>
              <a:spLocks noChangeShapeType="1"/>
            </p:cNvSpPr>
            <p:nvPr/>
          </p:nvSpPr>
          <p:spPr bwMode="auto">
            <a:xfrm flipV="1">
              <a:off x="4532" y="2445"/>
              <a:ext cx="46" cy="40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" name="Rectangle 128"/>
            <p:cNvSpPr>
              <a:spLocks noChangeArrowheads="1"/>
            </p:cNvSpPr>
            <p:nvPr/>
          </p:nvSpPr>
          <p:spPr bwMode="auto">
            <a:xfrm>
              <a:off x="1370" y="3297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6" name="Line 129"/>
            <p:cNvSpPr>
              <a:spLocks noChangeShapeType="1"/>
            </p:cNvSpPr>
            <p:nvPr/>
          </p:nvSpPr>
          <p:spPr bwMode="auto">
            <a:xfrm flipH="1" flipV="1">
              <a:off x="1385" y="3310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7" name="Line 130"/>
            <p:cNvSpPr>
              <a:spLocks noChangeShapeType="1"/>
            </p:cNvSpPr>
            <p:nvPr/>
          </p:nvSpPr>
          <p:spPr bwMode="auto">
            <a:xfrm>
              <a:off x="1432" y="3350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8" name="Line 131"/>
            <p:cNvSpPr>
              <a:spLocks noChangeShapeType="1"/>
            </p:cNvSpPr>
            <p:nvPr/>
          </p:nvSpPr>
          <p:spPr bwMode="auto">
            <a:xfrm flipH="1">
              <a:off x="1385" y="3350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9" name="Line 132"/>
            <p:cNvSpPr>
              <a:spLocks noChangeShapeType="1"/>
            </p:cNvSpPr>
            <p:nvPr/>
          </p:nvSpPr>
          <p:spPr bwMode="auto">
            <a:xfrm flipV="1">
              <a:off x="1432" y="3310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0" name="Line 133"/>
            <p:cNvSpPr>
              <a:spLocks noChangeShapeType="1"/>
            </p:cNvSpPr>
            <p:nvPr/>
          </p:nvSpPr>
          <p:spPr bwMode="auto">
            <a:xfrm flipV="1">
              <a:off x="1432" y="3310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1" name="Line 134"/>
            <p:cNvSpPr>
              <a:spLocks noChangeShapeType="1"/>
            </p:cNvSpPr>
            <p:nvPr/>
          </p:nvSpPr>
          <p:spPr bwMode="auto">
            <a:xfrm>
              <a:off x="1432" y="3350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2" name="Rectangle 135"/>
            <p:cNvSpPr>
              <a:spLocks noChangeArrowheads="1"/>
            </p:cNvSpPr>
            <p:nvPr/>
          </p:nvSpPr>
          <p:spPr bwMode="auto">
            <a:xfrm>
              <a:off x="1680" y="295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" name="Line 136"/>
            <p:cNvSpPr>
              <a:spLocks noChangeShapeType="1"/>
            </p:cNvSpPr>
            <p:nvPr/>
          </p:nvSpPr>
          <p:spPr bwMode="auto">
            <a:xfrm flipH="1" flipV="1">
              <a:off x="1695" y="2964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4" name="Line 137"/>
            <p:cNvSpPr>
              <a:spLocks noChangeShapeType="1"/>
            </p:cNvSpPr>
            <p:nvPr/>
          </p:nvSpPr>
          <p:spPr bwMode="auto">
            <a:xfrm>
              <a:off x="1742" y="3004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5" name="Line 138"/>
            <p:cNvSpPr>
              <a:spLocks noChangeShapeType="1"/>
            </p:cNvSpPr>
            <p:nvPr/>
          </p:nvSpPr>
          <p:spPr bwMode="auto">
            <a:xfrm flipH="1">
              <a:off x="1695" y="3004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6" name="Line 139"/>
            <p:cNvSpPr>
              <a:spLocks noChangeShapeType="1"/>
            </p:cNvSpPr>
            <p:nvPr/>
          </p:nvSpPr>
          <p:spPr bwMode="auto">
            <a:xfrm flipV="1">
              <a:off x="1742" y="2964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7" name="Line 140"/>
            <p:cNvSpPr>
              <a:spLocks noChangeShapeType="1"/>
            </p:cNvSpPr>
            <p:nvPr/>
          </p:nvSpPr>
          <p:spPr bwMode="auto">
            <a:xfrm flipV="1">
              <a:off x="1742" y="2964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8" name="Line 141"/>
            <p:cNvSpPr>
              <a:spLocks noChangeShapeType="1"/>
            </p:cNvSpPr>
            <p:nvPr/>
          </p:nvSpPr>
          <p:spPr bwMode="auto">
            <a:xfrm>
              <a:off x="1742" y="3004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9" name="Rectangle 142"/>
            <p:cNvSpPr>
              <a:spLocks noChangeArrowheads="1"/>
            </p:cNvSpPr>
            <p:nvPr/>
          </p:nvSpPr>
          <p:spPr bwMode="auto">
            <a:xfrm>
              <a:off x="1990" y="2844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0" name="Line 143"/>
            <p:cNvSpPr>
              <a:spLocks noChangeShapeType="1"/>
            </p:cNvSpPr>
            <p:nvPr/>
          </p:nvSpPr>
          <p:spPr bwMode="auto">
            <a:xfrm flipH="1" flipV="1">
              <a:off x="2005" y="285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1" name="Line 144"/>
            <p:cNvSpPr>
              <a:spLocks noChangeShapeType="1"/>
            </p:cNvSpPr>
            <p:nvPr/>
          </p:nvSpPr>
          <p:spPr bwMode="auto">
            <a:xfrm>
              <a:off x="2052" y="289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2" name="Line 145"/>
            <p:cNvSpPr>
              <a:spLocks noChangeShapeType="1"/>
            </p:cNvSpPr>
            <p:nvPr/>
          </p:nvSpPr>
          <p:spPr bwMode="auto">
            <a:xfrm flipH="1">
              <a:off x="2005" y="289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" name="Line 146"/>
            <p:cNvSpPr>
              <a:spLocks noChangeShapeType="1"/>
            </p:cNvSpPr>
            <p:nvPr/>
          </p:nvSpPr>
          <p:spPr bwMode="auto">
            <a:xfrm flipV="1">
              <a:off x="2052" y="285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" name="Line 147"/>
            <p:cNvSpPr>
              <a:spLocks noChangeShapeType="1"/>
            </p:cNvSpPr>
            <p:nvPr/>
          </p:nvSpPr>
          <p:spPr bwMode="auto">
            <a:xfrm flipV="1">
              <a:off x="2052" y="285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" name="Line 148"/>
            <p:cNvSpPr>
              <a:spLocks noChangeShapeType="1"/>
            </p:cNvSpPr>
            <p:nvPr/>
          </p:nvSpPr>
          <p:spPr bwMode="auto">
            <a:xfrm>
              <a:off x="2052" y="289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" name="Rectangle 149"/>
            <p:cNvSpPr>
              <a:spLocks noChangeArrowheads="1"/>
            </p:cNvSpPr>
            <p:nvPr/>
          </p:nvSpPr>
          <p:spPr bwMode="auto">
            <a:xfrm>
              <a:off x="2300" y="2765"/>
              <a:ext cx="13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" name="Line 150"/>
            <p:cNvSpPr>
              <a:spLocks noChangeShapeType="1"/>
            </p:cNvSpPr>
            <p:nvPr/>
          </p:nvSpPr>
          <p:spPr bwMode="auto">
            <a:xfrm flipH="1" flipV="1">
              <a:off x="2315" y="277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" name="Line 151"/>
            <p:cNvSpPr>
              <a:spLocks noChangeShapeType="1"/>
            </p:cNvSpPr>
            <p:nvPr/>
          </p:nvSpPr>
          <p:spPr bwMode="auto">
            <a:xfrm>
              <a:off x="2362" y="281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" name="Line 152"/>
            <p:cNvSpPr>
              <a:spLocks noChangeShapeType="1"/>
            </p:cNvSpPr>
            <p:nvPr/>
          </p:nvSpPr>
          <p:spPr bwMode="auto">
            <a:xfrm flipH="1">
              <a:off x="2315" y="281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" name="Line 153"/>
            <p:cNvSpPr>
              <a:spLocks noChangeShapeType="1"/>
            </p:cNvSpPr>
            <p:nvPr/>
          </p:nvSpPr>
          <p:spPr bwMode="auto">
            <a:xfrm flipV="1">
              <a:off x="2362" y="277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" name="Line 154"/>
            <p:cNvSpPr>
              <a:spLocks noChangeShapeType="1"/>
            </p:cNvSpPr>
            <p:nvPr/>
          </p:nvSpPr>
          <p:spPr bwMode="auto">
            <a:xfrm flipV="1">
              <a:off x="2362" y="277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" name="Line 155"/>
            <p:cNvSpPr>
              <a:spLocks noChangeShapeType="1"/>
            </p:cNvSpPr>
            <p:nvPr/>
          </p:nvSpPr>
          <p:spPr bwMode="auto">
            <a:xfrm>
              <a:off x="2362" y="281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" name="Rectangle 156"/>
            <p:cNvSpPr>
              <a:spLocks noChangeArrowheads="1"/>
            </p:cNvSpPr>
            <p:nvPr/>
          </p:nvSpPr>
          <p:spPr bwMode="auto">
            <a:xfrm>
              <a:off x="2610" y="2711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4" name="Line 157"/>
            <p:cNvSpPr>
              <a:spLocks noChangeShapeType="1"/>
            </p:cNvSpPr>
            <p:nvPr/>
          </p:nvSpPr>
          <p:spPr bwMode="auto">
            <a:xfrm flipH="1" flipV="1">
              <a:off x="2625" y="2725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5" name="Line 158"/>
            <p:cNvSpPr>
              <a:spLocks noChangeShapeType="1"/>
            </p:cNvSpPr>
            <p:nvPr/>
          </p:nvSpPr>
          <p:spPr bwMode="auto">
            <a:xfrm>
              <a:off x="2672" y="2765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6" name="Line 159"/>
            <p:cNvSpPr>
              <a:spLocks noChangeShapeType="1"/>
            </p:cNvSpPr>
            <p:nvPr/>
          </p:nvSpPr>
          <p:spPr bwMode="auto">
            <a:xfrm flipH="1">
              <a:off x="2625" y="2765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7" name="Line 160"/>
            <p:cNvSpPr>
              <a:spLocks noChangeShapeType="1"/>
            </p:cNvSpPr>
            <p:nvPr/>
          </p:nvSpPr>
          <p:spPr bwMode="auto">
            <a:xfrm flipV="1">
              <a:off x="2672" y="2725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8" name="Line 161"/>
            <p:cNvSpPr>
              <a:spLocks noChangeShapeType="1"/>
            </p:cNvSpPr>
            <p:nvPr/>
          </p:nvSpPr>
          <p:spPr bwMode="auto">
            <a:xfrm flipV="1">
              <a:off x="2672" y="2725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9" name="Line 162"/>
            <p:cNvSpPr>
              <a:spLocks noChangeShapeType="1"/>
            </p:cNvSpPr>
            <p:nvPr/>
          </p:nvSpPr>
          <p:spPr bwMode="auto">
            <a:xfrm>
              <a:off x="2672" y="2765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0" name="Rectangle 163"/>
            <p:cNvSpPr>
              <a:spLocks noChangeArrowheads="1"/>
            </p:cNvSpPr>
            <p:nvPr/>
          </p:nvSpPr>
          <p:spPr bwMode="auto">
            <a:xfrm>
              <a:off x="2920" y="261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1" name="Line 164"/>
            <p:cNvSpPr>
              <a:spLocks noChangeShapeType="1"/>
            </p:cNvSpPr>
            <p:nvPr/>
          </p:nvSpPr>
          <p:spPr bwMode="auto">
            <a:xfrm flipH="1" flipV="1">
              <a:off x="2935" y="2631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2" name="Line 165"/>
            <p:cNvSpPr>
              <a:spLocks noChangeShapeType="1"/>
            </p:cNvSpPr>
            <p:nvPr/>
          </p:nvSpPr>
          <p:spPr bwMode="auto">
            <a:xfrm>
              <a:off x="2982" y="2671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3" name="Line 166"/>
            <p:cNvSpPr>
              <a:spLocks noChangeShapeType="1"/>
            </p:cNvSpPr>
            <p:nvPr/>
          </p:nvSpPr>
          <p:spPr bwMode="auto">
            <a:xfrm flipH="1">
              <a:off x="2935" y="2671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4" name="Line 167"/>
            <p:cNvSpPr>
              <a:spLocks noChangeShapeType="1"/>
            </p:cNvSpPr>
            <p:nvPr/>
          </p:nvSpPr>
          <p:spPr bwMode="auto">
            <a:xfrm flipV="1">
              <a:off x="2982" y="2631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5" name="Line 168"/>
            <p:cNvSpPr>
              <a:spLocks noChangeShapeType="1"/>
            </p:cNvSpPr>
            <p:nvPr/>
          </p:nvSpPr>
          <p:spPr bwMode="auto">
            <a:xfrm flipV="1">
              <a:off x="2982" y="2631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6" name="Line 169"/>
            <p:cNvSpPr>
              <a:spLocks noChangeShapeType="1"/>
            </p:cNvSpPr>
            <p:nvPr/>
          </p:nvSpPr>
          <p:spPr bwMode="auto">
            <a:xfrm>
              <a:off x="2982" y="2671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7" name="Rectangle 170"/>
            <p:cNvSpPr>
              <a:spLocks noChangeArrowheads="1"/>
            </p:cNvSpPr>
            <p:nvPr/>
          </p:nvSpPr>
          <p:spPr bwMode="auto">
            <a:xfrm>
              <a:off x="3230" y="2565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8" name="Line 171"/>
            <p:cNvSpPr>
              <a:spLocks noChangeShapeType="1"/>
            </p:cNvSpPr>
            <p:nvPr/>
          </p:nvSpPr>
          <p:spPr bwMode="auto">
            <a:xfrm flipH="1" flipV="1">
              <a:off x="3245" y="257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9" name="Line 172"/>
            <p:cNvSpPr>
              <a:spLocks noChangeShapeType="1"/>
            </p:cNvSpPr>
            <p:nvPr/>
          </p:nvSpPr>
          <p:spPr bwMode="auto">
            <a:xfrm>
              <a:off x="3292" y="261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0" name="Line 173"/>
            <p:cNvSpPr>
              <a:spLocks noChangeShapeType="1"/>
            </p:cNvSpPr>
            <p:nvPr/>
          </p:nvSpPr>
          <p:spPr bwMode="auto">
            <a:xfrm flipH="1">
              <a:off x="3245" y="261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1" name="Line 174"/>
            <p:cNvSpPr>
              <a:spLocks noChangeShapeType="1"/>
            </p:cNvSpPr>
            <p:nvPr/>
          </p:nvSpPr>
          <p:spPr bwMode="auto">
            <a:xfrm flipV="1">
              <a:off x="3292" y="257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2" name="Line 175"/>
            <p:cNvSpPr>
              <a:spLocks noChangeShapeType="1"/>
            </p:cNvSpPr>
            <p:nvPr/>
          </p:nvSpPr>
          <p:spPr bwMode="auto">
            <a:xfrm flipV="1">
              <a:off x="3292" y="257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3" name="Line 176"/>
            <p:cNvSpPr>
              <a:spLocks noChangeShapeType="1"/>
            </p:cNvSpPr>
            <p:nvPr/>
          </p:nvSpPr>
          <p:spPr bwMode="auto">
            <a:xfrm>
              <a:off x="3292" y="261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" name="Rectangle 177"/>
            <p:cNvSpPr>
              <a:spLocks noChangeArrowheads="1"/>
            </p:cNvSpPr>
            <p:nvPr/>
          </p:nvSpPr>
          <p:spPr bwMode="auto">
            <a:xfrm>
              <a:off x="3540" y="2538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5" name="Line 178"/>
            <p:cNvSpPr>
              <a:spLocks noChangeShapeType="1"/>
            </p:cNvSpPr>
            <p:nvPr/>
          </p:nvSpPr>
          <p:spPr bwMode="auto">
            <a:xfrm flipH="1" flipV="1">
              <a:off x="3555" y="2552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6" name="Line 179"/>
            <p:cNvSpPr>
              <a:spLocks noChangeShapeType="1"/>
            </p:cNvSpPr>
            <p:nvPr/>
          </p:nvSpPr>
          <p:spPr bwMode="auto">
            <a:xfrm>
              <a:off x="3602" y="2592"/>
              <a:ext cx="46" cy="39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7" name="Line 180"/>
            <p:cNvSpPr>
              <a:spLocks noChangeShapeType="1"/>
            </p:cNvSpPr>
            <p:nvPr/>
          </p:nvSpPr>
          <p:spPr bwMode="auto">
            <a:xfrm flipH="1">
              <a:off x="3555" y="2592"/>
              <a:ext cx="47" cy="39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8" name="Line 181"/>
            <p:cNvSpPr>
              <a:spLocks noChangeShapeType="1"/>
            </p:cNvSpPr>
            <p:nvPr/>
          </p:nvSpPr>
          <p:spPr bwMode="auto">
            <a:xfrm flipV="1">
              <a:off x="3602" y="2552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9" name="Line 182"/>
            <p:cNvSpPr>
              <a:spLocks noChangeShapeType="1"/>
            </p:cNvSpPr>
            <p:nvPr/>
          </p:nvSpPr>
          <p:spPr bwMode="auto">
            <a:xfrm flipV="1">
              <a:off x="3602" y="2552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0" name="Line 183"/>
            <p:cNvSpPr>
              <a:spLocks noChangeShapeType="1"/>
            </p:cNvSpPr>
            <p:nvPr/>
          </p:nvSpPr>
          <p:spPr bwMode="auto">
            <a:xfrm>
              <a:off x="3602" y="2592"/>
              <a:ext cx="1" cy="39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1" name="Rectangle 184"/>
            <p:cNvSpPr>
              <a:spLocks noChangeArrowheads="1"/>
            </p:cNvSpPr>
            <p:nvPr/>
          </p:nvSpPr>
          <p:spPr bwMode="auto">
            <a:xfrm>
              <a:off x="3850" y="2485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2" name="Line 185"/>
            <p:cNvSpPr>
              <a:spLocks noChangeShapeType="1"/>
            </p:cNvSpPr>
            <p:nvPr/>
          </p:nvSpPr>
          <p:spPr bwMode="auto">
            <a:xfrm flipH="1" flipV="1">
              <a:off x="3865" y="249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3" name="Line 186"/>
            <p:cNvSpPr>
              <a:spLocks noChangeShapeType="1"/>
            </p:cNvSpPr>
            <p:nvPr/>
          </p:nvSpPr>
          <p:spPr bwMode="auto">
            <a:xfrm>
              <a:off x="3912" y="253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4" name="Line 187"/>
            <p:cNvSpPr>
              <a:spLocks noChangeShapeType="1"/>
            </p:cNvSpPr>
            <p:nvPr/>
          </p:nvSpPr>
          <p:spPr bwMode="auto">
            <a:xfrm flipH="1">
              <a:off x="3865" y="253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5" name="Line 188"/>
            <p:cNvSpPr>
              <a:spLocks noChangeShapeType="1"/>
            </p:cNvSpPr>
            <p:nvPr/>
          </p:nvSpPr>
          <p:spPr bwMode="auto">
            <a:xfrm flipV="1">
              <a:off x="3912" y="249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6" name="Line 189"/>
            <p:cNvSpPr>
              <a:spLocks noChangeShapeType="1"/>
            </p:cNvSpPr>
            <p:nvPr/>
          </p:nvSpPr>
          <p:spPr bwMode="auto">
            <a:xfrm flipV="1">
              <a:off x="3912" y="249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7" name="Line 190"/>
            <p:cNvSpPr>
              <a:spLocks noChangeShapeType="1"/>
            </p:cNvSpPr>
            <p:nvPr/>
          </p:nvSpPr>
          <p:spPr bwMode="auto">
            <a:xfrm>
              <a:off x="3912" y="253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8" name="Rectangle 191"/>
            <p:cNvSpPr>
              <a:spLocks noChangeArrowheads="1"/>
            </p:cNvSpPr>
            <p:nvPr/>
          </p:nvSpPr>
          <p:spPr bwMode="auto">
            <a:xfrm>
              <a:off x="4160" y="2432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9" name="Line 192"/>
            <p:cNvSpPr>
              <a:spLocks noChangeShapeType="1"/>
            </p:cNvSpPr>
            <p:nvPr/>
          </p:nvSpPr>
          <p:spPr bwMode="auto">
            <a:xfrm flipH="1" flipV="1">
              <a:off x="4175" y="2445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0" name="Line 193"/>
            <p:cNvSpPr>
              <a:spLocks noChangeShapeType="1"/>
            </p:cNvSpPr>
            <p:nvPr/>
          </p:nvSpPr>
          <p:spPr bwMode="auto">
            <a:xfrm>
              <a:off x="4222" y="2485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1" name="Line 194"/>
            <p:cNvSpPr>
              <a:spLocks noChangeShapeType="1"/>
            </p:cNvSpPr>
            <p:nvPr/>
          </p:nvSpPr>
          <p:spPr bwMode="auto">
            <a:xfrm flipH="1">
              <a:off x="4175" y="2485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2" name="Line 195"/>
            <p:cNvSpPr>
              <a:spLocks noChangeShapeType="1"/>
            </p:cNvSpPr>
            <p:nvPr/>
          </p:nvSpPr>
          <p:spPr bwMode="auto">
            <a:xfrm flipV="1">
              <a:off x="4222" y="2445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3" name="Line 196"/>
            <p:cNvSpPr>
              <a:spLocks noChangeShapeType="1"/>
            </p:cNvSpPr>
            <p:nvPr/>
          </p:nvSpPr>
          <p:spPr bwMode="auto">
            <a:xfrm flipV="1">
              <a:off x="4222" y="2445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" name="Line 197"/>
            <p:cNvSpPr>
              <a:spLocks noChangeShapeType="1"/>
            </p:cNvSpPr>
            <p:nvPr/>
          </p:nvSpPr>
          <p:spPr bwMode="auto">
            <a:xfrm>
              <a:off x="4222" y="2485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5" name="Rectangle 198"/>
            <p:cNvSpPr>
              <a:spLocks noChangeArrowheads="1"/>
            </p:cNvSpPr>
            <p:nvPr/>
          </p:nvSpPr>
          <p:spPr bwMode="auto">
            <a:xfrm>
              <a:off x="4470" y="2405"/>
              <a:ext cx="139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6" name="Line 199"/>
            <p:cNvSpPr>
              <a:spLocks noChangeShapeType="1"/>
            </p:cNvSpPr>
            <p:nvPr/>
          </p:nvSpPr>
          <p:spPr bwMode="auto">
            <a:xfrm flipH="1" flipV="1">
              <a:off x="4485" y="241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7" name="Line 200"/>
            <p:cNvSpPr>
              <a:spLocks noChangeShapeType="1"/>
            </p:cNvSpPr>
            <p:nvPr/>
          </p:nvSpPr>
          <p:spPr bwMode="auto">
            <a:xfrm>
              <a:off x="4532" y="245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8" name="Line 201"/>
            <p:cNvSpPr>
              <a:spLocks noChangeShapeType="1"/>
            </p:cNvSpPr>
            <p:nvPr/>
          </p:nvSpPr>
          <p:spPr bwMode="auto">
            <a:xfrm flipH="1">
              <a:off x="4485" y="2458"/>
              <a:ext cx="47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9" name="Line 202"/>
            <p:cNvSpPr>
              <a:spLocks noChangeShapeType="1"/>
            </p:cNvSpPr>
            <p:nvPr/>
          </p:nvSpPr>
          <p:spPr bwMode="auto">
            <a:xfrm flipV="1">
              <a:off x="4532" y="2418"/>
              <a:ext cx="46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0" name="Line 203"/>
            <p:cNvSpPr>
              <a:spLocks noChangeShapeType="1"/>
            </p:cNvSpPr>
            <p:nvPr/>
          </p:nvSpPr>
          <p:spPr bwMode="auto">
            <a:xfrm flipV="1">
              <a:off x="4532" y="241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1" name="Line 204"/>
            <p:cNvSpPr>
              <a:spLocks noChangeShapeType="1"/>
            </p:cNvSpPr>
            <p:nvPr/>
          </p:nvSpPr>
          <p:spPr bwMode="auto">
            <a:xfrm>
              <a:off x="4532" y="2458"/>
              <a:ext cx="1" cy="40"/>
            </a:xfrm>
            <a:prstGeom prst="line">
              <a:avLst/>
            </a:prstGeom>
            <a:noFill/>
            <a:ln w="25400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2" name="Oval 205"/>
            <p:cNvSpPr>
              <a:spLocks noChangeArrowheads="1"/>
            </p:cNvSpPr>
            <p:nvPr/>
          </p:nvSpPr>
          <p:spPr bwMode="auto">
            <a:xfrm>
              <a:off x="1385" y="3310"/>
              <a:ext cx="78" cy="67"/>
            </a:xfrm>
            <a:prstGeom prst="ellipse">
              <a:avLst/>
            </a:prstGeom>
            <a:solidFill>
              <a:srgbClr val="800000"/>
            </a:solidFill>
            <a:ln w="254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3" name="Oval 206"/>
            <p:cNvSpPr>
              <a:spLocks noChangeArrowheads="1"/>
            </p:cNvSpPr>
            <p:nvPr/>
          </p:nvSpPr>
          <p:spPr bwMode="auto">
            <a:xfrm>
              <a:off x="1695" y="2924"/>
              <a:ext cx="78" cy="67"/>
            </a:xfrm>
            <a:prstGeom prst="ellipse">
              <a:avLst/>
            </a:prstGeom>
            <a:solidFill>
              <a:srgbClr val="800000"/>
            </a:solidFill>
            <a:ln w="254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" name="Oval 207"/>
            <p:cNvSpPr>
              <a:spLocks noChangeArrowheads="1"/>
            </p:cNvSpPr>
            <p:nvPr/>
          </p:nvSpPr>
          <p:spPr bwMode="auto">
            <a:xfrm>
              <a:off x="2005" y="2805"/>
              <a:ext cx="78" cy="66"/>
            </a:xfrm>
            <a:prstGeom prst="ellipse">
              <a:avLst/>
            </a:prstGeom>
            <a:solidFill>
              <a:srgbClr val="800000"/>
            </a:solidFill>
            <a:ln w="254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" name="Oval 208"/>
            <p:cNvSpPr>
              <a:spLocks noChangeArrowheads="1"/>
            </p:cNvSpPr>
            <p:nvPr/>
          </p:nvSpPr>
          <p:spPr bwMode="auto">
            <a:xfrm>
              <a:off x="2315" y="2685"/>
              <a:ext cx="78" cy="66"/>
            </a:xfrm>
            <a:prstGeom prst="ellipse">
              <a:avLst/>
            </a:prstGeom>
            <a:solidFill>
              <a:srgbClr val="800000"/>
            </a:solidFill>
            <a:ln w="254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6" name="Oval 209"/>
            <p:cNvSpPr>
              <a:spLocks noChangeArrowheads="1"/>
            </p:cNvSpPr>
            <p:nvPr/>
          </p:nvSpPr>
          <p:spPr bwMode="auto">
            <a:xfrm>
              <a:off x="2625" y="2618"/>
              <a:ext cx="78" cy="67"/>
            </a:xfrm>
            <a:prstGeom prst="ellipse">
              <a:avLst/>
            </a:prstGeom>
            <a:solidFill>
              <a:srgbClr val="800000"/>
            </a:solidFill>
            <a:ln w="25400">
              <a:solidFill>
                <a:srgbClr val="8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07" name="Group 210"/>
            <p:cNvGrpSpPr>
              <a:grpSpLocks/>
            </p:cNvGrpSpPr>
            <p:nvPr/>
          </p:nvGrpSpPr>
          <p:grpSpPr bwMode="auto">
            <a:xfrm>
              <a:off x="720" y="1407"/>
              <a:ext cx="4100" cy="2396"/>
              <a:chOff x="720" y="1407"/>
              <a:chExt cx="4100" cy="2396"/>
            </a:xfrm>
          </p:grpSpPr>
          <p:sp>
            <p:nvSpPr>
              <p:cNvPr id="208" name="Oval 211"/>
              <p:cNvSpPr>
                <a:spLocks noChangeArrowheads="1"/>
              </p:cNvSpPr>
              <p:nvPr/>
            </p:nvSpPr>
            <p:spPr bwMode="auto">
              <a:xfrm>
                <a:off x="2935" y="2592"/>
                <a:ext cx="78" cy="66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09" name="Oval 212"/>
              <p:cNvSpPr>
                <a:spLocks noChangeArrowheads="1"/>
              </p:cNvSpPr>
              <p:nvPr/>
            </p:nvSpPr>
            <p:spPr bwMode="auto">
              <a:xfrm>
                <a:off x="3245" y="2498"/>
                <a:ext cx="78" cy="67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0" name="Oval 213"/>
              <p:cNvSpPr>
                <a:spLocks noChangeArrowheads="1"/>
              </p:cNvSpPr>
              <p:nvPr/>
            </p:nvSpPr>
            <p:spPr bwMode="auto">
              <a:xfrm>
                <a:off x="3555" y="2485"/>
                <a:ext cx="78" cy="67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1" name="Oval 214"/>
              <p:cNvSpPr>
                <a:spLocks noChangeArrowheads="1"/>
              </p:cNvSpPr>
              <p:nvPr/>
            </p:nvSpPr>
            <p:spPr bwMode="auto">
              <a:xfrm>
                <a:off x="3865" y="2445"/>
                <a:ext cx="78" cy="67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2" name="Oval 215"/>
              <p:cNvSpPr>
                <a:spLocks noChangeArrowheads="1"/>
              </p:cNvSpPr>
              <p:nvPr/>
            </p:nvSpPr>
            <p:spPr bwMode="auto">
              <a:xfrm>
                <a:off x="4175" y="2418"/>
                <a:ext cx="78" cy="67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3" name="Oval 216"/>
              <p:cNvSpPr>
                <a:spLocks noChangeArrowheads="1"/>
              </p:cNvSpPr>
              <p:nvPr/>
            </p:nvSpPr>
            <p:spPr bwMode="auto">
              <a:xfrm>
                <a:off x="4485" y="2352"/>
                <a:ext cx="78" cy="66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14" name="Rectangle 217"/>
              <p:cNvSpPr>
                <a:spLocks noChangeArrowheads="1"/>
              </p:cNvSpPr>
              <p:nvPr/>
            </p:nvSpPr>
            <p:spPr bwMode="auto">
              <a:xfrm>
                <a:off x="1165" y="3550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15" name="Rectangle 218"/>
              <p:cNvSpPr>
                <a:spLocks noChangeArrowheads="1"/>
              </p:cNvSpPr>
              <p:nvPr/>
            </p:nvSpPr>
            <p:spPr bwMode="auto">
              <a:xfrm>
                <a:off x="1165" y="3284"/>
                <a:ext cx="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5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16" name="Rectangle 219"/>
              <p:cNvSpPr>
                <a:spLocks noChangeArrowheads="1"/>
              </p:cNvSpPr>
              <p:nvPr/>
            </p:nvSpPr>
            <p:spPr bwMode="auto">
              <a:xfrm>
                <a:off x="1123" y="3018"/>
                <a:ext cx="106" cy="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1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17" name="Rectangle 220"/>
              <p:cNvSpPr>
                <a:spLocks noChangeArrowheads="1"/>
              </p:cNvSpPr>
              <p:nvPr/>
            </p:nvSpPr>
            <p:spPr bwMode="auto">
              <a:xfrm>
                <a:off x="1123" y="2751"/>
                <a:ext cx="106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15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18" name="Rectangle 221"/>
              <p:cNvSpPr>
                <a:spLocks noChangeArrowheads="1"/>
              </p:cNvSpPr>
              <p:nvPr/>
            </p:nvSpPr>
            <p:spPr bwMode="auto">
              <a:xfrm>
                <a:off x="1107" y="2484"/>
                <a:ext cx="106" cy="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2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19" name="Rectangle 222"/>
              <p:cNvSpPr>
                <a:spLocks noChangeArrowheads="1"/>
              </p:cNvSpPr>
              <p:nvPr/>
            </p:nvSpPr>
            <p:spPr bwMode="auto">
              <a:xfrm>
                <a:off x="1107" y="2205"/>
                <a:ext cx="106" cy="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25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0" name="Rectangle 223"/>
              <p:cNvSpPr>
                <a:spLocks noChangeArrowheads="1"/>
              </p:cNvSpPr>
              <p:nvPr/>
            </p:nvSpPr>
            <p:spPr bwMode="auto">
              <a:xfrm>
                <a:off x="1107" y="1939"/>
                <a:ext cx="106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3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1" name="Rectangle 224"/>
              <p:cNvSpPr>
                <a:spLocks noChangeArrowheads="1"/>
              </p:cNvSpPr>
              <p:nvPr/>
            </p:nvSpPr>
            <p:spPr bwMode="auto">
              <a:xfrm>
                <a:off x="1107" y="1673"/>
                <a:ext cx="106" cy="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35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2" name="Rectangle 225"/>
              <p:cNvSpPr>
                <a:spLocks noChangeArrowheads="1"/>
              </p:cNvSpPr>
              <p:nvPr/>
            </p:nvSpPr>
            <p:spPr bwMode="auto">
              <a:xfrm>
                <a:off x="1107" y="1407"/>
                <a:ext cx="106" cy="1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4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3" name="Rectangle 226"/>
              <p:cNvSpPr>
                <a:spLocks noChangeArrowheads="1"/>
              </p:cNvSpPr>
              <p:nvPr/>
            </p:nvSpPr>
            <p:spPr bwMode="auto">
              <a:xfrm>
                <a:off x="1440" y="3697"/>
                <a:ext cx="4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4" name="Rectangle 227"/>
              <p:cNvSpPr>
                <a:spLocks noChangeArrowheads="1"/>
              </p:cNvSpPr>
              <p:nvPr/>
            </p:nvSpPr>
            <p:spPr bwMode="auto">
              <a:xfrm>
                <a:off x="172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1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5" name="Rectangle 228"/>
              <p:cNvSpPr>
                <a:spLocks noChangeArrowheads="1"/>
              </p:cNvSpPr>
              <p:nvPr/>
            </p:nvSpPr>
            <p:spPr bwMode="auto">
              <a:xfrm>
                <a:off x="203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2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6" name="Rectangle 229"/>
              <p:cNvSpPr>
                <a:spLocks noChangeArrowheads="1"/>
              </p:cNvSpPr>
              <p:nvPr/>
            </p:nvSpPr>
            <p:spPr bwMode="auto">
              <a:xfrm>
                <a:off x="234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3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7" name="Rectangle 230"/>
              <p:cNvSpPr>
                <a:spLocks noChangeArrowheads="1"/>
              </p:cNvSpPr>
              <p:nvPr/>
            </p:nvSpPr>
            <p:spPr bwMode="auto">
              <a:xfrm>
                <a:off x="265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4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8" name="Rectangle 231"/>
              <p:cNvSpPr>
                <a:spLocks noChangeArrowheads="1"/>
              </p:cNvSpPr>
              <p:nvPr/>
            </p:nvSpPr>
            <p:spPr bwMode="auto">
              <a:xfrm>
                <a:off x="296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5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29" name="Rectangle 232"/>
              <p:cNvSpPr>
                <a:spLocks noChangeArrowheads="1"/>
              </p:cNvSpPr>
              <p:nvPr/>
            </p:nvSpPr>
            <p:spPr bwMode="auto">
              <a:xfrm>
                <a:off x="327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6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0" name="Rectangle 233"/>
              <p:cNvSpPr>
                <a:spLocks noChangeArrowheads="1"/>
              </p:cNvSpPr>
              <p:nvPr/>
            </p:nvSpPr>
            <p:spPr bwMode="auto">
              <a:xfrm>
                <a:off x="358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7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1" name="Rectangle 234"/>
              <p:cNvSpPr>
                <a:spLocks noChangeArrowheads="1"/>
              </p:cNvSpPr>
              <p:nvPr/>
            </p:nvSpPr>
            <p:spPr bwMode="auto">
              <a:xfrm>
                <a:off x="389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8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2" name="Rectangle 235"/>
              <p:cNvSpPr>
                <a:spLocks noChangeArrowheads="1"/>
              </p:cNvSpPr>
              <p:nvPr/>
            </p:nvSpPr>
            <p:spPr bwMode="auto">
              <a:xfrm>
                <a:off x="4208" y="3697"/>
                <a:ext cx="88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9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3" name="Rectangle 236"/>
              <p:cNvSpPr>
                <a:spLocks noChangeArrowheads="1"/>
              </p:cNvSpPr>
              <p:nvPr/>
            </p:nvSpPr>
            <p:spPr bwMode="auto">
              <a:xfrm>
                <a:off x="4505" y="3697"/>
                <a:ext cx="132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100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4" name="Rectangle 237"/>
              <p:cNvSpPr>
                <a:spLocks noChangeArrowheads="1"/>
              </p:cNvSpPr>
              <p:nvPr/>
            </p:nvSpPr>
            <p:spPr bwMode="auto">
              <a:xfrm>
                <a:off x="4367" y="3430"/>
                <a:ext cx="453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200" b="1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Rate (P/S)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5" name="Rectangle 238"/>
              <p:cNvSpPr>
                <a:spLocks noChangeArrowheads="1"/>
              </p:cNvSpPr>
              <p:nvPr/>
            </p:nvSpPr>
            <p:spPr bwMode="auto">
              <a:xfrm>
                <a:off x="3369" y="2671"/>
                <a:ext cx="899" cy="89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6" name="Line 239"/>
              <p:cNvSpPr>
                <a:spLocks noChangeShapeType="1"/>
              </p:cNvSpPr>
              <p:nvPr/>
            </p:nvSpPr>
            <p:spPr bwMode="auto">
              <a:xfrm>
                <a:off x="3416" y="2751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7" name="Freeform 240"/>
              <p:cNvSpPr>
                <a:spLocks/>
              </p:cNvSpPr>
              <p:nvPr/>
            </p:nvSpPr>
            <p:spPr bwMode="auto">
              <a:xfrm>
                <a:off x="3571" y="2725"/>
                <a:ext cx="62" cy="53"/>
              </a:xfrm>
              <a:custGeom>
                <a:avLst/>
                <a:gdLst>
                  <a:gd name="T0" fmla="*/ 31 w 62"/>
                  <a:gd name="T1" fmla="*/ 0 h 53"/>
                  <a:gd name="T2" fmla="*/ 62 w 62"/>
                  <a:gd name="T3" fmla="*/ 26 h 53"/>
                  <a:gd name="T4" fmla="*/ 31 w 62"/>
                  <a:gd name="T5" fmla="*/ 53 h 53"/>
                  <a:gd name="T6" fmla="*/ 0 w 62"/>
                  <a:gd name="T7" fmla="*/ 26 h 53"/>
                  <a:gd name="T8" fmla="*/ 31 w 62"/>
                  <a:gd name="T9" fmla="*/ 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2" h="53">
                    <a:moveTo>
                      <a:pt x="31" y="0"/>
                    </a:moveTo>
                    <a:lnTo>
                      <a:pt x="62" y="26"/>
                    </a:lnTo>
                    <a:lnTo>
                      <a:pt x="31" y="53"/>
                    </a:lnTo>
                    <a:lnTo>
                      <a:pt x="0" y="26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0080"/>
              </a:solidFill>
              <a:ln w="25400">
                <a:solidFill>
                  <a:srgbClr val="00008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38" name="Rectangle 241"/>
              <p:cNvSpPr>
                <a:spLocks noChangeArrowheads="1"/>
              </p:cNvSpPr>
              <p:nvPr/>
            </p:nvSpPr>
            <p:spPr bwMode="auto">
              <a:xfrm>
                <a:off x="3861" y="2711"/>
                <a:ext cx="22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AODV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39" name="Line 242"/>
              <p:cNvSpPr>
                <a:spLocks noChangeShapeType="1"/>
              </p:cNvSpPr>
              <p:nvPr/>
            </p:nvSpPr>
            <p:spPr bwMode="auto">
              <a:xfrm>
                <a:off x="3416" y="2898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0" name="Rectangle 243"/>
              <p:cNvSpPr>
                <a:spLocks noChangeArrowheads="1"/>
              </p:cNvSpPr>
              <p:nvPr/>
            </p:nvSpPr>
            <p:spPr bwMode="auto">
              <a:xfrm>
                <a:off x="3571" y="2871"/>
                <a:ext cx="46" cy="40"/>
              </a:xfrm>
              <a:prstGeom prst="rect">
                <a:avLst/>
              </a:prstGeom>
              <a:solidFill>
                <a:srgbClr val="FF00FF"/>
              </a:solidFill>
              <a:ln w="25400">
                <a:solidFill>
                  <a:srgbClr val="FF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1" name="Rectangle 244"/>
              <p:cNvSpPr>
                <a:spLocks noChangeArrowheads="1"/>
              </p:cNvSpPr>
              <p:nvPr/>
            </p:nvSpPr>
            <p:spPr bwMode="auto">
              <a:xfrm>
                <a:off x="3858" y="2858"/>
                <a:ext cx="169" cy="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DSR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42" name="Line 245"/>
              <p:cNvSpPr>
                <a:spLocks noChangeShapeType="1"/>
              </p:cNvSpPr>
              <p:nvPr/>
            </p:nvSpPr>
            <p:spPr bwMode="auto">
              <a:xfrm>
                <a:off x="3416" y="3044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3" name="Rectangle 246"/>
              <p:cNvSpPr>
                <a:spLocks noChangeArrowheads="1"/>
              </p:cNvSpPr>
              <p:nvPr/>
            </p:nvSpPr>
            <p:spPr bwMode="auto">
              <a:xfrm>
                <a:off x="3571" y="3018"/>
                <a:ext cx="46" cy="39"/>
              </a:xfrm>
              <a:prstGeom prst="rect">
                <a:avLst/>
              </a:prstGeom>
              <a:solidFill>
                <a:srgbClr val="0000FF"/>
              </a:solidFill>
              <a:ln w="254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4" name="Rectangle 247"/>
              <p:cNvSpPr>
                <a:spLocks noChangeArrowheads="1"/>
              </p:cNvSpPr>
              <p:nvPr/>
            </p:nvSpPr>
            <p:spPr bwMode="auto">
              <a:xfrm>
                <a:off x="3862" y="3004"/>
                <a:ext cx="27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SPEED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45" name="Line 248"/>
              <p:cNvSpPr>
                <a:spLocks noChangeShapeType="1"/>
              </p:cNvSpPr>
              <p:nvPr/>
            </p:nvSpPr>
            <p:spPr bwMode="auto">
              <a:xfrm>
                <a:off x="3416" y="3191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6" name="Rectangle 249"/>
              <p:cNvSpPr>
                <a:spLocks noChangeArrowheads="1"/>
              </p:cNvSpPr>
              <p:nvPr/>
            </p:nvSpPr>
            <p:spPr bwMode="auto">
              <a:xfrm>
                <a:off x="3555" y="3151"/>
                <a:ext cx="109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7" name="Line 250"/>
              <p:cNvSpPr>
                <a:spLocks noChangeShapeType="1"/>
              </p:cNvSpPr>
              <p:nvPr/>
            </p:nvSpPr>
            <p:spPr bwMode="auto">
              <a:xfrm flipH="1" flipV="1">
                <a:off x="3571" y="3164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8" name="Line 251"/>
              <p:cNvSpPr>
                <a:spLocks noChangeShapeType="1"/>
              </p:cNvSpPr>
              <p:nvPr/>
            </p:nvSpPr>
            <p:spPr bwMode="auto">
              <a:xfrm>
                <a:off x="3602" y="3191"/>
                <a:ext cx="31" cy="26"/>
              </a:xfrm>
              <a:prstGeom prst="line">
                <a:avLst/>
              </a:prstGeom>
              <a:noFill/>
              <a:ln w="25400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49" name="Line 252"/>
              <p:cNvSpPr>
                <a:spLocks noChangeShapeType="1"/>
              </p:cNvSpPr>
              <p:nvPr/>
            </p:nvSpPr>
            <p:spPr bwMode="auto">
              <a:xfrm flipH="1">
                <a:off x="3571" y="3191"/>
                <a:ext cx="31" cy="26"/>
              </a:xfrm>
              <a:prstGeom prst="line">
                <a:avLst/>
              </a:prstGeom>
              <a:noFill/>
              <a:ln w="25400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0" name="Line 253"/>
              <p:cNvSpPr>
                <a:spLocks noChangeShapeType="1"/>
              </p:cNvSpPr>
              <p:nvPr/>
            </p:nvSpPr>
            <p:spPr bwMode="auto">
              <a:xfrm flipV="1">
                <a:off x="3602" y="3164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00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1" name="Rectangle 254"/>
              <p:cNvSpPr>
                <a:spLocks noChangeArrowheads="1"/>
              </p:cNvSpPr>
              <p:nvPr/>
            </p:nvSpPr>
            <p:spPr bwMode="auto">
              <a:xfrm>
                <a:off x="3849" y="3151"/>
                <a:ext cx="111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GF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52" name="Line 255"/>
              <p:cNvSpPr>
                <a:spLocks noChangeShapeType="1"/>
              </p:cNvSpPr>
              <p:nvPr/>
            </p:nvSpPr>
            <p:spPr bwMode="auto">
              <a:xfrm>
                <a:off x="3416" y="3337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3" name="Rectangle 256"/>
              <p:cNvSpPr>
                <a:spLocks noChangeArrowheads="1"/>
              </p:cNvSpPr>
              <p:nvPr/>
            </p:nvSpPr>
            <p:spPr bwMode="auto">
              <a:xfrm>
                <a:off x="3555" y="3297"/>
                <a:ext cx="109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4" name="Line 257"/>
              <p:cNvSpPr>
                <a:spLocks noChangeShapeType="1"/>
              </p:cNvSpPr>
              <p:nvPr/>
            </p:nvSpPr>
            <p:spPr bwMode="auto">
              <a:xfrm flipH="1" flipV="1">
                <a:off x="3571" y="3310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5" name="Line 258"/>
              <p:cNvSpPr>
                <a:spLocks noChangeShapeType="1"/>
              </p:cNvSpPr>
              <p:nvPr/>
            </p:nvSpPr>
            <p:spPr bwMode="auto">
              <a:xfrm>
                <a:off x="3602" y="3337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" name="Line 259"/>
              <p:cNvSpPr>
                <a:spLocks noChangeShapeType="1"/>
              </p:cNvSpPr>
              <p:nvPr/>
            </p:nvSpPr>
            <p:spPr bwMode="auto">
              <a:xfrm flipH="1">
                <a:off x="3571" y="3337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7" name="Line 260"/>
              <p:cNvSpPr>
                <a:spLocks noChangeShapeType="1"/>
              </p:cNvSpPr>
              <p:nvPr/>
            </p:nvSpPr>
            <p:spPr bwMode="auto">
              <a:xfrm flipV="1">
                <a:off x="3602" y="3310"/>
                <a:ext cx="3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8" name="Line 261"/>
              <p:cNvSpPr>
                <a:spLocks noChangeShapeType="1"/>
              </p:cNvSpPr>
              <p:nvPr/>
            </p:nvSpPr>
            <p:spPr bwMode="auto">
              <a:xfrm flipV="1">
                <a:off x="3602" y="3310"/>
                <a:ext cx="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9" name="Line 262"/>
              <p:cNvSpPr>
                <a:spLocks noChangeShapeType="1"/>
              </p:cNvSpPr>
              <p:nvPr/>
            </p:nvSpPr>
            <p:spPr bwMode="auto">
              <a:xfrm>
                <a:off x="3602" y="3337"/>
                <a:ext cx="1" cy="27"/>
              </a:xfrm>
              <a:prstGeom prst="line">
                <a:avLst/>
              </a:prstGeom>
              <a:noFill/>
              <a:ln w="25400">
                <a:solidFill>
                  <a:srgbClr val="800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0" name="Rectangle 263"/>
              <p:cNvSpPr>
                <a:spLocks noChangeArrowheads="1"/>
              </p:cNvSpPr>
              <p:nvPr/>
            </p:nvSpPr>
            <p:spPr bwMode="auto">
              <a:xfrm>
                <a:off x="3869" y="3297"/>
                <a:ext cx="350" cy="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SPEED-S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61" name="Line 264"/>
              <p:cNvSpPr>
                <a:spLocks noChangeShapeType="1"/>
              </p:cNvSpPr>
              <p:nvPr/>
            </p:nvSpPr>
            <p:spPr bwMode="auto">
              <a:xfrm>
                <a:off x="3416" y="3483"/>
                <a:ext cx="372" cy="1"/>
              </a:xfrm>
              <a:prstGeom prst="line">
                <a:avLst/>
              </a:prstGeom>
              <a:noFill/>
              <a:ln w="25400">
                <a:solidFill>
                  <a:srgbClr val="8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2" name="Oval 265"/>
              <p:cNvSpPr>
                <a:spLocks noChangeArrowheads="1"/>
              </p:cNvSpPr>
              <p:nvPr/>
            </p:nvSpPr>
            <p:spPr bwMode="auto">
              <a:xfrm>
                <a:off x="3571" y="3457"/>
                <a:ext cx="46" cy="40"/>
              </a:xfrm>
              <a:prstGeom prst="ellipse">
                <a:avLst/>
              </a:prstGeom>
              <a:solidFill>
                <a:srgbClr val="800000"/>
              </a:solidFill>
              <a:ln w="25400">
                <a:solidFill>
                  <a:srgbClr val="8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63" name="Rectangle 266"/>
              <p:cNvSpPr>
                <a:spLocks noChangeArrowheads="1"/>
              </p:cNvSpPr>
              <p:nvPr/>
            </p:nvSpPr>
            <p:spPr bwMode="auto">
              <a:xfrm>
                <a:off x="3871" y="3444"/>
                <a:ext cx="34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ctr" eaLnBrk="1" hangingPunct="1"/>
                <a:r>
                  <a:rPr lang="en-US" altLang="zh-TW" sz="1000">
                    <a:solidFill>
                      <a:srgbClr val="000000"/>
                    </a:solidFill>
                    <a:latin typeface="Small Fonts" charset="0"/>
                    <a:ea typeface="新細明體" pitchFamily="18" charset="-120"/>
                    <a:cs typeface="Arial" pitchFamily="34" charset="0"/>
                  </a:rPr>
                  <a:t>SPEED-T</a:t>
                </a:r>
                <a:endParaRPr lang="en-US" altLang="zh-TW">
                  <a:ea typeface="新細明體" pitchFamily="18" charset="-120"/>
                  <a:cs typeface="Arial" pitchFamily="34" charset="0"/>
                </a:endParaRPr>
              </a:p>
            </p:txBody>
          </p:sp>
          <p:sp>
            <p:nvSpPr>
              <p:cNvPr id="264" name="Text Box 267"/>
              <p:cNvSpPr txBox="1">
                <a:spLocks noChangeArrowheads="1"/>
              </p:cNvSpPr>
              <p:nvPr/>
            </p:nvSpPr>
            <p:spPr bwMode="auto">
              <a:xfrm rot="10800000">
                <a:off x="720" y="1632"/>
                <a:ext cx="289" cy="172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>
                    <a:ea typeface="新細明體" pitchFamily="18" charset="-120"/>
                    <a:cs typeface="Arial" pitchFamily="34" charset="0"/>
                  </a:rPr>
                  <a:t>Energy Consumption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6928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>
                <a:ea typeface="SimSun" pitchFamily="2" charset="-122"/>
              </a:rPr>
              <a:t>CH3</a:t>
            </a:r>
            <a:r>
              <a:rPr lang="zh-TW" altLang="en-US" b="1" dirty="0">
                <a:ea typeface="SimSun" pitchFamily="2" charset="-122"/>
              </a:rPr>
              <a:t> </a:t>
            </a:r>
            <a:r>
              <a:rPr lang="en-US" altLang="zh-CN" b="1" dirty="0">
                <a:ea typeface="SimSun" pitchFamily="2" charset="-122"/>
              </a:rPr>
              <a:t>Evaluations - </a:t>
            </a:r>
            <a:r>
              <a:rPr lang="en-US" altLang="zh-TW" sz="3600" b="1" dirty="0">
                <a:ea typeface="新細明體" pitchFamily="18" charset="-120"/>
              </a:rPr>
              <a:t>Void Avoidance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7</a:t>
            </a:fld>
            <a:endParaRPr lang="zh-TW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606116" y="1520368"/>
            <a:ext cx="7710300" cy="4860960"/>
            <a:chOff x="804" y="1078"/>
            <a:chExt cx="4104" cy="2658"/>
          </a:xfrm>
        </p:grpSpPr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804" y="1078"/>
              <a:ext cx="4104" cy="26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477" y="1314"/>
              <a:ext cx="1" cy="187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1443" y="3193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443" y="2887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443" y="2567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1443" y="2261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443" y="1941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443" y="163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443" y="1314"/>
              <a:ext cx="3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477" y="3193"/>
              <a:ext cx="334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1477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V="1">
              <a:off x="1679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1897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2099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 flipV="1">
              <a:off x="2318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V="1">
              <a:off x="2520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V="1">
              <a:off x="2738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 flipV="1">
              <a:off x="2940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V="1">
              <a:off x="3159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3361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V="1">
              <a:off x="3562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V="1">
              <a:off x="3781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 flipV="1">
              <a:off x="3983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V="1">
              <a:off x="4202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 flipV="1">
              <a:off x="4403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 flipV="1">
              <a:off x="4622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 flipV="1">
              <a:off x="4824" y="3193"/>
              <a:ext cx="1" cy="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1796" y="1314"/>
              <a:ext cx="2927" cy="112"/>
            </a:xfrm>
            <a:custGeom>
              <a:avLst/>
              <a:gdLst>
                <a:gd name="T0" fmla="*/ 0 w 174"/>
                <a:gd name="T1" fmla="*/ 0 h 8"/>
                <a:gd name="T2" fmla="*/ 12 w 174"/>
                <a:gd name="T3" fmla="*/ 0 h 8"/>
                <a:gd name="T4" fmla="*/ 25 w 174"/>
                <a:gd name="T5" fmla="*/ 0 h 8"/>
                <a:gd name="T6" fmla="*/ 37 w 174"/>
                <a:gd name="T7" fmla="*/ 6 h 8"/>
                <a:gd name="T8" fmla="*/ 49 w 174"/>
                <a:gd name="T9" fmla="*/ 1 h 8"/>
                <a:gd name="T10" fmla="*/ 62 w 174"/>
                <a:gd name="T11" fmla="*/ 1 h 8"/>
                <a:gd name="T12" fmla="*/ 74 w 174"/>
                <a:gd name="T13" fmla="*/ 8 h 8"/>
                <a:gd name="T14" fmla="*/ 87 w 174"/>
                <a:gd name="T15" fmla="*/ 7 h 8"/>
                <a:gd name="T16" fmla="*/ 99 w 174"/>
                <a:gd name="T17" fmla="*/ 1 h 8"/>
                <a:gd name="T18" fmla="*/ 112 w 174"/>
                <a:gd name="T19" fmla="*/ 1 h 8"/>
                <a:gd name="T20" fmla="*/ 124 w 174"/>
                <a:gd name="T21" fmla="*/ 8 h 8"/>
                <a:gd name="T22" fmla="*/ 136 w 174"/>
                <a:gd name="T23" fmla="*/ 1 h 8"/>
                <a:gd name="T24" fmla="*/ 149 w 174"/>
                <a:gd name="T25" fmla="*/ 1 h 8"/>
                <a:gd name="T26" fmla="*/ 161 w 174"/>
                <a:gd name="T27" fmla="*/ 1 h 8"/>
                <a:gd name="T28" fmla="*/ 174 w 174"/>
                <a:gd name="T29" fmla="*/ 1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74" h="8">
                  <a:moveTo>
                    <a:pt x="0" y="0"/>
                  </a:moveTo>
                  <a:lnTo>
                    <a:pt x="12" y="0"/>
                  </a:lnTo>
                  <a:lnTo>
                    <a:pt x="25" y="0"/>
                  </a:lnTo>
                  <a:lnTo>
                    <a:pt x="37" y="6"/>
                  </a:lnTo>
                  <a:lnTo>
                    <a:pt x="49" y="1"/>
                  </a:lnTo>
                  <a:lnTo>
                    <a:pt x="62" y="1"/>
                  </a:lnTo>
                  <a:lnTo>
                    <a:pt x="74" y="8"/>
                  </a:lnTo>
                  <a:lnTo>
                    <a:pt x="87" y="7"/>
                  </a:lnTo>
                  <a:lnTo>
                    <a:pt x="99" y="1"/>
                  </a:lnTo>
                  <a:lnTo>
                    <a:pt x="112" y="1"/>
                  </a:lnTo>
                  <a:lnTo>
                    <a:pt x="124" y="8"/>
                  </a:lnTo>
                  <a:lnTo>
                    <a:pt x="136" y="1"/>
                  </a:lnTo>
                  <a:lnTo>
                    <a:pt x="149" y="1"/>
                  </a:lnTo>
                  <a:lnTo>
                    <a:pt x="161" y="1"/>
                  </a:lnTo>
                  <a:lnTo>
                    <a:pt x="174" y="1"/>
                  </a:lnTo>
                </a:path>
              </a:pathLst>
            </a:custGeom>
            <a:noFill/>
            <a:ln w="26988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1578" y="1314"/>
              <a:ext cx="3145" cy="293"/>
            </a:xfrm>
            <a:custGeom>
              <a:avLst/>
              <a:gdLst>
                <a:gd name="T0" fmla="*/ 0 w 187"/>
                <a:gd name="T1" fmla="*/ 0 h 21"/>
                <a:gd name="T2" fmla="*/ 13 w 187"/>
                <a:gd name="T3" fmla="*/ 0 h 21"/>
                <a:gd name="T4" fmla="*/ 25 w 187"/>
                <a:gd name="T5" fmla="*/ 0 h 21"/>
                <a:gd name="T6" fmla="*/ 38 w 187"/>
                <a:gd name="T7" fmla="*/ 0 h 21"/>
                <a:gd name="T8" fmla="*/ 50 w 187"/>
                <a:gd name="T9" fmla="*/ 0 h 21"/>
                <a:gd name="T10" fmla="*/ 62 w 187"/>
                <a:gd name="T11" fmla="*/ 0 h 21"/>
                <a:gd name="T12" fmla="*/ 75 w 187"/>
                <a:gd name="T13" fmla="*/ 0 h 21"/>
                <a:gd name="T14" fmla="*/ 87 w 187"/>
                <a:gd name="T15" fmla="*/ 7 h 21"/>
                <a:gd name="T16" fmla="*/ 100 w 187"/>
                <a:gd name="T17" fmla="*/ 7 h 21"/>
                <a:gd name="T18" fmla="*/ 112 w 187"/>
                <a:gd name="T19" fmla="*/ 7 h 21"/>
                <a:gd name="T20" fmla="*/ 125 w 187"/>
                <a:gd name="T21" fmla="*/ 7 h 21"/>
                <a:gd name="T22" fmla="*/ 137 w 187"/>
                <a:gd name="T23" fmla="*/ 13 h 21"/>
                <a:gd name="T24" fmla="*/ 149 w 187"/>
                <a:gd name="T25" fmla="*/ 13 h 21"/>
                <a:gd name="T26" fmla="*/ 162 w 187"/>
                <a:gd name="T27" fmla="*/ 20 h 21"/>
                <a:gd name="T28" fmla="*/ 174 w 187"/>
                <a:gd name="T29" fmla="*/ 21 h 21"/>
                <a:gd name="T30" fmla="*/ 187 w 187"/>
                <a:gd name="T31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" h="21">
                  <a:moveTo>
                    <a:pt x="0" y="0"/>
                  </a:moveTo>
                  <a:lnTo>
                    <a:pt x="13" y="0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62" y="0"/>
                  </a:lnTo>
                  <a:lnTo>
                    <a:pt x="75" y="0"/>
                  </a:lnTo>
                  <a:lnTo>
                    <a:pt x="87" y="7"/>
                  </a:lnTo>
                  <a:lnTo>
                    <a:pt x="100" y="7"/>
                  </a:lnTo>
                  <a:lnTo>
                    <a:pt x="112" y="7"/>
                  </a:lnTo>
                  <a:lnTo>
                    <a:pt x="125" y="7"/>
                  </a:lnTo>
                  <a:lnTo>
                    <a:pt x="137" y="13"/>
                  </a:lnTo>
                  <a:lnTo>
                    <a:pt x="149" y="13"/>
                  </a:lnTo>
                  <a:lnTo>
                    <a:pt x="162" y="20"/>
                  </a:lnTo>
                  <a:lnTo>
                    <a:pt x="174" y="21"/>
                  </a:lnTo>
                  <a:lnTo>
                    <a:pt x="187" y="21"/>
                  </a:lnTo>
                </a:path>
              </a:pathLst>
            </a:custGeom>
            <a:noFill/>
            <a:ln w="26988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1578" y="1314"/>
              <a:ext cx="3145" cy="1128"/>
            </a:xfrm>
            <a:custGeom>
              <a:avLst/>
              <a:gdLst>
                <a:gd name="T0" fmla="*/ 0 w 187"/>
                <a:gd name="T1" fmla="*/ 0 h 81"/>
                <a:gd name="T2" fmla="*/ 13 w 187"/>
                <a:gd name="T3" fmla="*/ 0 h 81"/>
                <a:gd name="T4" fmla="*/ 25 w 187"/>
                <a:gd name="T5" fmla="*/ 0 h 81"/>
                <a:gd name="T6" fmla="*/ 38 w 187"/>
                <a:gd name="T7" fmla="*/ 0 h 81"/>
                <a:gd name="T8" fmla="*/ 50 w 187"/>
                <a:gd name="T9" fmla="*/ 0 h 81"/>
                <a:gd name="T10" fmla="*/ 62 w 187"/>
                <a:gd name="T11" fmla="*/ 0 h 81"/>
                <a:gd name="T12" fmla="*/ 75 w 187"/>
                <a:gd name="T13" fmla="*/ 6 h 81"/>
                <a:gd name="T14" fmla="*/ 87 w 187"/>
                <a:gd name="T15" fmla="*/ 13 h 81"/>
                <a:gd name="T16" fmla="*/ 100 w 187"/>
                <a:gd name="T17" fmla="*/ 13 h 81"/>
                <a:gd name="T18" fmla="*/ 112 w 187"/>
                <a:gd name="T19" fmla="*/ 13 h 81"/>
                <a:gd name="T20" fmla="*/ 125 w 187"/>
                <a:gd name="T21" fmla="*/ 13 h 81"/>
                <a:gd name="T22" fmla="*/ 137 w 187"/>
                <a:gd name="T23" fmla="*/ 31 h 81"/>
                <a:gd name="T24" fmla="*/ 149 w 187"/>
                <a:gd name="T25" fmla="*/ 44 h 81"/>
                <a:gd name="T26" fmla="*/ 162 w 187"/>
                <a:gd name="T27" fmla="*/ 50 h 81"/>
                <a:gd name="T28" fmla="*/ 174 w 187"/>
                <a:gd name="T29" fmla="*/ 63 h 81"/>
                <a:gd name="T30" fmla="*/ 187 w 187"/>
                <a:gd name="T31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" h="81">
                  <a:moveTo>
                    <a:pt x="0" y="0"/>
                  </a:moveTo>
                  <a:lnTo>
                    <a:pt x="13" y="0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62" y="0"/>
                  </a:lnTo>
                  <a:lnTo>
                    <a:pt x="75" y="6"/>
                  </a:lnTo>
                  <a:lnTo>
                    <a:pt x="87" y="13"/>
                  </a:lnTo>
                  <a:lnTo>
                    <a:pt x="100" y="13"/>
                  </a:lnTo>
                  <a:lnTo>
                    <a:pt x="112" y="13"/>
                  </a:lnTo>
                  <a:lnTo>
                    <a:pt x="125" y="13"/>
                  </a:lnTo>
                  <a:lnTo>
                    <a:pt x="137" y="31"/>
                  </a:lnTo>
                  <a:lnTo>
                    <a:pt x="149" y="44"/>
                  </a:lnTo>
                  <a:lnTo>
                    <a:pt x="162" y="50"/>
                  </a:lnTo>
                  <a:lnTo>
                    <a:pt x="174" y="63"/>
                  </a:lnTo>
                  <a:lnTo>
                    <a:pt x="187" y="81"/>
                  </a:lnTo>
                </a:path>
              </a:pathLst>
            </a:custGeom>
            <a:noFill/>
            <a:ln w="26988">
              <a:solidFill>
                <a:srgbClr val="33333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1578" y="1314"/>
              <a:ext cx="3145" cy="1197"/>
            </a:xfrm>
            <a:custGeom>
              <a:avLst/>
              <a:gdLst>
                <a:gd name="T0" fmla="*/ 0 w 187"/>
                <a:gd name="T1" fmla="*/ 0 h 86"/>
                <a:gd name="T2" fmla="*/ 13 w 187"/>
                <a:gd name="T3" fmla="*/ 0 h 86"/>
                <a:gd name="T4" fmla="*/ 25 w 187"/>
                <a:gd name="T5" fmla="*/ 0 h 86"/>
                <a:gd name="T6" fmla="*/ 38 w 187"/>
                <a:gd name="T7" fmla="*/ 0 h 86"/>
                <a:gd name="T8" fmla="*/ 50 w 187"/>
                <a:gd name="T9" fmla="*/ 0 h 86"/>
                <a:gd name="T10" fmla="*/ 62 w 187"/>
                <a:gd name="T11" fmla="*/ 0 h 86"/>
                <a:gd name="T12" fmla="*/ 75 w 187"/>
                <a:gd name="T13" fmla="*/ 6 h 86"/>
                <a:gd name="T14" fmla="*/ 87 w 187"/>
                <a:gd name="T15" fmla="*/ 13 h 86"/>
                <a:gd name="T16" fmla="*/ 100 w 187"/>
                <a:gd name="T17" fmla="*/ 13 h 86"/>
                <a:gd name="T18" fmla="*/ 112 w 187"/>
                <a:gd name="T19" fmla="*/ 13 h 86"/>
                <a:gd name="T20" fmla="*/ 125 w 187"/>
                <a:gd name="T21" fmla="*/ 14 h 86"/>
                <a:gd name="T22" fmla="*/ 137 w 187"/>
                <a:gd name="T23" fmla="*/ 31 h 86"/>
                <a:gd name="T24" fmla="*/ 149 w 187"/>
                <a:gd name="T25" fmla="*/ 44 h 86"/>
                <a:gd name="T26" fmla="*/ 162 w 187"/>
                <a:gd name="T27" fmla="*/ 54 h 86"/>
                <a:gd name="T28" fmla="*/ 174 w 187"/>
                <a:gd name="T29" fmla="*/ 67 h 86"/>
                <a:gd name="T30" fmla="*/ 187 w 187"/>
                <a:gd name="T31" fmla="*/ 86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" h="86">
                  <a:moveTo>
                    <a:pt x="0" y="0"/>
                  </a:moveTo>
                  <a:lnTo>
                    <a:pt x="13" y="0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62" y="0"/>
                  </a:lnTo>
                  <a:lnTo>
                    <a:pt x="75" y="6"/>
                  </a:lnTo>
                  <a:lnTo>
                    <a:pt x="87" y="13"/>
                  </a:lnTo>
                  <a:lnTo>
                    <a:pt x="100" y="13"/>
                  </a:lnTo>
                  <a:lnTo>
                    <a:pt x="112" y="13"/>
                  </a:lnTo>
                  <a:lnTo>
                    <a:pt x="125" y="14"/>
                  </a:lnTo>
                  <a:lnTo>
                    <a:pt x="137" y="31"/>
                  </a:lnTo>
                  <a:lnTo>
                    <a:pt x="149" y="44"/>
                  </a:lnTo>
                  <a:lnTo>
                    <a:pt x="162" y="54"/>
                  </a:lnTo>
                  <a:lnTo>
                    <a:pt x="174" y="67"/>
                  </a:lnTo>
                  <a:lnTo>
                    <a:pt x="187" y="86"/>
                  </a:lnTo>
                </a:path>
              </a:pathLst>
            </a:custGeom>
            <a:noFill/>
            <a:ln w="26988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1578" y="1314"/>
              <a:ext cx="3145" cy="1114"/>
            </a:xfrm>
            <a:custGeom>
              <a:avLst/>
              <a:gdLst>
                <a:gd name="T0" fmla="*/ 0 w 187"/>
                <a:gd name="T1" fmla="*/ 0 h 80"/>
                <a:gd name="T2" fmla="*/ 13 w 187"/>
                <a:gd name="T3" fmla="*/ 0 h 80"/>
                <a:gd name="T4" fmla="*/ 25 w 187"/>
                <a:gd name="T5" fmla="*/ 0 h 80"/>
                <a:gd name="T6" fmla="*/ 38 w 187"/>
                <a:gd name="T7" fmla="*/ 0 h 80"/>
                <a:gd name="T8" fmla="*/ 50 w 187"/>
                <a:gd name="T9" fmla="*/ 0 h 80"/>
                <a:gd name="T10" fmla="*/ 62 w 187"/>
                <a:gd name="T11" fmla="*/ 0 h 80"/>
                <a:gd name="T12" fmla="*/ 75 w 187"/>
                <a:gd name="T13" fmla="*/ 3 h 80"/>
                <a:gd name="T14" fmla="*/ 87 w 187"/>
                <a:gd name="T15" fmla="*/ 10 h 80"/>
                <a:gd name="T16" fmla="*/ 100 w 187"/>
                <a:gd name="T17" fmla="*/ 9 h 80"/>
                <a:gd name="T18" fmla="*/ 112 w 187"/>
                <a:gd name="T19" fmla="*/ 17 h 80"/>
                <a:gd name="T20" fmla="*/ 125 w 187"/>
                <a:gd name="T21" fmla="*/ 26 h 80"/>
                <a:gd name="T22" fmla="*/ 137 w 187"/>
                <a:gd name="T23" fmla="*/ 33 h 80"/>
                <a:gd name="T24" fmla="*/ 149 w 187"/>
                <a:gd name="T25" fmla="*/ 47 h 80"/>
                <a:gd name="T26" fmla="*/ 162 w 187"/>
                <a:gd name="T27" fmla="*/ 53 h 80"/>
                <a:gd name="T28" fmla="*/ 174 w 187"/>
                <a:gd name="T29" fmla="*/ 61 h 80"/>
                <a:gd name="T30" fmla="*/ 187 w 187"/>
                <a:gd name="T31" fmla="*/ 8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87" h="80">
                  <a:moveTo>
                    <a:pt x="0" y="0"/>
                  </a:moveTo>
                  <a:lnTo>
                    <a:pt x="13" y="0"/>
                  </a:lnTo>
                  <a:lnTo>
                    <a:pt x="25" y="0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62" y="0"/>
                  </a:lnTo>
                  <a:lnTo>
                    <a:pt x="75" y="3"/>
                  </a:lnTo>
                  <a:lnTo>
                    <a:pt x="87" y="10"/>
                  </a:lnTo>
                  <a:lnTo>
                    <a:pt x="100" y="9"/>
                  </a:lnTo>
                  <a:lnTo>
                    <a:pt x="112" y="17"/>
                  </a:lnTo>
                  <a:lnTo>
                    <a:pt x="125" y="26"/>
                  </a:lnTo>
                  <a:lnTo>
                    <a:pt x="137" y="33"/>
                  </a:lnTo>
                  <a:lnTo>
                    <a:pt x="149" y="47"/>
                  </a:lnTo>
                  <a:lnTo>
                    <a:pt x="162" y="53"/>
                  </a:lnTo>
                  <a:lnTo>
                    <a:pt x="174" y="61"/>
                  </a:lnTo>
                  <a:lnTo>
                    <a:pt x="187" y="80"/>
                  </a:lnTo>
                </a:path>
              </a:pathLst>
            </a:custGeom>
            <a:noFill/>
            <a:ln w="26988">
              <a:solidFill>
                <a:srgbClr val="008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1746" y="1272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1948" y="1272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auto">
            <a:xfrm>
              <a:off x="2166" y="1272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1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2368" y="1356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1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auto">
            <a:xfrm>
              <a:off x="2570" y="1286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1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2789" y="128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2991" y="1384"/>
              <a:ext cx="100" cy="83"/>
            </a:xfrm>
            <a:custGeom>
              <a:avLst/>
              <a:gdLst>
                <a:gd name="T0" fmla="*/ 50 w 100"/>
                <a:gd name="T1" fmla="*/ 0 h 83"/>
                <a:gd name="T2" fmla="*/ 100 w 100"/>
                <a:gd name="T3" fmla="*/ 83 h 83"/>
                <a:gd name="T4" fmla="*/ 0 w 100"/>
                <a:gd name="T5" fmla="*/ 83 h 83"/>
                <a:gd name="T6" fmla="*/ 50 w 100"/>
                <a:gd name="T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0" h="83">
                  <a:moveTo>
                    <a:pt x="50" y="0"/>
                  </a:moveTo>
                  <a:lnTo>
                    <a:pt x="100" y="83"/>
                  </a:lnTo>
                  <a:lnTo>
                    <a:pt x="0" y="83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3209" y="1370"/>
              <a:ext cx="101" cy="83"/>
            </a:xfrm>
            <a:custGeom>
              <a:avLst/>
              <a:gdLst>
                <a:gd name="T0" fmla="*/ 51 w 101"/>
                <a:gd name="T1" fmla="*/ 0 h 83"/>
                <a:gd name="T2" fmla="*/ 101 w 101"/>
                <a:gd name="T3" fmla="*/ 83 h 83"/>
                <a:gd name="T4" fmla="*/ 0 w 101"/>
                <a:gd name="T5" fmla="*/ 83 h 83"/>
                <a:gd name="T6" fmla="*/ 51 w 101"/>
                <a:gd name="T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3">
                  <a:moveTo>
                    <a:pt x="51" y="0"/>
                  </a:moveTo>
                  <a:lnTo>
                    <a:pt x="101" y="83"/>
                  </a:lnTo>
                  <a:lnTo>
                    <a:pt x="0" y="83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3411" y="128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3630" y="128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3831" y="1384"/>
              <a:ext cx="101" cy="83"/>
            </a:xfrm>
            <a:custGeom>
              <a:avLst/>
              <a:gdLst>
                <a:gd name="T0" fmla="*/ 51 w 101"/>
                <a:gd name="T1" fmla="*/ 0 h 83"/>
                <a:gd name="T2" fmla="*/ 101 w 101"/>
                <a:gd name="T3" fmla="*/ 83 h 83"/>
                <a:gd name="T4" fmla="*/ 0 w 101"/>
                <a:gd name="T5" fmla="*/ 83 h 83"/>
                <a:gd name="T6" fmla="*/ 51 w 101"/>
                <a:gd name="T7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3">
                  <a:moveTo>
                    <a:pt x="51" y="0"/>
                  </a:moveTo>
                  <a:lnTo>
                    <a:pt x="101" y="83"/>
                  </a:lnTo>
                  <a:lnTo>
                    <a:pt x="0" y="83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4033" y="1286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1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4252" y="128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4454" y="128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0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4672" y="1286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84 h 84"/>
                <a:gd name="T4" fmla="*/ 0 w 101"/>
                <a:gd name="T5" fmla="*/ 84 h 84"/>
                <a:gd name="T6" fmla="*/ 51 w 101"/>
                <a:gd name="T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84"/>
                  </a:lnTo>
                  <a:lnTo>
                    <a:pt x="0" y="84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1527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1746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" name="Rectangle 54"/>
            <p:cNvSpPr>
              <a:spLocks noChangeArrowheads="1"/>
            </p:cNvSpPr>
            <p:nvPr/>
          </p:nvSpPr>
          <p:spPr bwMode="auto">
            <a:xfrm>
              <a:off x="1948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2166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7" name="Rectangle 56"/>
            <p:cNvSpPr>
              <a:spLocks noChangeArrowheads="1"/>
            </p:cNvSpPr>
            <p:nvPr/>
          </p:nvSpPr>
          <p:spPr bwMode="auto">
            <a:xfrm>
              <a:off x="2368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8" name="Rectangle 57"/>
            <p:cNvSpPr>
              <a:spLocks noChangeArrowheads="1"/>
            </p:cNvSpPr>
            <p:nvPr/>
          </p:nvSpPr>
          <p:spPr bwMode="auto">
            <a:xfrm>
              <a:off x="2570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2789" y="1272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0" name="Rectangle 59"/>
            <p:cNvSpPr>
              <a:spLocks noChangeArrowheads="1"/>
            </p:cNvSpPr>
            <p:nvPr/>
          </p:nvSpPr>
          <p:spPr bwMode="auto">
            <a:xfrm>
              <a:off x="2991" y="1370"/>
              <a:ext cx="100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3209" y="1370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3411" y="1370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" name="Rectangle 62"/>
            <p:cNvSpPr>
              <a:spLocks noChangeArrowheads="1"/>
            </p:cNvSpPr>
            <p:nvPr/>
          </p:nvSpPr>
          <p:spPr bwMode="auto">
            <a:xfrm>
              <a:off x="3630" y="1370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3831" y="1453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4033" y="1453"/>
              <a:ext cx="101" cy="84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4252" y="1551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4454" y="1565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4672" y="1565"/>
              <a:ext cx="101" cy="83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9" name="Oval 68"/>
            <p:cNvSpPr>
              <a:spLocks noChangeArrowheads="1"/>
            </p:cNvSpPr>
            <p:nvPr/>
          </p:nvSpPr>
          <p:spPr bwMode="auto">
            <a:xfrm>
              <a:off x="1527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0" name="Oval 69"/>
            <p:cNvSpPr>
              <a:spLocks noChangeArrowheads="1"/>
            </p:cNvSpPr>
            <p:nvPr/>
          </p:nvSpPr>
          <p:spPr bwMode="auto">
            <a:xfrm>
              <a:off x="1746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1" name="Oval 70"/>
            <p:cNvSpPr>
              <a:spLocks noChangeArrowheads="1"/>
            </p:cNvSpPr>
            <p:nvPr/>
          </p:nvSpPr>
          <p:spPr bwMode="auto">
            <a:xfrm>
              <a:off x="1948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2" name="Oval 71"/>
            <p:cNvSpPr>
              <a:spLocks noChangeArrowheads="1"/>
            </p:cNvSpPr>
            <p:nvPr/>
          </p:nvSpPr>
          <p:spPr bwMode="auto">
            <a:xfrm>
              <a:off x="2166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3" name="Oval 72"/>
            <p:cNvSpPr>
              <a:spLocks noChangeArrowheads="1"/>
            </p:cNvSpPr>
            <p:nvPr/>
          </p:nvSpPr>
          <p:spPr bwMode="auto">
            <a:xfrm>
              <a:off x="2368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>
              <a:off x="2570" y="1272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>
              <a:off x="2789" y="1356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2991" y="1453"/>
              <a:ext cx="100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7" name="Oval 76"/>
            <p:cNvSpPr>
              <a:spLocks noChangeArrowheads="1"/>
            </p:cNvSpPr>
            <p:nvPr/>
          </p:nvSpPr>
          <p:spPr bwMode="auto">
            <a:xfrm>
              <a:off x="3209" y="1453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8" name="Oval 77"/>
            <p:cNvSpPr>
              <a:spLocks noChangeArrowheads="1"/>
            </p:cNvSpPr>
            <p:nvPr/>
          </p:nvSpPr>
          <p:spPr bwMode="auto">
            <a:xfrm>
              <a:off x="3411" y="1453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79" name="Oval 78"/>
            <p:cNvSpPr>
              <a:spLocks noChangeArrowheads="1"/>
            </p:cNvSpPr>
            <p:nvPr/>
          </p:nvSpPr>
          <p:spPr bwMode="auto">
            <a:xfrm>
              <a:off x="3630" y="1453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0" name="Oval 79"/>
            <p:cNvSpPr>
              <a:spLocks noChangeArrowheads="1"/>
            </p:cNvSpPr>
            <p:nvPr/>
          </p:nvSpPr>
          <p:spPr bwMode="auto">
            <a:xfrm>
              <a:off x="3831" y="1704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1" name="Oval 80"/>
            <p:cNvSpPr>
              <a:spLocks noChangeArrowheads="1"/>
            </p:cNvSpPr>
            <p:nvPr/>
          </p:nvSpPr>
          <p:spPr bwMode="auto">
            <a:xfrm>
              <a:off x="4033" y="1885"/>
              <a:ext cx="101" cy="83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" name="Oval 81"/>
            <p:cNvSpPr>
              <a:spLocks noChangeArrowheads="1"/>
            </p:cNvSpPr>
            <p:nvPr/>
          </p:nvSpPr>
          <p:spPr bwMode="auto">
            <a:xfrm>
              <a:off x="4252" y="1968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3" name="Oval 82"/>
            <p:cNvSpPr>
              <a:spLocks noChangeArrowheads="1"/>
            </p:cNvSpPr>
            <p:nvPr/>
          </p:nvSpPr>
          <p:spPr bwMode="auto">
            <a:xfrm>
              <a:off x="4454" y="2149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4" name="Oval 83"/>
            <p:cNvSpPr>
              <a:spLocks noChangeArrowheads="1"/>
            </p:cNvSpPr>
            <p:nvPr/>
          </p:nvSpPr>
          <p:spPr bwMode="auto">
            <a:xfrm>
              <a:off x="4672" y="2400"/>
              <a:ext cx="101" cy="84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5" name="Freeform 84"/>
            <p:cNvSpPr>
              <a:spLocks/>
            </p:cNvSpPr>
            <p:nvPr/>
          </p:nvSpPr>
          <p:spPr bwMode="auto">
            <a:xfrm>
              <a:off x="1527" y="1272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6" name="Freeform 85"/>
            <p:cNvSpPr>
              <a:spLocks/>
            </p:cNvSpPr>
            <p:nvPr/>
          </p:nvSpPr>
          <p:spPr bwMode="auto">
            <a:xfrm>
              <a:off x="1746" y="1272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7" name="Freeform 86"/>
            <p:cNvSpPr>
              <a:spLocks/>
            </p:cNvSpPr>
            <p:nvPr/>
          </p:nvSpPr>
          <p:spPr bwMode="auto">
            <a:xfrm>
              <a:off x="1948" y="1272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8" name="Freeform 87"/>
            <p:cNvSpPr>
              <a:spLocks/>
            </p:cNvSpPr>
            <p:nvPr/>
          </p:nvSpPr>
          <p:spPr bwMode="auto">
            <a:xfrm>
              <a:off x="2166" y="1272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2368" y="1272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0" name="Freeform 89"/>
            <p:cNvSpPr>
              <a:spLocks/>
            </p:cNvSpPr>
            <p:nvPr/>
          </p:nvSpPr>
          <p:spPr bwMode="auto">
            <a:xfrm>
              <a:off x="2570" y="1272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2789" y="1356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2991" y="1453"/>
              <a:ext cx="100" cy="84"/>
            </a:xfrm>
            <a:custGeom>
              <a:avLst/>
              <a:gdLst>
                <a:gd name="T0" fmla="*/ 50 w 100"/>
                <a:gd name="T1" fmla="*/ 0 h 84"/>
                <a:gd name="T2" fmla="*/ 100 w 100"/>
                <a:gd name="T3" fmla="*/ 42 h 84"/>
                <a:gd name="T4" fmla="*/ 50 w 100"/>
                <a:gd name="T5" fmla="*/ 84 h 84"/>
                <a:gd name="T6" fmla="*/ 0 w 100"/>
                <a:gd name="T7" fmla="*/ 42 h 84"/>
                <a:gd name="T8" fmla="*/ 50 w 100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0" h="84">
                  <a:moveTo>
                    <a:pt x="50" y="0"/>
                  </a:moveTo>
                  <a:lnTo>
                    <a:pt x="100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3209" y="1453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3411" y="1453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5" name="Freeform 94"/>
            <p:cNvSpPr>
              <a:spLocks/>
            </p:cNvSpPr>
            <p:nvPr/>
          </p:nvSpPr>
          <p:spPr bwMode="auto">
            <a:xfrm>
              <a:off x="3630" y="1467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6" name="Freeform 95"/>
            <p:cNvSpPr>
              <a:spLocks/>
            </p:cNvSpPr>
            <p:nvPr/>
          </p:nvSpPr>
          <p:spPr bwMode="auto">
            <a:xfrm>
              <a:off x="3831" y="1704"/>
              <a:ext cx="101" cy="84"/>
            </a:xfrm>
            <a:custGeom>
              <a:avLst/>
              <a:gdLst>
                <a:gd name="T0" fmla="*/ 51 w 101"/>
                <a:gd name="T1" fmla="*/ 0 h 84"/>
                <a:gd name="T2" fmla="*/ 101 w 101"/>
                <a:gd name="T3" fmla="*/ 42 h 84"/>
                <a:gd name="T4" fmla="*/ 51 w 101"/>
                <a:gd name="T5" fmla="*/ 84 h 84"/>
                <a:gd name="T6" fmla="*/ 0 w 101"/>
                <a:gd name="T7" fmla="*/ 42 h 84"/>
                <a:gd name="T8" fmla="*/ 51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1" y="0"/>
                  </a:moveTo>
                  <a:lnTo>
                    <a:pt x="101" y="42"/>
                  </a:lnTo>
                  <a:lnTo>
                    <a:pt x="51" y="84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7" name="Freeform 96"/>
            <p:cNvSpPr>
              <a:spLocks/>
            </p:cNvSpPr>
            <p:nvPr/>
          </p:nvSpPr>
          <p:spPr bwMode="auto">
            <a:xfrm>
              <a:off x="4033" y="1885"/>
              <a:ext cx="101" cy="83"/>
            </a:xfrm>
            <a:custGeom>
              <a:avLst/>
              <a:gdLst>
                <a:gd name="T0" fmla="*/ 51 w 101"/>
                <a:gd name="T1" fmla="*/ 0 h 83"/>
                <a:gd name="T2" fmla="*/ 101 w 101"/>
                <a:gd name="T3" fmla="*/ 42 h 83"/>
                <a:gd name="T4" fmla="*/ 51 w 101"/>
                <a:gd name="T5" fmla="*/ 83 h 83"/>
                <a:gd name="T6" fmla="*/ 0 w 101"/>
                <a:gd name="T7" fmla="*/ 42 h 83"/>
                <a:gd name="T8" fmla="*/ 51 w 101"/>
                <a:gd name="T9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3">
                  <a:moveTo>
                    <a:pt x="51" y="0"/>
                  </a:moveTo>
                  <a:lnTo>
                    <a:pt x="101" y="42"/>
                  </a:lnTo>
                  <a:lnTo>
                    <a:pt x="51" y="83"/>
                  </a:lnTo>
                  <a:lnTo>
                    <a:pt x="0" y="4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4252" y="2024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4454" y="2205"/>
              <a:ext cx="101" cy="84"/>
            </a:xfrm>
            <a:custGeom>
              <a:avLst/>
              <a:gdLst>
                <a:gd name="T0" fmla="*/ 50 w 101"/>
                <a:gd name="T1" fmla="*/ 0 h 84"/>
                <a:gd name="T2" fmla="*/ 101 w 101"/>
                <a:gd name="T3" fmla="*/ 42 h 84"/>
                <a:gd name="T4" fmla="*/ 50 w 101"/>
                <a:gd name="T5" fmla="*/ 84 h 84"/>
                <a:gd name="T6" fmla="*/ 0 w 101"/>
                <a:gd name="T7" fmla="*/ 42 h 84"/>
                <a:gd name="T8" fmla="*/ 50 w 101"/>
                <a:gd name="T9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4">
                  <a:moveTo>
                    <a:pt x="50" y="0"/>
                  </a:moveTo>
                  <a:lnTo>
                    <a:pt x="101" y="42"/>
                  </a:lnTo>
                  <a:lnTo>
                    <a:pt x="50" y="84"/>
                  </a:lnTo>
                  <a:lnTo>
                    <a:pt x="0" y="4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0" name="Freeform 99"/>
            <p:cNvSpPr>
              <a:spLocks/>
            </p:cNvSpPr>
            <p:nvPr/>
          </p:nvSpPr>
          <p:spPr bwMode="auto">
            <a:xfrm>
              <a:off x="4672" y="2470"/>
              <a:ext cx="101" cy="83"/>
            </a:xfrm>
            <a:custGeom>
              <a:avLst/>
              <a:gdLst>
                <a:gd name="T0" fmla="*/ 51 w 101"/>
                <a:gd name="T1" fmla="*/ 0 h 83"/>
                <a:gd name="T2" fmla="*/ 101 w 101"/>
                <a:gd name="T3" fmla="*/ 41 h 83"/>
                <a:gd name="T4" fmla="*/ 51 w 101"/>
                <a:gd name="T5" fmla="*/ 83 h 83"/>
                <a:gd name="T6" fmla="*/ 0 w 101"/>
                <a:gd name="T7" fmla="*/ 41 h 83"/>
                <a:gd name="T8" fmla="*/ 51 w 101"/>
                <a:gd name="T9" fmla="*/ 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83">
                  <a:moveTo>
                    <a:pt x="51" y="0"/>
                  </a:moveTo>
                  <a:lnTo>
                    <a:pt x="101" y="41"/>
                  </a:lnTo>
                  <a:lnTo>
                    <a:pt x="51" y="83"/>
                  </a:lnTo>
                  <a:lnTo>
                    <a:pt x="0" y="4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1510" y="1259"/>
              <a:ext cx="16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 flipV="1">
              <a:off x="1578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1578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" name="Line 103"/>
            <p:cNvSpPr>
              <a:spLocks noChangeShapeType="1"/>
            </p:cNvSpPr>
            <p:nvPr/>
          </p:nvSpPr>
          <p:spPr bwMode="auto">
            <a:xfrm flipH="1">
              <a:off x="1527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" name="Line 104"/>
            <p:cNvSpPr>
              <a:spLocks noChangeShapeType="1"/>
            </p:cNvSpPr>
            <p:nvPr/>
          </p:nvSpPr>
          <p:spPr bwMode="auto">
            <a:xfrm>
              <a:off x="1578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1729" y="1259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 flipV="1">
              <a:off x="1796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>
              <a:off x="1796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 flipH="1">
              <a:off x="1746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>
              <a:off x="1796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1931" y="1259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 flipV="1">
              <a:off x="1998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>
              <a:off x="1998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 flipH="1">
              <a:off x="1948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>
              <a:off x="1998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2150" y="1259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 flipV="1">
              <a:off x="2217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>
              <a:off x="2217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 flipH="1">
              <a:off x="2166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>
              <a:off x="2217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1" name="Rectangle 120"/>
            <p:cNvSpPr>
              <a:spLocks noChangeArrowheads="1"/>
            </p:cNvSpPr>
            <p:nvPr/>
          </p:nvSpPr>
          <p:spPr bwMode="auto">
            <a:xfrm>
              <a:off x="2351" y="1259"/>
              <a:ext cx="16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 flipV="1">
              <a:off x="2419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3" name="Line 122"/>
            <p:cNvSpPr>
              <a:spLocks noChangeShapeType="1"/>
            </p:cNvSpPr>
            <p:nvPr/>
          </p:nvSpPr>
          <p:spPr bwMode="auto">
            <a:xfrm>
              <a:off x="2419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4" name="Line 123"/>
            <p:cNvSpPr>
              <a:spLocks noChangeShapeType="1"/>
            </p:cNvSpPr>
            <p:nvPr/>
          </p:nvSpPr>
          <p:spPr bwMode="auto">
            <a:xfrm flipH="1">
              <a:off x="2368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5" name="Line 124"/>
            <p:cNvSpPr>
              <a:spLocks noChangeShapeType="1"/>
            </p:cNvSpPr>
            <p:nvPr/>
          </p:nvSpPr>
          <p:spPr bwMode="auto">
            <a:xfrm>
              <a:off x="2419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2553" y="1259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7" name="Line 126"/>
            <p:cNvSpPr>
              <a:spLocks noChangeShapeType="1"/>
            </p:cNvSpPr>
            <p:nvPr/>
          </p:nvSpPr>
          <p:spPr bwMode="auto">
            <a:xfrm flipV="1">
              <a:off x="2621" y="127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8" name="Line 127"/>
            <p:cNvSpPr>
              <a:spLocks noChangeShapeType="1"/>
            </p:cNvSpPr>
            <p:nvPr/>
          </p:nvSpPr>
          <p:spPr bwMode="auto">
            <a:xfrm>
              <a:off x="2621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29" name="Line 128"/>
            <p:cNvSpPr>
              <a:spLocks noChangeShapeType="1"/>
            </p:cNvSpPr>
            <p:nvPr/>
          </p:nvSpPr>
          <p:spPr bwMode="auto">
            <a:xfrm flipH="1">
              <a:off x="2570" y="131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0" name="Line 129"/>
            <p:cNvSpPr>
              <a:spLocks noChangeShapeType="1"/>
            </p:cNvSpPr>
            <p:nvPr/>
          </p:nvSpPr>
          <p:spPr bwMode="auto">
            <a:xfrm>
              <a:off x="2621" y="131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2772" y="1300"/>
              <a:ext cx="16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2" name="Line 131"/>
            <p:cNvSpPr>
              <a:spLocks noChangeShapeType="1"/>
            </p:cNvSpPr>
            <p:nvPr/>
          </p:nvSpPr>
          <p:spPr bwMode="auto">
            <a:xfrm flipV="1">
              <a:off x="2839" y="131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" name="Line 132"/>
            <p:cNvSpPr>
              <a:spLocks noChangeShapeType="1"/>
            </p:cNvSpPr>
            <p:nvPr/>
          </p:nvSpPr>
          <p:spPr bwMode="auto">
            <a:xfrm>
              <a:off x="2839" y="1356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4" name="Line 133"/>
            <p:cNvSpPr>
              <a:spLocks noChangeShapeType="1"/>
            </p:cNvSpPr>
            <p:nvPr/>
          </p:nvSpPr>
          <p:spPr bwMode="auto">
            <a:xfrm flipH="1">
              <a:off x="2789" y="1356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5" name="Line 134"/>
            <p:cNvSpPr>
              <a:spLocks noChangeShapeType="1"/>
            </p:cNvSpPr>
            <p:nvPr/>
          </p:nvSpPr>
          <p:spPr bwMode="auto">
            <a:xfrm>
              <a:off x="2839" y="1356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2974" y="1398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7" name="Line 136"/>
            <p:cNvSpPr>
              <a:spLocks noChangeShapeType="1"/>
            </p:cNvSpPr>
            <p:nvPr/>
          </p:nvSpPr>
          <p:spPr bwMode="auto">
            <a:xfrm flipV="1">
              <a:off x="3041" y="1412"/>
              <a:ext cx="1" cy="4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8" name="Line 137"/>
            <p:cNvSpPr>
              <a:spLocks noChangeShapeType="1"/>
            </p:cNvSpPr>
            <p:nvPr/>
          </p:nvSpPr>
          <p:spPr bwMode="auto">
            <a:xfrm>
              <a:off x="3041" y="1453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9" name="Line 138"/>
            <p:cNvSpPr>
              <a:spLocks noChangeShapeType="1"/>
            </p:cNvSpPr>
            <p:nvPr/>
          </p:nvSpPr>
          <p:spPr bwMode="auto">
            <a:xfrm flipH="1">
              <a:off x="2991" y="1453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0" name="Line 139"/>
            <p:cNvSpPr>
              <a:spLocks noChangeShapeType="1"/>
            </p:cNvSpPr>
            <p:nvPr/>
          </p:nvSpPr>
          <p:spPr bwMode="auto">
            <a:xfrm>
              <a:off x="3041" y="1453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3192" y="1384"/>
              <a:ext cx="169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2" name="Line 141"/>
            <p:cNvSpPr>
              <a:spLocks noChangeShapeType="1"/>
            </p:cNvSpPr>
            <p:nvPr/>
          </p:nvSpPr>
          <p:spPr bwMode="auto">
            <a:xfrm flipV="1">
              <a:off x="3260" y="1398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3" name="Line 142"/>
            <p:cNvSpPr>
              <a:spLocks noChangeShapeType="1"/>
            </p:cNvSpPr>
            <p:nvPr/>
          </p:nvSpPr>
          <p:spPr bwMode="auto">
            <a:xfrm>
              <a:off x="3260" y="1440"/>
              <a:ext cx="1" cy="4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4" name="Line 143"/>
            <p:cNvSpPr>
              <a:spLocks noChangeShapeType="1"/>
            </p:cNvSpPr>
            <p:nvPr/>
          </p:nvSpPr>
          <p:spPr bwMode="auto">
            <a:xfrm flipH="1">
              <a:off x="3209" y="1440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" name="Line 144"/>
            <p:cNvSpPr>
              <a:spLocks noChangeShapeType="1"/>
            </p:cNvSpPr>
            <p:nvPr/>
          </p:nvSpPr>
          <p:spPr bwMode="auto">
            <a:xfrm>
              <a:off x="3260" y="1440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3394" y="1495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" name="Line 146"/>
            <p:cNvSpPr>
              <a:spLocks noChangeShapeType="1"/>
            </p:cNvSpPr>
            <p:nvPr/>
          </p:nvSpPr>
          <p:spPr bwMode="auto">
            <a:xfrm flipV="1">
              <a:off x="3461" y="1509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" name="Line 147"/>
            <p:cNvSpPr>
              <a:spLocks noChangeShapeType="1"/>
            </p:cNvSpPr>
            <p:nvPr/>
          </p:nvSpPr>
          <p:spPr bwMode="auto">
            <a:xfrm>
              <a:off x="3461" y="1551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" name="Line 148"/>
            <p:cNvSpPr>
              <a:spLocks noChangeShapeType="1"/>
            </p:cNvSpPr>
            <p:nvPr/>
          </p:nvSpPr>
          <p:spPr bwMode="auto">
            <a:xfrm flipH="1">
              <a:off x="3411" y="1551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" name="Line 149"/>
            <p:cNvSpPr>
              <a:spLocks noChangeShapeType="1"/>
            </p:cNvSpPr>
            <p:nvPr/>
          </p:nvSpPr>
          <p:spPr bwMode="auto">
            <a:xfrm>
              <a:off x="3461" y="1551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3613" y="1620"/>
              <a:ext cx="16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" name="Line 151"/>
            <p:cNvSpPr>
              <a:spLocks noChangeShapeType="1"/>
            </p:cNvSpPr>
            <p:nvPr/>
          </p:nvSpPr>
          <p:spPr bwMode="auto">
            <a:xfrm flipV="1">
              <a:off x="3680" y="1634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" name="Line 152"/>
            <p:cNvSpPr>
              <a:spLocks noChangeShapeType="1"/>
            </p:cNvSpPr>
            <p:nvPr/>
          </p:nvSpPr>
          <p:spPr bwMode="auto">
            <a:xfrm>
              <a:off x="3680" y="1676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4" name="Line 153"/>
            <p:cNvSpPr>
              <a:spLocks noChangeShapeType="1"/>
            </p:cNvSpPr>
            <p:nvPr/>
          </p:nvSpPr>
          <p:spPr bwMode="auto">
            <a:xfrm flipH="1">
              <a:off x="3630" y="1676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5" name="Line 154"/>
            <p:cNvSpPr>
              <a:spLocks noChangeShapeType="1"/>
            </p:cNvSpPr>
            <p:nvPr/>
          </p:nvSpPr>
          <p:spPr bwMode="auto">
            <a:xfrm>
              <a:off x="3680" y="1676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3815" y="1718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7" name="Line 156"/>
            <p:cNvSpPr>
              <a:spLocks noChangeShapeType="1"/>
            </p:cNvSpPr>
            <p:nvPr/>
          </p:nvSpPr>
          <p:spPr bwMode="auto">
            <a:xfrm flipV="1">
              <a:off x="3882" y="173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8" name="Line 157"/>
            <p:cNvSpPr>
              <a:spLocks noChangeShapeType="1"/>
            </p:cNvSpPr>
            <p:nvPr/>
          </p:nvSpPr>
          <p:spPr bwMode="auto">
            <a:xfrm>
              <a:off x="3882" y="1774"/>
              <a:ext cx="1" cy="4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9" name="Line 158"/>
            <p:cNvSpPr>
              <a:spLocks noChangeShapeType="1"/>
            </p:cNvSpPr>
            <p:nvPr/>
          </p:nvSpPr>
          <p:spPr bwMode="auto">
            <a:xfrm flipH="1">
              <a:off x="3831" y="1774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0" name="Line 159"/>
            <p:cNvSpPr>
              <a:spLocks noChangeShapeType="1"/>
            </p:cNvSpPr>
            <p:nvPr/>
          </p:nvSpPr>
          <p:spPr bwMode="auto">
            <a:xfrm>
              <a:off x="3882" y="1774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1" name="Rectangle 160"/>
            <p:cNvSpPr>
              <a:spLocks noChangeArrowheads="1"/>
            </p:cNvSpPr>
            <p:nvPr/>
          </p:nvSpPr>
          <p:spPr bwMode="auto">
            <a:xfrm>
              <a:off x="4017" y="1913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2" name="Line 161"/>
            <p:cNvSpPr>
              <a:spLocks noChangeShapeType="1"/>
            </p:cNvSpPr>
            <p:nvPr/>
          </p:nvSpPr>
          <p:spPr bwMode="auto">
            <a:xfrm flipV="1">
              <a:off x="4084" y="1927"/>
              <a:ext cx="1" cy="4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3" name="Line 162"/>
            <p:cNvSpPr>
              <a:spLocks noChangeShapeType="1"/>
            </p:cNvSpPr>
            <p:nvPr/>
          </p:nvSpPr>
          <p:spPr bwMode="auto">
            <a:xfrm>
              <a:off x="4084" y="1968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4" name="Line 163"/>
            <p:cNvSpPr>
              <a:spLocks noChangeShapeType="1"/>
            </p:cNvSpPr>
            <p:nvPr/>
          </p:nvSpPr>
          <p:spPr bwMode="auto">
            <a:xfrm flipH="1">
              <a:off x="4033" y="1968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5" name="Line 164"/>
            <p:cNvSpPr>
              <a:spLocks noChangeShapeType="1"/>
            </p:cNvSpPr>
            <p:nvPr/>
          </p:nvSpPr>
          <p:spPr bwMode="auto">
            <a:xfrm>
              <a:off x="4084" y="1968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6" name="Rectangle 165"/>
            <p:cNvSpPr>
              <a:spLocks noChangeArrowheads="1"/>
            </p:cNvSpPr>
            <p:nvPr/>
          </p:nvSpPr>
          <p:spPr bwMode="auto">
            <a:xfrm>
              <a:off x="4235" y="1996"/>
              <a:ext cx="168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7" name="Line 166"/>
            <p:cNvSpPr>
              <a:spLocks noChangeShapeType="1"/>
            </p:cNvSpPr>
            <p:nvPr/>
          </p:nvSpPr>
          <p:spPr bwMode="auto">
            <a:xfrm flipV="1">
              <a:off x="4302" y="2010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8" name="Line 167"/>
            <p:cNvSpPr>
              <a:spLocks noChangeShapeType="1"/>
            </p:cNvSpPr>
            <p:nvPr/>
          </p:nvSpPr>
          <p:spPr bwMode="auto">
            <a:xfrm>
              <a:off x="4302" y="2052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69" name="Line 168"/>
            <p:cNvSpPr>
              <a:spLocks noChangeShapeType="1"/>
            </p:cNvSpPr>
            <p:nvPr/>
          </p:nvSpPr>
          <p:spPr bwMode="auto">
            <a:xfrm flipH="1">
              <a:off x="4252" y="2052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0" name="Line 169"/>
            <p:cNvSpPr>
              <a:spLocks noChangeShapeType="1"/>
            </p:cNvSpPr>
            <p:nvPr/>
          </p:nvSpPr>
          <p:spPr bwMode="auto">
            <a:xfrm>
              <a:off x="4302" y="2052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4437" y="2108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2" name="Line 171"/>
            <p:cNvSpPr>
              <a:spLocks noChangeShapeType="1"/>
            </p:cNvSpPr>
            <p:nvPr/>
          </p:nvSpPr>
          <p:spPr bwMode="auto">
            <a:xfrm flipV="1">
              <a:off x="4504" y="2122"/>
              <a:ext cx="1" cy="4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3" name="Line 172"/>
            <p:cNvSpPr>
              <a:spLocks noChangeShapeType="1"/>
            </p:cNvSpPr>
            <p:nvPr/>
          </p:nvSpPr>
          <p:spPr bwMode="auto">
            <a:xfrm>
              <a:off x="4504" y="2163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4" name="Line 173"/>
            <p:cNvSpPr>
              <a:spLocks noChangeShapeType="1"/>
            </p:cNvSpPr>
            <p:nvPr/>
          </p:nvSpPr>
          <p:spPr bwMode="auto">
            <a:xfrm flipH="1">
              <a:off x="4454" y="2163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5" name="Line 174"/>
            <p:cNvSpPr>
              <a:spLocks noChangeShapeType="1"/>
            </p:cNvSpPr>
            <p:nvPr/>
          </p:nvSpPr>
          <p:spPr bwMode="auto">
            <a:xfrm>
              <a:off x="4504" y="2163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4656" y="2372"/>
              <a:ext cx="168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7" name="Line 176"/>
            <p:cNvSpPr>
              <a:spLocks noChangeShapeType="1"/>
            </p:cNvSpPr>
            <p:nvPr/>
          </p:nvSpPr>
          <p:spPr bwMode="auto">
            <a:xfrm flipV="1">
              <a:off x="4723" y="2386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8" name="Line 177"/>
            <p:cNvSpPr>
              <a:spLocks noChangeShapeType="1"/>
            </p:cNvSpPr>
            <p:nvPr/>
          </p:nvSpPr>
          <p:spPr bwMode="auto">
            <a:xfrm>
              <a:off x="4723" y="2428"/>
              <a:ext cx="1" cy="42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79" name="Line 178"/>
            <p:cNvSpPr>
              <a:spLocks noChangeShapeType="1"/>
            </p:cNvSpPr>
            <p:nvPr/>
          </p:nvSpPr>
          <p:spPr bwMode="auto">
            <a:xfrm flipH="1">
              <a:off x="4672" y="2428"/>
              <a:ext cx="51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0" name="Line 179"/>
            <p:cNvSpPr>
              <a:spLocks noChangeShapeType="1"/>
            </p:cNvSpPr>
            <p:nvPr/>
          </p:nvSpPr>
          <p:spPr bwMode="auto">
            <a:xfrm>
              <a:off x="4723" y="2428"/>
              <a:ext cx="5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1221" y="3138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70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1221" y="2832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75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1221" y="2511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80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1221" y="2205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85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1221" y="1885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90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6" name="Rectangle 185"/>
            <p:cNvSpPr>
              <a:spLocks noChangeArrowheads="1"/>
            </p:cNvSpPr>
            <p:nvPr/>
          </p:nvSpPr>
          <p:spPr bwMode="auto">
            <a:xfrm>
              <a:off x="1221" y="1579"/>
              <a:ext cx="19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95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1170" y="1259"/>
              <a:ext cx="24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00%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1527" y="329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5.5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89" name="Rectangle 188"/>
            <p:cNvSpPr>
              <a:spLocks noChangeArrowheads="1"/>
            </p:cNvSpPr>
            <p:nvPr/>
          </p:nvSpPr>
          <p:spPr bwMode="auto">
            <a:xfrm>
              <a:off x="1947" y="329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3.9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0" name="Rectangle 189"/>
            <p:cNvSpPr>
              <a:spLocks noChangeArrowheads="1"/>
            </p:cNvSpPr>
            <p:nvPr/>
          </p:nvSpPr>
          <p:spPr bwMode="auto">
            <a:xfrm>
              <a:off x="2368" y="329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2.6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>
              <a:off x="2779" y="329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1.4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3209" y="3291"/>
              <a:ext cx="18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10.4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3" name="Rectangle 192"/>
            <p:cNvSpPr>
              <a:spLocks noChangeArrowheads="1"/>
            </p:cNvSpPr>
            <p:nvPr/>
          </p:nvSpPr>
          <p:spPr bwMode="auto">
            <a:xfrm>
              <a:off x="3647" y="3291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9.5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4" name="Rectangle 193"/>
            <p:cNvSpPr>
              <a:spLocks noChangeArrowheads="1"/>
            </p:cNvSpPr>
            <p:nvPr/>
          </p:nvSpPr>
          <p:spPr bwMode="auto">
            <a:xfrm>
              <a:off x="4051" y="3291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8.7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5" name="Rectangle 194"/>
            <p:cNvSpPr>
              <a:spLocks noChangeArrowheads="1"/>
            </p:cNvSpPr>
            <p:nvPr/>
          </p:nvSpPr>
          <p:spPr bwMode="auto">
            <a:xfrm>
              <a:off x="4471" y="3291"/>
              <a:ext cx="13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8.0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196" name="Rectangle 195"/>
            <p:cNvSpPr>
              <a:spLocks noChangeArrowheads="1"/>
            </p:cNvSpPr>
            <p:nvPr/>
          </p:nvSpPr>
          <p:spPr bwMode="auto">
            <a:xfrm>
              <a:off x="2358" y="3486"/>
              <a:ext cx="166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400" b="1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Density (nodes per radio circle)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pic>
          <p:nvPicPr>
            <p:cNvPr id="197" name="Picture 19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3" y="2233"/>
              <a:ext cx="168" cy="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8" name="Picture 19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3" y="2233"/>
              <a:ext cx="168" cy="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1813" y="1885"/>
              <a:ext cx="1127" cy="9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0" name="Line 199"/>
            <p:cNvSpPr>
              <a:spLocks noChangeShapeType="1"/>
            </p:cNvSpPr>
            <p:nvPr/>
          </p:nvSpPr>
          <p:spPr bwMode="auto">
            <a:xfrm>
              <a:off x="1881" y="1982"/>
              <a:ext cx="420" cy="1"/>
            </a:xfrm>
            <a:prstGeom prst="line">
              <a:avLst/>
            </a:prstGeom>
            <a:noFill/>
            <a:ln w="26988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1" name="Freeform 200"/>
            <p:cNvSpPr>
              <a:spLocks/>
            </p:cNvSpPr>
            <p:nvPr/>
          </p:nvSpPr>
          <p:spPr bwMode="auto">
            <a:xfrm>
              <a:off x="2049" y="1955"/>
              <a:ext cx="67" cy="55"/>
            </a:xfrm>
            <a:custGeom>
              <a:avLst/>
              <a:gdLst>
                <a:gd name="T0" fmla="*/ 33 w 67"/>
                <a:gd name="T1" fmla="*/ 0 h 55"/>
                <a:gd name="T2" fmla="*/ 67 w 67"/>
                <a:gd name="T3" fmla="*/ 55 h 55"/>
                <a:gd name="T4" fmla="*/ 0 w 67"/>
                <a:gd name="T5" fmla="*/ 55 h 55"/>
                <a:gd name="T6" fmla="*/ 33 w 67"/>
                <a:gd name="T7" fmla="*/ 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7" h="55">
                  <a:moveTo>
                    <a:pt x="33" y="0"/>
                  </a:moveTo>
                  <a:lnTo>
                    <a:pt x="67" y="55"/>
                  </a:lnTo>
                  <a:lnTo>
                    <a:pt x="0" y="55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0000"/>
            </a:solidFill>
            <a:ln w="26988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2" name="Rectangle 201"/>
            <p:cNvSpPr>
              <a:spLocks noChangeArrowheads="1"/>
            </p:cNvSpPr>
            <p:nvPr/>
          </p:nvSpPr>
          <p:spPr bwMode="auto">
            <a:xfrm>
              <a:off x="2394" y="1927"/>
              <a:ext cx="2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DSR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203" name="Line 202"/>
            <p:cNvSpPr>
              <a:spLocks noChangeShapeType="1"/>
            </p:cNvSpPr>
            <p:nvPr/>
          </p:nvSpPr>
          <p:spPr bwMode="auto">
            <a:xfrm>
              <a:off x="1881" y="2163"/>
              <a:ext cx="420" cy="1"/>
            </a:xfrm>
            <a:prstGeom prst="line">
              <a:avLst/>
            </a:prstGeom>
            <a:noFill/>
            <a:ln w="2698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2049" y="2136"/>
              <a:ext cx="67" cy="55"/>
            </a:xfrm>
            <a:prstGeom prst="rect">
              <a:avLst/>
            </a:prstGeom>
            <a:solidFill>
              <a:srgbClr val="0000FF"/>
            </a:solidFill>
            <a:ln w="26988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5" name="Rectangle 204"/>
            <p:cNvSpPr>
              <a:spLocks noChangeArrowheads="1"/>
            </p:cNvSpPr>
            <p:nvPr/>
          </p:nvSpPr>
          <p:spPr bwMode="auto">
            <a:xfrm>
              <a:off x="2399" y="2108"/>
              <a:ext cx="32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SPEED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206" name="Line 205"/>
            <p:cNvSpPr>
              <a:spLocks noChangeShapeType="1"/>
            </p:cNvSpPr>
            <p:nvPr/>
          </p:nvSpPr>
          <p:spPr bwMode="auto">
            <a:xfrm>
              <a:off x="1881" y="2344"/>
              <a:ext cx="420" cy="1"/>
            </a:xfrm>
            <a:prstGeom prst="line">
              <a:avLst/>
            </a:prstGeom>
            <a:noFill/>
            <a:ln w="26988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7" name="Oval 206"/>
            <p:cNvSpPr>
              <a:spLocks noChangeArrowheads="1"/>
            </p:cNvSpPr>
            <p:nvPr/>
          </p:nvSpPr>
          <p:spPr bwMode="auto">
            <a:xfrm>
              <a:off x="2049" y="2316"/>
              <a:ext cx="67" cy="56"/>
            </a:xfrm>
            <a:prstGeom prst="ellipse">
              <a:avLst/>
            </a:prstGeom>
            <a:solidFill>
              <a:srgbClr val="333333"/>
            </a:solidFill>
            <a:ln w="26988">
              <a:solidFill>
                <a:srgbClr val="3333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08" name="Rectangle 207"/>
            <p:cNvSpPr>
              <a:spLocks noChangeArrowheads="1"/>
            </p:cNvSpPr>
            <p:nvPr/>
          </p:nvSpPr>
          <p:spPr bwMode="auto">
            <a:xfrm>
              <a:off x="2377" y="2289"/>
              <a:ext cx="134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GF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209" name="Line 208"/>
            <p:cNvSpPr>
              <a:spLocks noChangeShapeType="1"/>
            </p:cNvSpPr>
            <p:nvPr/>
          </p:nvSpPr>
          <p:spPr bwMode="auto">
            <a:xfrm>
              <a:off x="1881" y="2525"/>
              <a:ext cx="420" cy="1"/>
            </a:xfrm>
            <a:prstGeom prst="line">
              <a:avLst/>
            </a:prstGeom>
            <a:noFill/>
            <a:ln w="26988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0" name="Freeform 209"/>
            <p:cNvSpPr>
              <a:spLocks/>
            </p:cNvSpPr>
            <p:nvPr/>
          </p:nvSpPr>
          <p:spPr bwMode="auto">
            <a:xfrm>
              <a:off x="2049" y="2497"/>
              <a:ext cx="67" cy="56"/>
            </a:xfrm>
            <a:custGeom>
              <a:avLst/>
              <a:gdLst>
                <a:gd name="T0" fmla="*/ 33 w 67"/>
                <a:gd name="T1" fmla="*/ 0 h 56"/>
                <a:gd name="T2" fmla="*/ 67 w 67"/>
                <a:gd name="T3" fmla="*/ 28 h 56"/>
                <a:gd name="T4" fmla="*/ 33 w 67"/>
                <a:gd name="T5" fmla="*/ 56 h 56"/>
                <a:gd name="T6" fmla="*/ 0 w 67"/>
                <a:gd name="T7" fmla="*/ 28 h 56"/>
                <a:gd name="T8" fmla="*/ 33 w 67"/>
                <a:gd name="T9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56">
                  <a:moveTo>
                    <a:pt x="33" y="0"/>
                  </a:moveTo>
                  <a:lnTo>
                    <a:pt x="67" y="28"/>
                  </a:lnTo>
                  <a:lnTo>
                    <a:pt x="33" y="56"/>
                  </a:lnTo>
                  <a:lnTo>
                    <a:pt x="0" y="28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80"/>
            </a:solidFill>
            <a:ln w="26988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1" name="Rectangle 210"/>
            <p:cNvSpPr>
              <a:spLocks noChangeArrowheads="1"/>
            </p:cNvSpPr>
            <p:nvPr/>
          </p:nvSpPr>
          <p:spPr bwMode="auto">
            <a:xfrm>
              <a:off x="2419" y="2470"/>
              <a:ext cx="42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SPEED-S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212" name="Line 211"/>
            <p:cNvSpPr>
              <a:spLocks noChangeShapeType="1"/>
            </p:cNvSpPr>
            <p:nvPr/>
          </p:nvSpPr>
          <p:spPr bwMode="auto">
            <a:xfrm>
              <a:off x="1881" y="2706"/>
              <a:ext cx="420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3" name="Rectangle 212"/>
            <p:cNvSpPr>
              <a:spLocks noChangeArrowheads="1"/>
            </p:cNvSpPr>
            <p:nvPr/>
          </p:nvSpPr>
          <p:spPr bwMode="auto">
            <a:xfrm>
              <a:off x="2032" y="2664"/>
              <a:ext cx="134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4" name="Line 213"/>
            <p:cNvSpPr>
              <a:spLocks noChangeShapeType="1"/>
            </p:cNvSpPr>
            <p:nvPr/>
          </p:nvSpPr>
          <p:spPr bwMode="auto">
            <a:xfrm flipV="1">
              <a:off x="2082" y="2678"/>
              <a:ext cx="1" cy="28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" name="Line 214"/>
            <p:cNvSpPr>
              <a:spLocks noChangeShapeType="1"/>
            </p:cNvSpPr>
            <p:nvPr/>
          </p:nvSpPr>
          <p:spPr bwMode="auto">
            <a:xfrm>
              <a:off x="2082" y="2706"/>
              <a:ext cx="1" cy="28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6" name="Line 215"/>
            <p:cNvSpPr>
              <a:spLocks noChangeShapeType="1"/>
            </p:cNvSpPr>
            <p:nvPr/>
          </p:nvSpPr>
          <p:spPr bwMode="auto">
            <a:xfrm flipH="1">
              <a:off x="2049" y="2706"/>
              <a:ext cx="33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7" name="Line 216"/>
            <p:cNvSpPr>
              <a:spLocks noChangeShapeType="1"/>
            </p:cNvSpPr>
            <p:nvPr/>
          </p:nvSpPr>
          <p:spPr bwMode="auto">
            <a:xfrm>
              <a:off x="2082" y="2706"/>
              <a:ext cx="34" cy="1"/>
            </a:xfrm>
            <a:prstGeom prst="line">
              <a:avLst/>
            </a:prstGeom>
            <a:noFill/>
            <a:ln w="26988">
              <a:solidFill>
                <a:srgbClr val="0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8" name="Rectangle 217"/>
            <p:cNvSpPr>
              <a:spLocks noChangeArrowheads="1"/>
            </p:cNvSpPr>
            <p:nvPr/>
          </p:nvSpPr>
          <p:spPr bwMode="auto">
            <a:xfrm>
              <a:off x="2413" y="2651"/>
              <a:ext cx="416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latin typeface="Small Fonts" charset="0"/>
                  <a:ea typeface="新細明體" pitchFamily="18" charset="-120"/>
                  <a:cs typeface="Arial" pitchFamily="34" charset="0"/>
                </a:rPr>
                <a:t>SPEED-T</a:t>
              </a:r>
              <a:endParaRPr lang="en-US" altLang="zh-TW">
                <a:ea typeface="新細明體" pitchFamily="18" charset="-120"/>
                <a:cs typeface="Arial" pitchFamily="34" charset="0"/>
              </a:endParaRPr>
            </a:p>
          </p:txBody>
        </p:sp>
        <p:sp>
          <p:nvSpPr>
            <p:cNvPr id="219" name="Text Box 218"/>
            <p:cNvSpPr txBox="1">
              <a:spLocks noChangeArrowheads="1"/>
            </p:cNvSpPr>
            <p:nvPr/>
          </p:nvSpPr>
          <p:spPr bwMode="auto">
            <a:xfrm rot="10800000">
              <a:off x="863" y="1680"/>
              <a:ext cx="289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zh-TW">
                  <a:ea typeface="新細明體" pitchFamily="18" charset="-120"/>
                  <a:cs typeface="Arial" pitchFamily="34" charset="0"/>
                </a:rPr>
                <a:t>Delivery Ra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8452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b="1" dirty="0"/>
              <a:t>CH1 Introduction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A real-time communication protocol for sensor networks, called SPEED</a:t>
            </a:r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.</a:t>
            </a:r>
          </a:p>
          <a:p>
            <a:r>
              <a:rPr lang="en-US" altLang="zh-TW" b="1" dirty="0" smtClean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Real-time </a:t>
            </a:r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constraints may exist</a:t>
            </a:r>
          </a:p>
          <a:p>
            <a:pPr lvl="1"/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Surveillance system</a:t>
            </a:r>
          </a:p>
          <a:p>
            <a:pPr lvl="1"/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Battlefield monitoring</a:t>
            </a:r>
          </a:p>
          <a:p>
            <a:pPr lvl="1"/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Earthquake response system</a:t>
            </a:r>
          </a:p>
          <a:p>
            <a:pPr lvl="1"/>
            <a:r>
              <a:rPr lang="en-US" altLang="zh-TW" b="1" dirty="0">
                <a:solidFill>
                  <a:schemeClr val="accent5">
                    <a:lumMod val="50000"/>
                  </a:schemeClr>
                </a:solidFill>
                <a:ea typeface="新細明體" pitchFamily="18" charset="-120"/>
              </a:rPr>
              <a:t>Smart hospitals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2209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b="1" dirty="0" smtClean="0"/>
              <a:t>CH1 Introduction</a:t>
            </a:r>
            <a:endParaRPr lang="zh-TW" altLang="en-US" sz="48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600" dirty="0"/>
              <a:t> three types of communication </a:t>
            </a:r>
            <a:r>
              <a:rPr lang="en-US" altLang="zh-TW" sz="3600" dirty="0" smtClean="0"/>
              <a:t>patterns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</a:rPr>
              <a:t>unicast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altLang="zh-TW" b="1" dirty="0">
                <a:solidFill>
                  <a:schemeClr val="accent3">
                    <a:lumMod val="75000"/>
                  </a:schemeClr>
                </a:solidFill>
              </a:rPr>
              <a:t>area-multicast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</a:rPr>
              <a:t>area-</a:t>
            </a:r>
            <a:r>
              <a:rPr lang="en-US" altLang="zh-TW" b="1" dirty="0" err="1" smtClean="0">
                <a:solidFill>
                  <a:schemeClr val="accent3">
                    <a:lumMod val="75000"/>
                  </a:schemeClr>
                </a:solidFill>
              </a:rPr>
              <a:t>anycast</a:t>
            </a:r>
            <a:endParaRPr lang="en-US" altLang="zh-TW" b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marL="571500" indent="-514350"/>
            <a:r>
              <a:rPr lang="en-US" altLang="zh-TW" dirty="0" smtClean="0"/>
              <a:t>A </a:t>
            </a:r>
            <a:r>
              <a:rPr lang="en-US" altLang="zh-TW" dirty="0"/>
              <a:t>protocol </a:t>
            </a:r>
            <a:r>
              <a:rPr lang="en-US" altLang="zh-TW" b="1" dirty="0"/>
              <a:t>SPEED</a:t>
            </a:r>
            <a:r>
              <a:rPr lang="en-US" altLang="zh-TW" dirty="0"/>
              <a:t> that supports </a:t>
            </a:r>
            <a:r>
              <a:rPr lang="en-US" altLang="zh-TW" b="1" dirty="0">
                <a:solidFill>
                  <a:schemeClr val="accent3">
                    <a:lumMod val="75000"/>
                  </a:schemeClr>
                </a:solidFill>
              </a:rPr>
              <a:t>soft </a:t>
            </a:r>
            <a:r>
              <a:rPr lang="en-US" altLang="zh-TW" b="1" dirty="0" smtClean="0">
                <a:solidFill>
                  <a:schemeClr val="accent3">
                    <a:lumMod val="75000"/>
                  </a:schemeClr>
                </a:solidFill>
              </a:rPr>
              <a:t>real-time </a:t>
            </a:r>
            <a:r>
              <a:rPr lang="en-US" altLang="zh-TW" b="1" dirty="0">
                <a:solidFill>
                  <a:schemeClr val="accent3">
                    <a:lumMod val="75000"/>
                  </a:schemeClr>
                </a:solidFill>
              </a:rPr>
              <a:t>communication </a:t>
            </a:r>
            <a:r>
              <a:rPr lang="en-US" altLang="zh-TW" dirty="0"/>
              <a:t>based on feedback control and </a:t>
            </a:r>
            <a:r>
              <a:rPr lang="en-US" altLang="zh-TW" dirty="0" smtClean="0"/>
              <a:t>stateless </a:t>
            </a:r>
            <a:r>
              <a:rPr lang="en-US" altLang="zh-TW" dirty="0"/>
              <a:t>algorithms for large-scale sensor networks.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52860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b="1" dirty="0"/>
              <a:t>CH1 Introduction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/>
              <a:t>evaluate SPEED via simulation </a:t>
            </a:r>
            <a:r>
              <a:rPr lang="en-US" altLang="zh-TW" b="1" dirty="0" smtClean="0"/>
              <a:t>using </a:t>
            </a:r>
            <a:r>
              <a:rPr lang="en-US" altLang="zh-TW" b="1" dirty="0" err="1" smtClean="0">
                <a:solidFill>
                  <a:schemeClr val="accent1">
                    <a:lumMod val="75000"/>
                  </a:schemeClr>
                </a:solidFill>
              </a:rPr>
              <a:t>GloMoSim</a:t>
            </a:r>
            <a:r>
              <a:rPr lang="en-US" altLang="zh-TW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zh-TW" b="1" dirty="0" smtClean="0"/>
              <a:t>and compare </a:t>
            </a:r>
            <a:r>
              <a:rPr lang="en-US" altLang="zh-TW" b="1" dirty="0"/>
              <a:t>it to five other ad hoc routing protocols: </a:t>
            </a:r>
            <a:r>
              <a:rPr lang="en-US" altLang="zh-TW" b="1" dirty="0" smtClean="0">
                <a:solidFill>
                  <a:schemeClr val="accent2">
                    <a:lumMod val="75000"/>
                  </a:schemeClr>
                </a:solidFill>
              </a:rPr>
              <a:t>DSR</a:t>
            </a:r>
            <a:r>
              <a:rPr lang="en-US" altLang="zh-TW" b="1" dirty="0" smtClean="0"/>
              <a:t>, </a:t>
            </a:r>
            <a:r>
              <a:rPr lang="en-US" altLang="zh-TW" b="1" dirty="0">
                <a:solidFill>
                  <a:schemeClr val="accent2">
                    <a:lumMod val="75000"/>
                  </a:schemeClr>
                </a:solidFill>
              </a:rPr>
              <a:t>AODV</a:t>
            </a:r>
            <a:r>
              <a:rPr lang="en-US" altLang="zh-TW" b="1" dirty="0" smtClean="0"/>
              <a:t>, </a:t>
            </a:r>
            <a:r>
              <a:rPr lang="en-US" altLang="zh-TW" b="1" dirty="0">
                <a:solidFill>
                  <a:schemeClr val="accent2">
                    <a:lumMod val="75000"/>
                  </a:schemeClr>
                </a:solidFill>
              </a:rPr>
              <a:t>GF</a:t>
            </a:r>
            <a:r>
              <a:rPr lang="en-US" altLang="zh-TW" b="1" dirty="0" smtClean="0"/>
              <a:t> and </a:t>
            </a:r>
            <a:r>
              <a:rPr lang="en-US" altLang="zh-TW" b="1" dirty="0">
                <a:solidFill>
                  <a:schemeClr val="accent2">
                    <a:lumMod val="75000"/>
                  </a:schemeClr>
                </a:solidFill>
              </a:rPr>
              <a:t>two scaled down versions of SPEED</a:t>
            </a:r>
            <a:r>
              <a:rPr lang="en-US" altLang="zh-TW" b="1" dirty="0"/>
              <a:t>.</a:t>
            </a:r>
            <a:endParaRPr lang="zh-TW" altLang="en-US" b="1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4925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46856" y="1988840"/>
            <a:ext cx="8229600" cy="2578298"/>
          </a:xfrm>
        </p:spPr>
        <p:txBody>
          <a:bodyPr>
            <a:normAutofit/>
          </a:bodyPr>
          <a:lstStyle/>
          <a:p>
            <a:r>
              <a:rPr lang="en-US" altLang="zh-TW" sz="8000" b="1" dirty="0">
                <a:solidFill>
                  <a:schemeClr val="accent3">
                    <a:lumMod val="50000"/>
                  </a:schemeClr>
                </a:solidFill>
              </a:rPr>
              <a:t>CH2: </a:t>
            </a:r>
            <a:r>
              <a:rPr lang="en-US" altLang="zh-TW" sz="8000" b="1" dirty="0" smtClean="0">
                <a:solidFill>
                  <a:schemeClr val="accent3">
                    <a:lumMod val="50000"/>
                  </a:schemeClr>
                </a:solidFill>
              </a:rPr>
              <a:t>SPEED</a:t>
            </a:r>
            <a:endParaRPr lang="zh-TW" altLang="en-US" sz="80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41313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4800" b="1" dirty="0" smtClean="0"/>
              <a:t>CH2  State of the Art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916832"/>
            <a:ext cx="8784976" cy="4209331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TW" sz="4000" b="1" dirty="0" smtClean="0">
                <a:solidFill>
                  <a:schemeClr val="accent1">
                    <a:lumMod val="75000"/>
                  </a:schemeClr>
                </a:solidFill>
              </a:rPr>
              <a:t>Location based routing algorithm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 smtClean="0">
                <a:solidFill>
                  <a:schemeClr val="accent1">
                    <a:lumMod val="75000"/>
                  </a:schemeClr>
                </a:solidFill>
              </a:rPr>
              <a:t>Greedy Perimeter Stateless Routing (GPSR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 smtClean="0">
                <a:solidFill>
                  <a:schemeClr val="accent1">
                    <a:lumMod val="75000"/>
                  </a:schemeClr>
                </a:solidFill>
              </a:rPr>
              <a:t>Geographic distance routing (GEDIR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 smtClean="0">
                <a:solidFill>
                  <a:schemeClr val="accent1">
                    <a:lumMod val="75000"/>
                  </a:schemeClr>
                </a:solidFill>
              </a:rPr>
              <a:t>Location-Aided Routing (LAR)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9836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CH2  State of the A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600200"/>
            <a:ext cx="8784976" cy="4525963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TW" sz="4000" b="1" dirty="0" smtClean="0">
                <a:solidFill>
                  <a:schemeClr val="accent3">
                    <a:lumMod val="50000"/>
                  </a:schemeClr>
                </a:solidFill>
              </a:rPr>
              <a:t>Real-Time </a:t>
            </a:r>
            <a:r>
              <a:rPr lang="en-US" altLang="zh-TW" sz="4000" b="1" dirty="0">
                <a:solidFill>
                  <a:schemeClr val="accent3">
                    <a:lumMod val="50000"/>
                  </a:schemeClr>
                </a:solidFill>
              </a:rPr>
              <a:t>protocol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>
                <a:solidFill>
                  <a:schemeClr val="accent3">
                    <a:lumMod val="75000"/>
                  </a:schemeClr>
                </a:solidFill>
              </a:rPr>
              <a:t>Service Differentiation in Stateless Wireless Ad Hoc Networks (SWAN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>
                <a:solidFill>
                  <a:schemeClr val="accent3">
                    <a:lumMod val="50000"/>
                  </a:schemeClr>
                </a:solidFill>
              </a:rPr>
              <a:t>Real-Time Communication Architecture for Large-Scale Wireless Sensor Networks (RAP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>
                <a:solidFill>
                  <a:schemeClr val="accent3">
                    <a:lumMod val="75000"/>
                  </a:schemeClr>
                </a:solidFill>
              </a:rPr>
              <a:t>A Transmission Control Scheme for Media Access in Sensor Networks</a:t>
            </a:r>
            <a:endParaRPr lang="zh-TW" altLang="en-US" sz="3200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44563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 smtClean="0"/>
              <a:t>CH2  State of the A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9512" y="1600200"/>
            <a:ext cx="8784976" cy="4525963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TW" sz="4000" b="1" dirty="0">
                <a:solidFill>
                  <a:schemeClr val="accent6">
                    <a:lumMod val="50000"/>
                  </a:schemeClr>
                </a:solidFill>
              </a:rPr>
              <a:t>Reactive routing </a:t>
            </a:r>
            <a:r>
              <a:rPr lang="en-US" altLang="zh-TW" sz="4000" b="1" dirty="0" smtClean="0">
                <a:solidFill>
                  <a:schemeClr val="accent6">
                    <a:lumMod val="50000"/>
                  </a:schemeClr>
                </a:solidFill>
              </a:rPr>
              <a:t>algorithm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zh-TW" sz="3200" b="1" dirty="0">
                <a:solidFill>
                  <a:schemeClr val="accent6">
                    <a:lumMod val="75000"/>
                  </a:schemeClr>
                </a:solidFill>
              </a:rPr>
              <a:t>Ad-hoc On Demand Distance Vector </a:t>
            </a:r>
            <a:r>
              <a:rPr lang="en-US" altLang="zh-TW" sz="3200" b="1" dirty="0" smtClean="0">
                <a:solidFill>
                  <a:schemeClr val="accent6">
                    <a:lumMod val="75000"/>
                  </a:schemeClr>
                </a:solidFill>
              </a:rPr>
              <a:t>Routing (AODV</a:t>
            </a:r>
            <a:r>
              <a:rPr lang="en-US" altLang="zh-TW" sz="3200" b="1" dirty="0">
                <a:solidFill>
                  <a:schemeClr val="accent6">
                    <a:lumMod val="75000"/>
                  </a:schemeClr>
                </a:solidFill>
              </a:rPr>
              <a:t>)</a:t>
            </a:r>
          </a:p>
          <a:p>
            <a:pPr lvl="1">
              <a:buFont typeface="Wingdings" pitchFamily="2" charset="2"/>
              <a:buChar char="ü"/>
            </a:pPr>
            <a:r>
              <a:rPr lang="en-US" altLang="zh-TW" sz="3200" b="1" dirty="0">
                <a:solidFill>
                  <a:schemeClr val="accent6">
                    <a:lumMod val="50000"/>
                  </a:schemeClr>
                </a:solidFill>
              </a:rPr>
              <a:t>Dynamic Source Routing in Ad Hoc </a:t>
            </a:r>
            <a:r>
              <a:rPr lang="en-US" altLang="zh-TW" sz="3200" b="1" dirty="0" smtClean="0">
                <a:solidFill>
                  <a:schemeClr val="accent6">
                    <a:lumMod val="50000"/>
                  </a:schemeClr>
                </a:solidFill>
              </a:rPr>
              <a:t>Wireless </a:t>
            </a:r>
            <a:r>
              <a:rPr lang="en-US" altLang="zh-TW" sz="3200" b="1" dirty="0">
                <a:solidFill>
                  <a:schemeClr val="accent6">
                    <a:lumMod val="50000"/>
                  </a:schemeClr>
                </a:solidFill>
              </a:rPr>
              <a:t>Networks (DSR</a:t>
            </a:r>
            <a:r>
              <a:rPr lang="en-US" altLang="zh-TW" sz="3200" b="1" dirty="0" smtClean="0">
                <a:solidFill>
                  <a:schemeClr val="accent6">
                    <a:lumMod val="50000"/>
                  </a:schemeClr>
                </a:solidFill>
              </a:rPr>
              <a:t>)</a:t>
            </a:r>
            <a:endParaRPr lang="en-US" altLang="zh-TW" sz="32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191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28</TotalTime>
  <Words>955</Words>
  <Application>Microsoft Office PowerPoint</Application>
  <PresentationFormat>如螢幕大小 (4:3)</PresentationFormat>
  <Paragraphs>261</Paragraphs>
  <Slides>27</Slides>
  <Notes>7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5</vt:i4>
      </vt:variant>
      <vt:variant>
        <vt:lpstr>投影片標題</vt:lpstr>
      </vt:variant>
      <vt:variant>
        <vt:i4>27</vt:i4>
      </vt:variant>
    </vt:vector>
  </HeadingPairs>
  <TitlesOfParts>
    <vt:vector size="33" baseType="lpstr">
      <vt:lpstr>Office 佈景主題</vt:lpstr>
      <vt:lpstr>Visio</vt:lpstr>
      <vt:lpstr>Equation</vt:lpstr>
      <vt:lpstr>Visio.Drawing.4</vt:lpstr>
      <vt:lpstr>Microsoft Visio Drawing</vt:lpstr>
      <vt:lpstr>Microsoft Excel Chart</vt:lpstr>
      <vt:lpstr>SPEED: A Stateless Protocol for Real-Time Communication in Sensor Networks</vt:lpstr>
      <vt:lpstr>Outline</vt:lpstr>
      <vt:lpstr>CH1 Introduction</vt:lpstr>
      <vt:lpstr>CH1 Introduction</vt:lpstr>
      <vt:lpstr>CH1 Introduction</vt:lpstr>
      <vt:lpstr>CH2: SPEED</vt:lpstr>
      <vt:lpstr>CH2  State of the Art</vt:lpstr>
      <vt:lpstr>CH2  State of the Art</vt:lpstr>
      <vt:lpstr>CH2  State of the Art</vt:lpstr>
      <vt:lpstr>CH2 Design Goals</vt:lpstr>
      <vt:lpstr>CH2 SPEED Protocol</vt:lpstr>
      <vt:lpstr>CH2 SPEED Protocol</vt:lpstr>
      <vt:lpstr>CH2 SPEED - API</vt:lpstr>
      <vt:lpstr>CH2 SPEED - Packet Format</vt:lpstr>
      <vt:lpstr>CH2 SPEED - SNGF</vt:lpstr>
      <vt:lpstr>CH2 SPEED - SNGF</vt:lpstr>
      <vt:lpstr>CH2 SPEED – SNGF_Rule</vt:lpstr>
      <vt:lpstr>CH2 SPEED – SNGF_Rule</vt:lpstr>
      <vt:lpstr>CH2 SPEED - NFL (MAC Layer Feedback)</vt:lpstr>
      <vt:lpstr>CH2 SPEED - Backpressure Rerouting based on MAC Layer Feedback &amp; SNGF</vt:lpstr>
      <vt:lpstr>CH2 SPEED - Backpressure Rerouting based on MAC Layer Feedback &amp; SNGF</vt:lpstr>
      <vt:lpstr>CH2 SPEED Last Mile Process</vt:lpstr>
      <vt:lpstr>CH3 Evaluations</vt:lpstr>
      <vt:lpstr>CH3 Evaluations - Congestion Avoidance</vt:lpstr>
      <vt:lpstr>CH3 Evaluations - Control Overhead</vt:lpstr>
      <vt:lpstr>CH3 Evaluations - Energy Consumption</vt:lpstr>
      <vt:lpstr>CH3 Evaluations - Void Avoidanc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mazotz: Multimodal Activity-Based GPS Sampling</dc:title>
  <dc:creator>MD510</dc:creator>
  <cp:lastModifiedBy>MD510</cp:lastModifiedBy>
  <cp:revision>132</cp:revision>
  <cp:lastPrinted>2013-05-24T02:05:32Z</cp:lastPrinted>
  <dcterms:created xsi:type="dcterms:W3CDTF">2013-05-21T09:42:19Z</dcterms:created>
  <dcterms:modified xsi:type="dcterms:W3CDTF">2013-06-06T05:08:17Z</dcterms:modified>
</cp:coreProperties>
</file>